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ink/ink1.xml" ContentType="application/inkml+xml"/>
  <Override PartName="/word/ink/ink2.xml" ContentType="application/inkml+xml"/>
  <Override PartName="/word/ink/ink3.xml" ContentType="application/inkml+xml"/>
  <Override PartName="/word/ink/ink4.xml" ContentType="application/inkml+xml"/>
  <Override PartName="/word/ink/ink5.xml" ContentType="application/inkml+xml"/>
  <Override PartName="/word/header3.xml" ContentType="application/vnd.openxmlformats-officedocument.wordprocessingml.head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77B5097E" w14:textId="58AC4CE9" w:rsidR="001057A7" w:rsidRDefault="00FC4C63" w:rsidP="001057A7">
      <w:pPr>
        <w:pStyle w:val="Title"/>
        <w:jc w:val="left"/>
      </w:pPr>
      <w:r>
        <w:t xml:space="preserve"> </w:t>
      </w:r>
    </w:p>
    <w:p w14:paraId="773A2EB1" w14:textId="77777777" w:rsidR="001057A7" w:rsidRDefault="001057A7" w:rsidP="001057A7">
      <w:pPr>
        <w:pStyle w:val="Title"/>
        <w:jc w:val="left"/>
      </w:pPr>
    </w:p>
    <w:p w14:paraId="0E1E2953" w14:textId="77777777" w:rsidR="001057A7" w:rsidRDefault="001057A7" w:rsidP="001057A7"/>
    <w:p w14:paraId="362413B8" w14:textId="77777777" w:rsidR="001057A7" w:rsidRDefault="001057A7" w:rsidP="001057A7"/>
    <w:p w14:paraId="4852681A" w14:textId="5A0EC3AE" w:rsidR="001057A7" w:rsidRDefault="001057A7" w:rsidP="001057A7"/>
    <w:p w14:paraId="0375DDC1" w14:textId="5BC8EC09" w:rsidR="00CD6E81" w:rsidRDefault="00CD6E81" w:rsidP="001057A7"/>
    <w:p w14:paraId="4613F494" w14:textId="069AAD68" w:rsidR="00CD6E81" w:rsidRDefault="00CD6E81" w:rsidP="001057A7"/>
    <w:p w14:paraId="76FB27E0" w14:textId="1C35A5F4" w:rsidR="00CD6E81" w:rsidRDefault="00CD6E81" w:rsidP="001057A7"/>
    <w:p w14:paraId="512C3291" w14:textId="77777777" w:rsidR="00CD6E81" w:rsidRDefault="00CD6E81" w:rsidP="001057A7"/>
    <w:p w14:paraId="1C708CC2" w14:textId="77777777" w:rsidR="001057A7" w:rsidRDefault="001057A7" w:rsidP="001057A7"/>
    <w:p w14:paraId="24D4A3C1" w14:textId="77777777" w:rsidR="001057A7" w:rsidRPr="000C0579" w:rsidRDefault="001057A7" w:rsidP="001057A7">
      <w:pPr>
        <w:pStyle w:val="Title"/>
      </w:pPr>
    </w:p>
    <w:p w14:paraId="0C9ADC36" w14:textId="77777777" w:rsidR="001057A7" w:rsidRDefault="001057A7" w:rsidP="001057A7">
      <w:pPr>
        <w:pStyle w:val="Title"/>
      </w:pPr>
      <w:r w:rsidRPr="00F0567A">
        <w:t>Conceptual database design</w:t>
      </w:r>
    </w:p>
    <w:p w14:paraId="2BFEC6D4" w14:textId="77777777" w:rsidR="001057A7" w:rsidRPr="00F0567A" w:rsidRDefault="001057A7" w:rsidP="001057A7"/>
    <w:p w14:paraId="681E8A3B" w14:textId="77777777" w:rsidR="001057A7" w:rsidRDefault="001057A7" w:rsidP="001057A7">
      <w:pPr>
        <w:pStyle w:val="Title"/>
      </w:pPr>
      <w:r>
        <w:t>Mark Christison</w:t>
      </w:r>
    </w:p>
    <w:p w14:paraId="76A9E3C1" w14:textId="77777777" w:rsidR="001057A7" w:rsidRDefault="001057A7" w:rsidP="001057A7">
      <w:pPr>
        <w:pStyle w:val="Title"/>
      </w:pPr>
    </w:p>
    <w:p w14:paraId="6E9359A6" w14:textId="77777777" w:rsidR="001057A7" w:rsidRPr="006633E6" w:rsidRDefault="001057A7" w:rsidP="001057A7">
      <w:pPr>
        <w:pStyle w:val="Title"/>
      </w:pPr>
      <w:r>
        <w:t>Nelson Marlborough Institute of Technology, New Zealand</w:t>
      </w:r>
    </w:p>
    <w:p w14:paraId="25E31CEF" w14:textId="77777777" w:rsidR="001057A7" w:rsidRDefault="001057A7" w:rsidP="001057A7"/>
    <w:p w14:paraId="14D9B865" w14:textId="77777777" w:rsidR="001057A7" w:rsidRDefault="001057A7" w:rsidP="001057A7"/>
    <w:p w14:paraId="7F83BDAC" w14:textId="77777777" w:rsidR="001057A7" w:rsidRDefault="001057A7" w:rsidP="001057A7"/>
    <w:p w14:paraId="7C107E85" w14:textId="77777777" w:rsidR="001057A7" w:rsidRDefault="001057A7" w:rsidP="001057A7"/>
    <w:p w14:paraId="1FD2AB14" w14:textId="77777777" w:rsidR="001057A7" w:rsidRDefault="001057A7" w:rsidP="001057A7"/>
    <w:p w14:paraId="6FF9F45B" w14:textId="77777777" w:rsidR="001057A7" w:rsidRDefault="001057A7" w:rsidP="001057A7"/>
    <w:p w14:paraId="63203BF2" w14:textId="77777777" w:rsidR="001057A7" w:rsidRDefault="001057A7" w:rsidP="001057A7"/>
    <w:p w14:paraId="66A89A8A" w14:textId="77777777" w:rsidR="001057A7" w:rsidRDefault="001057A7" w:rsidP="001057A7"/>
    <w:sdt>
      <w:sdtPr>
        <w:rPr>
          <w:rFonts w:eastAsiaTheme="minorHAnsi" w:cstheme="minorBidi"/>
          <w:b w:val="0"/>
          <w:bCs w:val="0"/>
          <w:kern w:val="0"/>
          <w:lang w:val="en-GB" w:eastAsia="en-US"/>
        </w:rPr>
        <w:id w:val="1309902578"/>
        <w:docPartObj>
          <w:docPartGallery w:val="Table of Contents"/>
          <w:docPartUnique/>
        </w:docPartObj>
      </w:sdtPr>
      <w:sdtEndPr>
        <w:rPr>
          <w:noProof/>
        </w:rPr>
      </w:sdtEndPr>
      <w:sdtContent>
        <w:p w14:paraId="6D3D81FD" w14:textId="77777777" w:rsidR="001057A7" w:rsidRDefault="001057A7" w:rsidP="001057A7">
          <w:pPr>
            <w:pStyle w:val="TOCHeading"/>
          </w:pPr>
          <w:r>
            <w:t>Contents</w:t>
          </w:r>
        </w:p>
        <w:p w14:paraId="58AAFBD4" w14:textId="6CC55226" w:rsidR="004A62F6" w:rsidRDefault="001057A7">
          <w:pPr>
            <w:pStyle w:val="TOC1"/>
            <w:tabs>
              <w:tab w:val="right" w:leader="dot" w:pos="9402"/>
            </w:tabs>
            <w:rPr>
              <w:rFonts w:asciiTheme="minorHAnsi" w:eastAsiaTheme="minorEastAsia" w:hAnsiTheme="minorHAnsi"/>
              <w:noProof/>
              <w:sz w:val="22"/>
              <w:szCs w:val="22"/>
              <w:lang w:val="en-NZ" w:eastAsia="en-NZ"/>
            </w:rPr>
          </w:pPr>
          <w:r>
            <w:fldChar w:fldCharType="begin"/>
          </w:r>
          <w:r>
            <w:instrText xml:space="preserve"> TOC \o "1-3" \h \z \u </w:instrText>
          </w:r>
          <w:r>
            <w:fldChar w:fldCharType="separate"/>
          </w:r>
          <w:hyperlink w:anchor="_Toc42636225" w:history="1">
            <w:r w:rsidR="004A62F6" w:rsidRPr="00A37E3C">
              <w:rPr>
                <w:rStyle w:val="Hyperlink"/>
                <w:noProof/>
              </w:rPr>
              <w:t>Executive Summary</w:t>
            </w:r>
            <w:r w:rsidR="004A62F6">
              <w:rPr>
                <w:noProof/>
                <w:webHidden/>
              </w:rPr>
              <w:tab/>
            </w:r>
            <w:r w:rsidR="004A62F6">
              <w:rPr>
                <w:noProof/>
                <w:webHidden/>
              </w:rPr>
              <w:fldChar w:fldCharType="begin"/>
            </w:r>
            <w:r w:rsidR="004A62F6">
              <w:rPr>
                <w:noProof/>
                <w:webHidden/>
              </w:rPr>
              <w:instrText xml:space="preserve"> PAGEREF _Toc42636225 \h </w:instrText>
            </w:r>
            <w:r w:rsidR="004A62F6">
              <w:rPr>
                <w:noProof/>
                <w:webHidden/>
              </w:rPr>
            </w:r>
            <w:r w:rsidR="004A62F6">
              <w:rPr>
                <w:noProof/>
                <w:webHidden/>
              </w:rPr>
              <w:fldChar w:fldCharType="separate"/>
            </w:r>
            <w:r w:rsidR="004A62F6">
              <w:rPr>
                <w:noProof/>
                <w:webHidden/>
              </w:rPr>
              <w:t>4</w:t>
            </w:r>
            <w:r w:rsidR="004A62F6">
              <w:rPr>
                <w:noProof/>
                <w:webHidden/>
              </w:rPr>
              <w:fldChar w:fldCharType="end"/>
            </w:r>
          </w:hyperlink>
        </w:p>
        <w:p w14:paraId="328BD9B2" w14:textId="28A3B81D"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26" w:history="1">
            <w:r w:rsidR="004A62F6" w:rsidRPr="00A37E3C">
              <w:rPr>
                <w:rStyle w:val="Hyperlink"/>
                <w:noProof/>
              </w:rPr>
              <w:t>Introduction</w:t>
            </w:r>
            <w:r w:rsidR="004A62F6">
              <w:rPr>
                <w:noProof/>
                <w:webHidden/>
              </w:rPr>
              <w:tab/>
            </w:r>
            <w:r w:rsidR="004A62F6">
              <w:rPr>
                <w:noProof/>
                <w:webHidden/>
              </w:rPr>
              <w:fldChar w:fldCharType="begin"/>
            </w:r>
            <w:r w:rsidR="004A62F6">
              <w:rPr>
                <w:noProof/>
                <w:webHidden/>
              </w:rPr>
              <w:instrText xml:space="preserve"> PAGEREF _Toc42636226 \h </w:instrText>
            </w:r>
            <w:r w:rsidR="004A62F6">
              <w:rPr>
                <w:noProof/>
                <w:webHidden/>
              </w:rPr>
            </w:r>
            <w:r w:rsidR="004A62F6">
              <w:rPr>
                <w:noProof/>
                <w:webHidden/>
              </w:rPr>
              <w:fldChar w:fldCharType="separate"/>
            </w:r>
            <w:r w:rsidR="004A62F6">
              <w:rPr>
                <w:noProof/>
                <w:webHidden/>
              </w:rPr>
              <w:t>5</w:t>
            </w:r>
            <w:r w:rsidR="004A62F6">
              <w:rPr>
                <w:noProof/>
                <w:webHidden/>
              </w:rPr>
              <w:fldChar w:fldCharType="end"/>
            </w:r>
          </w:hyperlink>
        </w:p>
        <w:p w14:paraId="3A2B47CC" w14:textId="1D26E931"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27" w:history="1">
            <w:r w:rsidR="004A62F6" w:rsidRPr="00A37E3C">
              <w:rPr>
                <w:rStyle w:val="Hyperlink"/>
                <w:noProof/>
              </w:rPr>
              <w:t>Business Rules</w:t>
            </w:r>
            <w:r w:rsidR="004A62F6">
              <w:rPr>
                <w:noProof/>
                <w:webHidden/>
              </w:rPr>
              <w:tab/>
            </w:r>
            <w:r w:rsidR="004A62F6">
              <w:rPr>
                <w:noProof/>
                <w:webHidden/>
              </w:rPr>
              <w:fldChar w:fldCharType="begin"/>
            </w:r>
            <w:r w:rsidR="004A62F6">
              <w:rPr>
                <w:noProof/>
                <w:webHidden/>
              </w:rPr>
              <w:instrText xml:space="preserve"> PAGEREF _Toc42636227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296E378D" w14:textId="438561E7"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28" w:history="1">
            <w:r w:rsidR="004A62F6" w:rsidRPr="00A37E3C">
              <w:rPr>
                <w:rStyle w:val="Hyperlink"/>
                <w:noProof/>
              </w:rPr>
              <w:t>Being There</w:t>
            </w:r>
            <w:r w:rsidR="004A62F6">
              <w:rPr>
                <w:noProof/>
                <w:webHidden/>
              </w:rPr>
              <w:tab/>
            </w:r>
            <w:r w:rsidR="004A62F6">
              <w:rPr>
                <w:noProof/>
                <w:webHidden/>
              </w:rPr>
              <w:fldChar w:fldCharType="begin"/>
            </w:r>
            <w:r w:rsidR="004A62F6">
              <w:rPr>
                <w:noProof/>
                <w:webHidden/>
              </w:rPr>
              <w:instrText xml:space="preserve"> PAGEREF _Toc42636228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0455D8EB" w14:textId="7BD4EA4D"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29" w:history="1">
            <w:r w:rsidR="004A62F6" w:rsidRPr="00A37E3C">
              <w:rPr>
                <w:rStyle w:val="Hyperlink"/>
                <w:noProof/>
              </w:rPr>
              <w:t>Databoxes</w:t>
            </w:r>
            <w:r w:rsidR="004A62F6">
              <w:rPr>
                <w:noProof/>
                <w:webHidden/>
              </w:rPr>
              <w:tab/>
            </w:r>
            <w:r w:rsidR="004A62F6">
              <w:rPr>
                <w:noProof/>
                <w:webHidden/>
              </w:rPr>
              <w:fldChar w:fldCharType="begin"/>
            </w:r>
            <w:r w:rsidR="004A62F6">
              <w:rPr>
                <w:noProof/>
                <w:webHidden/>
              </w:rPr>
              <w:instrText xml:space="preserve"> PAGEREF _Toc42636229 \h </w:instrText>
            </w:r>
            <w:r w:rsidR="004A62F6">
              <w:rPr>
                <w:noProof/>
                <w:webHidden/>
              </w:rPr>
            </w:r>
            <w:r w:rsidR="004A62F6">
              <w:rPr>
                <w:noProof/>
                <w:webHidden/>
              </w:rPr>
              <w:fldChar w:fldCharType="separate"/>
            </w:r>
            <w:r w:rsidR="004A62F6">
              <w:rPr>
                <w:noProof/>
                <w:webHidden/>
              </w:rPr>
              <w:t>6</w:t>
            </w:r>
            <w:r w:rsidR="004A62F6">
              <w:rPr>
                <w:noProof/>
                <w:webHidden/>
              </w:rPr>
              <w:fldChar w:fldCharType="end"/>
            </w:r>
          </w:hyperlink>
        </w:p>
        <w:p w14:paraId="6C6F67CA" w14:textId="72715CD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0" w:history="1">
            <w:r w:rsidR="004A62F6" w:rsidRPr="00A37E3C">
              <w:rPr>
                <w:rStyle w:val="Hyperlink"/>
                <w:noProof/>
              </w:rPr>
              <w:t>Drone</w:t>
            </w:r>
            <w:r w:rsidR="004A62F6">
              <w:rPr>
                <w:noProof/>
                <w:webHidden/>
              </w:rPr>
              <w:tab/>
            </w:r>
            <w:r w:rsidR="004A62F6">
              <w:rPr>
                <w:noProof/>
                <w:webHidden/>
              </w:rPr>
              <w:fldChar w:fldCharType="begin"/>
            </w:r>
            <w:r w:rsidR="004A62F6">
              <w:rPr>
                <w:noProof/>
                <w:webHidden/>
              </w:rPr>
              <w:instrText xml:space="preserve"> PAGEREF _Toc42636230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08EDA7F9" w14:textId="1A191E44"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1" w:history="1">
            <w:r w:rsidR="004A62F6" w:rsidRPr="00A37E3C">
              <w:rPr>
                <w:rStyle w:val="Hyperlink"/>
                <w:noProof/>
              </w:rPr>
              <w:t>Subscriptions</w:t>
            </w:r>
            <w:r w:rsidR="004A62F6">
              <w:rPr>
                <w:noProof/>
                <w:webHidden/>
              </w:rPr>
              <w:tab/>
            </w:r>
            <w:r w:rsidR="004A62F6">
              <w:rPr>
                <w:noProof/>
                <w:webHidden/>
              </w:rPr>
              <w:fldChar w:fldCharType="begin"/>
            </w:r>
            <w:r w:rsidR="004A62F6">
              <w:rPr>
                <w:noProof/>
                <w:webHidden/>
              </w:rPr>
              <w:instrText xml:space="preserve"> PAGEREF _Toc42636231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2051AB0A" w14:textId="73BE665B"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2" w:history="1">
            <w:r w:rsidR="004A62F6" w:rsidRPr="00A37E3C">
              <w:rPr>
                <w:rStyle w:val="Hyperlink"/>
                <w:noProof/>
              </w:rPr>
              <w:t>Contracts</w:t>
            </w:r>
            <w:r w:rsidR="004A62F6">
              <w:rPr>
                <w:noProof/>
                <w:webHidden/>
              </w:rPr>
              <w:tab/>
            </w:r>
            <w:r w:rsidR="004A62F6">
              <w:rPr>
                <w:noProof/>
                <w:webHidden/>
              </w:rPr>
              <w:fldChar w:fldCharType="begin"/>
            </w:r>
            <w:r w:rsidR="004A62F6">
              <w:rPr>
                <w:noProof/>
                <w:webHidden/>
              </w:rPr>
              <w:instrText xml:space="preserve"> PAGEREF _Toc42636232 \h </w:instrText>
            </w:r>
            <w:r w:rsidR="004A62F6">
              <w:rPr>
                <w:noProof/>
                <w:webHidden/>
              </w:rPr>
            </w:r>
            <w:r w:rsidR="004A62F6">
              <w:rPr>
                <w:noProof/>
                <w:webHidden/>
              </w:rPr>
              <w:fldChar w:fldCharType="separate"/>
            </w:r>
            <w:r w:rsidR="004A62F6">
              <w:rPr>
                <w:noProof/>
                <w:webHidden/>
              </w:rPr>
              <w:t>7</w:t>
            </w:r>
            <w:r w:rsidR="004A62F6">
              <w:rPr>
                <w:noProof/>
                <w:webHidden/>
              </w:rPr>
              <w:fldChar w:fldCharType="end"/>
            </w:r>
          </w:hyperlink>
        </w:p>
        <w:p w14:paraId="781B5F38" w14:textId="78E812C4"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3" w:history="1">
            <w:r w:rsidR="004A62F6" w:rsidRPr="00A37E3C">
              <w:rPr>
                <w:rStyle w:val="Hyperlink"/>
                <w:noProof/>
              </w:rPr>
              <w:t>Zones</w:t>
            </w:r>
            <w:r w:rsidR="004A62F6">
              <w:rPr>
                <w:noProof/>
                <w:webHidden/>
              </w:rPr>
              <w:tab/>
            </w:r>
            <w:r w:rsidR="004A62F6">
              <w:rPr>
                <w:noProof/>
                <w:webHidden/>
              </w:rPr>
              <w:fldChar w:fldCharType="begin"/>
            </w:r>
            <w:r w:rsidR="004A62F6">
              <w:rPr>
                <w:noProof/>
                <w:webHidden/>
              </w:rPr>
              <w:instrText xml:space="preserve"> PAGEREF _Toc42636233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D20D736" w14:textId="4FA84EE3"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4" w:history="1">
            <w:r w:rsidR="004A62F6" w:rsidRPr="00A37E3C">
              <w:rPr>
                <w:rStyle w:val="Hyperlink"/>
                <w:noProof/>
              </w:rPr>
              <w:t>Employees</w:t>
            </w:r>
            <w:r w:rsidR="004A62F6">
              <w:rPr>
                <w:noProof/>
                <w:webHidden/>
              </w:rPr>
              <w:tab/>
            </w:r>
            <w:r w:rsidR="004A62F6">
              <w:rPr>
                <w:noProof/>
                <w:webHidden/>
              </w:rPr>
              <w:fldChar w:fldCharType="begin"/>
            </w:r>
            <w:r w:rsidR="004A62F6">
              <w:rPr>
                <w:noProof/>
                <w:webHidden/>
              </w:rPr>
              <w:instrText xml:space="preserve"> PAGEREF _Toc42636234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7FED13CC" w14:textId="7F5BCAAC"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5" w:history="1">
            <w:r w:rsidR="004A62F6" w:rsidRPr="00A37E3C">
              <w:rPr>
                <w:rStyle w:val="Hyperlink"/>
                <w:noProof/>
              </w:rPr>
              <w:t>Video Streams</w:t>
            </w:r>
            <w:r w:rsidR="004A62F6">
              <w:rPr>
                <w:noProof/>
                <w:webHidden/>
              </w:rPr>
              <w:tab/>
            </w:r>
            <w:r w:rsidR="004A62F6">
              <w:rPr>
                <w:noProof/>
                <w:webHidden/>
              </w:rPr>
              <w:fldChar w:fldCharType="begin"/>
            </w:r>
            <w:r w:rsidR="004A62F6">
              <w:rPr>
                <w:noProof/>
                <w:webHidden/>
              </w:rPr>
              <w:instrText xml:space="preserve"> PAGEREF _Toc42636235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451D6980" w14:textId="22EFF37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6" w:history="1">
            <w:r w:rsidR="004A62F6" w:rsidRPr="00A37E3C">
              <w:rPr>
                <w:rStyle w:val="Hyperlink"/>
                <w:noProof/>
              </w:rPr>
              <w:t>Maintenance</w:t>
            </w:r>
            <w:r w:rsidR="004A62F6">
              <w:rPr>
                <w:noProof/>
                <w:webHidden/>
              </w:rPr>
              <w:tab/>
            </w:r>
            <w:r w:rsidR="004A62F6">
              <w:rPr>
                <w:noProof/>
                <w:webHidden/>
              </w:rPr>
              <w:fldChar w:fldCharType="begin"/>
            </w:r>
            <w:r w:rsidR="004A62F6">
              <w:rPr>
                <w:noProof/>
                <w:webHidden/>
              </w:rPr>
              <w:instrText xml:space="preserve"> PAGEREF _Toc42636236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14653F06" w14:textId="6C4CD6AE"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37" w:history="1">
            <w:r w:rsidR="004A62F6" w:rsidRPr="00A37E3C">
              <w:rPr>
                <w:rStyle w:val="Hyperlink"/>
                <w:noProof/>
              </w:rPr>
              <w:t>Parts</w:t>
            </w:r>
            <w:r w:rsidR="004A62F6">
              <w:rPr>
                <w:noProof/>
                <w:webHidden/>
              </w:rPr>
              <w:tab/>
            </w:r>
            <w:r w:rsidR="004A62F6">
              <w:rPr>
                <w:noProof/>
                <w:webHidden/>
              </w:rPr>
              <w:fldChar w:fldCharType="begin"/>
            </w:r>
            <w:r w:rsidR="004A62F6">
              <w:rPr>
                <w:noProof/>
                <w:webHidden/>
              </w:rPr>
              <w:instrText xml:space="preserve"> PAGEREF _Toc42636237 \h </w:instrText>
            </w:r>
            <w:r w:rsidR="004A62F6">
              <w:rPr>
                <w:noProof/>
                <w:webHidden/>
              </w:rPr>
            </w:r>
            <w:r w:rsidR="004A62F6">
              <w:rPr>
                <w:noProof/>
                <w:webHidden/>
              </w:rPr>
              <w:fldChar w:fldCharType="separate"/>
            </w:r>
            <w:r w:rsidR="004A62F6">
              <w:rPr>
                <w:noProof/>
                <w:webHidden/>
              </w:rPr>
              <w:t>8</w:t>
            </w:r>
            <w:r w:rsidR="004A62F6">
              <w:rPr>
                <w:noProof/>
                <w:webHidden/>
              </w:rPr>
              <w:fldChar w:fldCharType="end"/>
            </w:r>
          </w:hyperlink>
        </w:p>
        <w:p w14:paraId="0B2F95C3" w14:textId="014A344B"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38" w:history="1">
            <w:r w:rsidR="004A62F6" w:rsidRPr="00A37E3C">
              <w:rPr>
                <w:rStyle w:val="Hyperlink"/>
                <w:noProof/>
              </w:rPr>
              <w:t>Assumptions made from the Scenario</w:t>
            </w:r>
            <w:r w:rsidR="004A62F6">
              <w:rPr>
                <w:noProof/>
                <w:webHidden/>
              </w:rPr>
              <w:tab/>
            </w:r>
            <w:r w:rsidR="004A62F6">
              <w:rPr>
                <w:noProof/>
                <w:webHidden/>
              </w:rPr>
              <w:fldChar w:fldCharType="begin"/>
            </w:r>
            <w:r w:rsidR="004A62F6">
              <w:rPr>
                <w:noProof/>
                <w:webHidden/>
              </w:rPr>
              <w:instrText xml:space="preserve"> PAGEREF _Toc42636238 \h </w:instrText>
            </w:r>
            <w:r w:rsidR="004A62F6">
              <w:rPr>
                <w:noProof/>
                <w:webHidden/>
              </w:rPr>
            </w:r>
            <w:r w:rsidR="004A62F6">
              <w:rPr>
                <w:noProof/>
                <w:webHidden/>
              </w:rPr>
              <w:fldChar w:fldCharType="separate"/>
            </w:r>
            <w:r w:rsidR="004A62F6">
              <w:rPr>
                <w:noProof/>
                <w:webHidden/>
              </w:rPr>
              <w:t>9</w:t>
            </w:r>
            <w:r w:rsidR="004A62F6">
              <w:rPr>
                <w:noProof/>
                <w:webHidden/>
              </w:rPr>
              <w:fldChar w:fldCharType="end"/>
            </w:r>
          </w:hyperlink>
        </w:p>
        <w:p w14:paraId="3B90FF61" w14:textId="181A2AFA"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39" w:history="1">
            <w:r w:rsidR="004A62F6" w:rsidRPr="00A37E3C">
              <w:rPr>
                <w:rStyle w:val="Hyperlink"/>
                <w:noProof/>
              </w:rPr>
              <w:t>Chens Diagram Rational</w:t>
            </w:r>
            <w:r w:rsidR="004A62F6">
              <w:rPr>
                <w:noProof/>
                <w:webHidden/>
              </w:rPr>
              <w:tab/>
            </w:r>
            <w:r w:rsidR="004A62F6">
              <w:rPr>
                <w:noProof/>
                <w:webHidden/>
              </w:rPr>
              <w:fldChar w:fldCharType="begin"/>
            </w:r>
            <w:r w:rsidR="004A62F6">
              <w:rPr>
                <w:noProof/>
                <w:webHidden/>
              </w:rPr>
              <w:instrText xml:space="preserve"> PAGEREF _Toc42636239 \h </w:instrText>
            </w:r>
            <w:r w:rsidR="004A62F6">
              <w:rPr>
                <w:noProof/>
                <w:webHidden/>
              </w:rPr>
            </w:r>
            <w:r w:rsidR="004A62F6">
              <w:rPr>
                <w:noProof/>
                <w:webHidden/>
              </w:rPr>
              <w:fldChar w:fldCharType="separate"/>
            </w:r>
            <w:r w:rsidR="004A62F6">
              <w:rPr>
                <w:noProof/>
                <w:webHidden/>
              </w:rPr>
              <w:t>10</w:t>
            </w:r>
            <w:r w:rsidR="004A62F6">
              <w:rPr>
                <w:noProof/>
                <w:webHidden/>
              </w:rPr>
              <w:fldChar w:fldCharType="end"/>
            </w:r>
          </w:hyperlink>
        </w:p>
        <w:p w14:paraId="44A20627" w14:textId="3CB284A6"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0" w:history="1">
            <w:r w:rsidR="004A62F6" w:rsidRPr="00A37E3C">
              <w:rPr>
                <w:rStyle w:val="Hyperlink"/>
                <w:noProof/>
              </w:rPr>
              <w:t>Chens Conceptual Model</w:t>
            </w:r>
            <w:r w:rsidR="004A62F6">
              <w:rPr>
                <w:noProof/>
                <w:webHidden/>
              </w:rPr>
              <w:tab/>
            </w:r>
            <w:r w:rsidR="004A62F6">
              <w:rPr>
                <w:noProof/>
                <w:webHidden/>
              </w:rPr>
              <w:fldChar w:fldCharType="begin"/>
            </w:r>
            <w:r w:rsidR="004A62F6">
              <w:rPr>
                <w:noProof/>
                <w:webHidden/>
              </w:rPr>
              <w:instrText xml:space="preserve"> PAGEREF _Toc42636240 \h </w:instrText>
            </w:r>
            <w:r w:rsidR="004A62F6">
              <w:rPr>
                <w:noProof/>
                <w:webHidden/>
              </w:rPr>
            </w:r>
            <w:r w:rsidR="004A62F6">
              <w:rPr>
                <w:noProof/>
                <w:webHidden/>
              </w:rPr>
              <w:fldChar w:fldCharType="separate"/>
            </w:r>
            <w:r w:rsidR="004A62F6">
              <w:rPr>
                <w:noProof/>
                <w:webHidden/>
              </w:rPr>
              <w:t>12</w:t>
            </w:r>
            <w:r w:rsidR="004A62F6">
              <w:rPr>
                <w:noProof/>
                <w:webHidden/>
              </w:rPr>
              <w:fldChar w:fldCharType="end"/>
            </w:r>
          </w:hyperlink>
        </w:p>
        <w:p w14:paraId="16D2DED0" w14:textId="3218518D"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1" w:history="1">
            <w:r w:rsidR="004A62F6" w:rsidRPr="00A37E3C">
              <w:rPr>
                <w:rStyle w:val="Hyperlink"/>
                <w:noProof/>
              </w:rPr>
              <w:t>Chens Diagraming Legend</w:t>
            </w:r>
            <w:r w:rsidR="004A62F6">
              <w:rPr>
                <w:noProof/>
                <w:webHidden/>
              </w:rPr>
              <w:tab/>
            </w:r>
            <w:r w:rsidR="004A62F6">
              <w:rPr>
                <w:noProof/>
                <w:webHidden/>
              </w:rPr>
              <w:fldChar w:fldCharType="begin"/>
            </w:r>
            <w:r w:rsidR="004A62F6">
              <w:rPr>
                <w:noProof/>
                <w:webHidden/>
              </w:rPr>
              <w:instrText xml:space="preserve"> PAGEREF _Toc42636241 \h </w:instrText>
            </w:r>
            <w:r w:rsidR="004A62F6">
              <w:rPr>
                <w:noProof/>
                <w:webHidden/>
              </w:rPr>
            </w:r>
            <w:r w:rsidR="004A62F6">
              <w:rPr>
                <w:noProof/>
                <w:webHidden/>
              </w:rPr>
              <w:fldChar w:fldCharType="separate"/>
            </w:r>
            <w:r w:rsidR="004A62F6">
              <w:rPr>
                <w:noProof/>
                <w:webHidden/>
              </w:rPr>
              <w:t>13</w:t>
            </w:r>
            <w:r w:rsidR="004A62F6">
              <w:rPr>
                <w:noProof/>
                <w:webHidden/>
              </w:rPr>
              <w:fldChar w:fldCharType="end"/>
            </w:r>
          </w:hyperlink>
        </w:p>
        <w:p w14:paraId="32BA8078" w14:textId="08BE24B1"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2" w:history="1">
            <w:r w:rsidR="004A62F6" w:rsidRPr="00A37E3C">
              <w:rPr>
                <w:rStyle w:val="Hyperlink"/>
                <w:noProof/>
              </w:rPr>
              <w:t>Conceptual Model Documentation</w:t>
            </w:r>
            <w:r w:rsidR="004A62F6">
              <w:rPr>
                <w:noProof/>
                <w:webHidden/>
              </w:rPr>
              <w:tab/>
            </w:r>
            <w:r w:rsidR="004A62F6">
              <w:rPr>
                <w:noProof/>
                <w:webHidden/>
              </w:rPr>
              <w:fldChar w:fldCharType="begin"/>
            </w:r>
            <w:r w:rsidR="004A62F6">
              <w:rPr>
                <w:noProof/>
                <w:webHidden/>
              </w:rPr>
              <w:instrText xml:space="preserve"> PAGEREF _Toc42636242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37DF4A32" w14:textId="15BB1D8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3" w:history="1">
            <w:r w:rsidR="004A62F6" w:rsidRPr="00A37E3C">
              <w:rPr>
                <w:rStyle w:val="Hyperlink"/>
                <w:noProof/>
              </w:rPr>
              <w:t>Documented Entities</w:t>
            </w:r>
            <w:r w:rsidR="004A62F6">
              <w:rPr>
                <w:noProof/>
                <w:webHidden/>
              </w:rPr>
              <w:tab/>
            </w:r>
            <w:r w:rsidR="004A62F6">
              <w:rPr>
                <w:noProof/>
                <w:webHidden/>
              </w:rPr>
              <w:fldChar w:fldCharType="begin"/>
            </w:r>
            <w:r w:rsidR="004A62F6">
              <w:rPr>
                <w:noProof/>
                <w:webHidden/>
              </w:rPr>
              <w:instrText xml:space="preserve"> PAGEREF _Toc42636243 \h </w:instrText>
            </w:r>
            <w:r w:rsidR="004A62F6">
              <w:rPr>
                <w:noProof/>
                <w:webHidden/>
              </w:rPr>
            </w:r>
            <w:r w:rsidR="004A62F6">
              <w:rPr>
                <w:noProof/>
                <w:webHidden/>
              </w:rPr>
              <w:fldChar w:fldCharType="separate"/>
            </w:r>
            <w:r w:rsidR="004A62F6">
              <w:rPr>
                <w:noProof/>
                <w:webHidden/>
              </w:rPr>
              <w:t>19</w:t>
            </w:r>
            <w:r w:rsidR="004A62F6">
              <w:rPr>
                <w:noProof/>
                <w:webHidden/>
              </w:rPr>
              <w:fldChar w:fldCharType="end"/>
            </w:r>
          </w:hyperlink>
        </w:p>
        <w:p w14:paraId="0C2E2866" w14:textId="16149512"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4" w:history="1">
            <w:r w:rsidR="004A62F6" w:rsidRPr="00A37E3C">
              <w:rPr>
                <w:rStyle w:val="Hyperlink"/>
                <w:noProof/>
              </w:rPr>
              <w:t>Document Relationships</w:t>
            </w:r>
            <w:r w:rsidR="004A62F6">
              <w:rPr>
                <w:noProof/>
                <w:webHidden/>
              </w:rPr>
              <w:tab/>
            </w:r>
            <w:r w:rsidR="004A62F6">
              <w:rPr>
                <w:noProof/>
                <w:webHidden/>
              </w:rPr>
              <w:fldChar w:fldCharType="begin"/>
            </w:r>
            <w:r w:rsidR="004A62F6">
              <w:rPr>
                <w:noProof/>
                <w:webHidden/>
              </w:rPr>
              <w:instrText xml:space="preserve"> PAGEREF _Toc42636244 \h </w:instrText>
            </w:r>
            <w:r w:rsidR="004A62F6">
              <w:rPr>
                <w:noProof/>
                <w:webHidden/>
              </w:rPr>
            </w:r>
            <w:r w:rsidR="004A62F6">
              <w:rPr>
                <w:noProof/>
                <w:webHidden/>
              </w:rPr>
              <w:fldChar w:fldCharType="separate"/>
            </w:r>
            <w:r w:rsidR="004A62F6">
              <w:rPr>
                <w:noProof/>
                <w:webHidden/>
              </w:rPr>
              <w:t>24</w:t>
            </w:r>
            <w:r w:rsidR="004A62F6">
              <w:rPr>
                <w:noProof/>
                <w:webHidden/>
              </w:rPr>
              <w:fldChar w:fldCharType="end"/>
            </w:r>
          </w:hyperlink>
        </w:p>
        <w:p w14:paraId="61D0886D" w14:textId="3F5CE475"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5" w:history="1">
            <w:r w:rsidR="004A62F6" w:rsidRPr="00A37E3C">
              <w:rPr>
                <w:rStyle w:val="Hyperlink"/>
                <w:noProof/>
              </w:rPr>
              <w:t>Document Attributes</w:t>
            </w:r>
            <w:r w:rsidR="004A62F6">
              <w:rPr>
                <w:noProof/>
                <w:webHidden/>
              </w:rPr>
              <w:tab/>
            </w:r>
            <w:r w:rsidR="004A62F6">
              <w:rPr>
                <w:noProof/>
                <w:webHidden/>
              </w:rPr>
              <w:fldChar w:fldCharType="begin"/>
            </w:r>
            <w:r w:rsidR="004A62F6">
              <w:rPr>
                <w:noProof/>
                <w:webHidden/>
              </w:rPr>
              <w:instrText xml:space="preserve"> PAGEREF _Toc42636245 \h </w:instrText>
            </w:r>
            <w:r w:rsidR="004A62F6">
              <w:rPr>
                <w:noProof/>
                <w:webHidden/>
              </w:rPr>
            </w:r>
            <w:r w:rsidR="004A62F6">
              <w:rPr>
                <w:noProof/>
                <w:webHidden/>
              </w:rPr>
              <w:fldChar w:fldCharType="separate"/>
            </w:r>
            <w:r w:rsidR="004A62F6">
              <w:rPr>
                <w:noProof/>
                <w:webHidden/>
              </w:rPr>
              <w:t>27</w:t>
            </w:r>
            <w:r w:rsidR="004A62F6">
              <w:rPr>
                <w:noProof/>
                <w:webHidden/>
              </w:rPr>
              <w:fldChar w:fldCharType="end"/>
            </w:r>
          </w:hyperlink>
        </w:p>
        <w:p w14:paraId="180EA05B" w14:textId="0553CFFE"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46" w:history="1">
            <w:r w:rsidR="004A62F6" w:rsidRPr="00A37E3C">
              <w:rPr>
                <w:rStyle w:val="Hyperlink"/>
                <w:noProof/>
              </w:rPr>
              <w:t>Normalization</w:t>
            </w:r>
            <w:r w:rsidR="004A62F6">
              <w:rPr>
                <w:noProof/>
                <w:webHidden/>
              </w:rPr>
              <w:tab/>
            </w:r>
            <w:r w:rsidR="004A62F6">
              <w:rPr>
                <w:noProof/>
                <w:webHidden/>
              </w:rPr>
              <w:fldChar w:fldCharType="begin"/>
            </w:r>
            <w:r w:rsidR="004A62F6">
              <w:rPr>
                <w:noProof/>
                <w:webHidden/>
              </w:rPr>
              <w:instrText xml:space="preserve"> PAGEREF _Toc42636246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042A85F9" w14:textId="46F9A651"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7" w:history="1">
            <w:r w:rsidR="004A62F6" w:rsidRPr="00A37E3C">
              <w:rPr>
                <w:rStyle w:val="Hyperlink"/>
                <w:noProof/>
              </w:rPr>
              <w:t>Standard Notation</w:t>
            </w:r>
            <w:r w:rsidR="004A62F6">
              <w:rPr>
                <w:noProof/>
                <w:webHidden/>
              </w:rPr>
              <w:tab/>
            </w:r>
            <w:r w:rsidR="004A62F6">
              <w:rPr>
                <w:noProof/>
                <w:webHidden/>
              </w:rPr>
              <w:fldChar w:fldCharType="begin"/>
            </w:r>
            <w:r w:rsidR="004A62F6">
              <w:rPr>
                <w:noProof/>
                <w:webHidden/>
              </w:rPr>
              <w:instrText xml:space="preserve"> PAGEREF _Toc42636247 \h </w:instrText>
            </w:r>
            <w:r w:rsidR="004A62F6">
              <w:rPr>
                <w:noProof/>
                <w:webHidden/>
              </w:rPr>
            </w:r>
            <w:r w:rsidR="004A62F6">
              <w:rPr>
                <w:noProof/>
                <w:webHidden/>
              </w:rPr>
              <w:fldChar w:fldCharType="separate"/>
            </w:r>
            <w:r w:rsidR="004A62F6">
              <w:rPr>
                <w:noProof/>
                <w:webHidden/>
              </w:rPr>
              <w:t>39</w:t>
            </w:r>
            <w:r w:rsidR="004A62F6">
              <w:rPr>
                <w:noProof/>
                <w:webHidden/>
              </w:rPr>
              <w:fldChar w:fldCharType="end"/>
            </w:r>
          </w:hyperlink>
        </w:p>
        <w:p w14:paraId="6E625CCC" w14:textId="18CBD121"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8" w:history="1">
            <w:r w:rsidR="004A62F6" w:rsidRPr="00A37E3C">
              <w:rPr>
                <w:rStyle w:val="Hyperlink"/>
                <w:noProof/>
              </w:rPr>
              <w:t>Unnormalized Form</w:t>
            </w:r>
            <w:r w:rsidR="004A62F6">
              <w:rPr>
                <w:noProof/>
                <w:webHidden/>
              </w:rPr>
              <w:tab/>
            </w:r>
            <w:r w:rsidR="004A62F6">
              <w:rPr>
                <w:noProof/>
                <w:webHidden/>
              </w:rPr>
              <w:fldChar w:fldCharType="begin"/>
            </w:r>
            <w:r w:rsidR="004A62F6">
              <w:rPr>
                <w:noProof/>
                <w:webHidden/>
              </w:rPr>
              <w:instrText xml:space="preserve"> PAGEREF _Toc42636248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4E8EF8EB" w14:textId="2CD99883"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49" w:history="1">
            <w:r w:rsidR="004A62F6" w:rsidRPr="00A37E3C">
              <w:rPr>
                <w:rStyle w:val="Hyperlink"/>
                <w:noProof/>
              </w:rPr>
              <w:t>First Normal Form (1NF)</w:t>
            </w:r>
            <w:r w:rsidR="004A62F6">
              <w:rPr>
                <w:noProof/>
                <w:webHidden/>
              </w:rPr>
              <w:tab/>
            </w:r>
            <w:r w:rsidR="004A62F6">
              <w:rPr>
                <w:noProof/>
                <w:webHidden/>
              </w:rPr>
              <w:fldChar w:fldCharType="begin"/>
            </w:r>
            <w:r w:rsidR="004A62F6">
              <w:rPr>
                <w:noProof/>
                <w:webHidden/>
              </w:rPr>
              <w:instrText xml:space="preserve"> PAGEREF _Toc42636249 \h </w:instrText>
            </w:r>
            <w:r w:rsidR="004A62F6">
              <w:rPr>
                <w:noProof/>
                <w:webHidden/>
              </w:rPr>
            </w:r>
            <w:r w:rsidR="004A62F6">
              <w:rPr>
                <w:noProof/>
                <w:webHidden/>
              </w:rPr>
              <w:fldChar w:fldCharType="separate"/>
            </w:r>
            <w:r w:rsidR="004A62F6">
              <w:rPr>
                <w:noProof/>
                <w:webHidden/>
              </w:rPr>
              <w:t>40</w:t>
            </w:r>
            <w:r w:rsidR="004A62F6">
              <w:rPr>
                <w:noProof/>
                <w:webHidden/>
              </w:rPr>
              <w:fldChar w:fldCharType="end"/>
            </w:r>
          </w:hyperlink>
        </w:p>
        <w:p w14:paraId="5DF01E1F" w14:textId="0FA6AF8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0" w:history="1">
            <w:r w:rsidR="004A62F6" w:rsidRPr="00A37E3C">
              <w:rPr>
                <w:rStyle w:val="Hyperlink"/>
                <w:noProof/>
              </w:rPr>
              <w:t>Second Normal Form (2NF)</w:t>
            </w:r>
            <w:r w:rsidR="004A62F6">
              <w:rPr>
                <w:noProof/>
                <w:webHidden/>
              </w:rPr>
              <w:tab/>
            </w:r>
            <w:r w:rsidR="004A62F6">
              <w:rPr>
                <w:noProof/>
                <w:webHidden/>
              </w:rPr>
              <w:fldChar w:fldCharType="begin"/>
            </w:r>
            <w:r w:rsidR="004A62F6">
              <w:rPr>
                <w:noProof/>
                <w:webHidden/>
              </w:rPr>
              <w:instrText xml:space="preserve"> PAGEREF _Toc42636250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5FC0616D" w14:textId="0249B1D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1" w:history="1">
            <w:r w:rsidR="004A62F6" w:rsidRPr="00A37E3C">
              <w:rPr>
                <w:rStyle w:val="Hyperlink"/>
                <w:noProof/>
              </w:rPr>
              <w:t>Third Normal Form (3NF)</w:t>
            </w:r>
            <w:r w:rsidR="004A62F6">
              <w:rPr>
                <w:noProof/>
                <w:webHidden/>
              </w:rPr>
              <w:tab/>
            </w:r>
            <w:r w:rsidR="004A62F6">
              <w:rPr>
                <w:noProof/>
                <w:webHidden/>
              </w:rPr>
              <w:fldChar w:fldCharType="begin"/>
            </w:r>
            <w:r w:rsidR="004A62F6">
              <w:rPr>
                <w:noProof/>
                <w:webHidden/>
              </w:rPr>
              <w:instrText xml:space="preserve"> PAGEREF _Toc42636251 \h </w:instrText>
            </w:r>
            <w:r w:rsidR="004A62F6">
              <w:rPr>
                <w:noProof/>
                <w:webHidden/>
              </w:rPr>
            </w:r>
            <w:r w:rsidR="004A62F6">
              <w:rPr>
                <w:noProof/>
                <w:webHidden/>
              </w:rPr>
              <w:fldChar w:fldCharType="separate"/>
            </w:r>
            <w:r w:rsidR="004A62F6">
              <w:rPr>
                <w:noProof/>
                <w:webHidden/>
              </w:rPr>
              <w:t>41</w:t>
            </w:r>
            <w:r w:rsidR="004A62F6">
              <w:rPr>
                <w:noProof/>
                <w:webHidden/>
              </w:rPr>
              <w:fldChar w:fldCharType="end"/>
            </w:r>
          </w:hyperlink>
        </w:p>
        <w:p w14:paraId="72668E74" w14:textId="2778F07F"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2" w:history="1">
            <w:r w:rsidR="004A62F6" w:rsidRPr="00A37E3C">
              <w:rPr>
                <w:rStyle w:val="Hyperlink"/>
                <w:noProof/>
              </w:rPr>
              <w:t>Boyce-Codd Normal Form (BCNF)</w:t>
            </w:r>
            <w:r w:rsidR="004A62F6">
              <w:rPr>
                <w:noProof/>
                <w:webHidden/>
              </w:rPr>
              <w:tab/>
            </w:r>
            <w:r w:rsidR="004A62F6">
              <w:rPr>
                <w:noProof/>
                <w:webHidden/>
              </w:rPr>
              <w:fldChar w:fldCharType="begin"/>
            </w:r>
            <w:r w:rsidR="004A62F6">
              <w:rPr>
                <w:noProof/>
                <w:webHidden/>
              </w:rPr>
              <w:instrText xml:space="preserve"> PAGEREF _Toc42636252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373DBA5" w14:textId="0142CDE3"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3" w:history="1">
            <w:r w:rsidR="004A62F6" w:rsidRPr="00A37E3C">
              <w:rPr>
                <w:rStyle w:val="Hyperlink"/>
                <w:noProof/>
              </w:rPr>
              <w:t>Fourth Normal Form 4NF</w:t>
            </w:r>
            <w:r w:rsidR="004A62F6">
              <w:rPr>
                <w:noProof/>
                <w:webHidden/>
              </w:rPr>
              <w:tab/>
            </w:r>
            <w:r w:rsidR="004A62F6">
              <w:rPr>
                <w:noProof/>
                <w:webHidden/>
              </w:rPr>
              <w:fldChar w:fldCharType="begin"/>
            </w:r>
            <w:r w:rsidR="004A62F6">
              <w:rPr>
                <w:noProof/>
                <w:webHidden/>
              </w:rPr>
              <w:instrText xml:space="preserve"> PAGEREF _Toc42636253 \h </w:instrText>
            </w:r>
            <w:r w:rsidR="004A62F6">
              <w:rPr>
                <w:noProof/>
                <w:webHidden/>
              </w:rPr>
            </w:r>
            <w:r w:rsidR="004A62F6">
              <w:rPr>
                <w:noProof/>
                <w:webHidden/>
              </w:rPr>
              <w:fldChar w:fldCharType="separate"/>
            </w:r>
            <w:r w:rsidR="004A62F6">
              <w:rPr>
                <w:noProof/>
                <w:webHidden/>
              </w:rPr>
              <w:t>42</w:t>
            </w:r>
            <w:r w:rsidR="004A62F6">
              <w:rPr>
                <w:noProof/>
                <w:webHidden/>
              </w:rPr>
              <w:fldChar w:fldCharType="end"/>
            </w:r>
          </w:hyperlink>
        </w:p>
        <w:p w14:paraId="6EBE2B2B" w14:textId="5E8B5742"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4" w:history="1">
            <w:r w:rsidR="004A62F6" w:rsidRPr="00A37E3C">
              <w:rPr>
                <w:rStyle w:val="Hyperlink"/>
                <w:noProof/>
              </w:rPr>
              <w:t>Conceptual to Logical Mapping Rules</w:t>
            </w:r>
            <w:r w:rsidR="004A62F6">
              <w:rPr>
                <w:noProof/>
                <w:webHidden/>
              </w:rPr>
              <w:tab/>
            </w:r>
            <w:r w:rsidR="004A62F6">
              <w:rPr>
                <w:noProof/>
                <w:webHidden/>
              </w:rPr>
              <w:fldChar w:fldCharType="begin"/>
            </w:r>
            <w:r w:rsidR="004A62F6">
              <w:rPr>
                <w:noProof/>
                <w:webHidden/>
              </w:rPr>
              <w:instrText xml:space="preserve"> PAGEREF _Toc42636254 \h </w:instrText>
            </w:r>
            <w:r w:rsidR="004A62F6">
              <w:rPr>
                <w:noProof/>
                <w:webHidden/>
              </w:rPr>
            </w:r>
            <w:r w:rsidR="004A62F6">
              <w:rPr>
                <w:noProof/>
                <w:webHidden/>
              </w:rPr>
              <w:fldChar w:fldCharType="separate"/>
            </w:r>
            <w:r w:rsidR="004A62F6">
              <w:rPr>
                <w:noProof/>
                <w:webHidden/>
              </w:rPr>
              <w:t>43</w:t>
            </w:r>
            <w:r w:rsidR="004A62F6">
              <w:rPr>
                <w:noProof/>
                <w:webHidden/>
              </w:rPr>
              <w:fldChar w:fldCharType="end"/>
            </w:r>
          </w:hyperlink>
        </w:p>
        <w:p w14:paraId="108B15D9" w14:textId="01448ADB"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5" w:history="1">
            <w:r w:rsidR="004A62F6" w:rsidRPr="00A37E3C">
              <w:rPr>
                <w:rStyle w:val="Hyperlink"/>
                <w:noProof/>
              </w:rPr>
              <w:t>Crows Foot ERD Legend</w:t>
            </w:r>
            <w:r w:rsidR="004A62F6">
              <w:rPr>
                <w:noProof/>
                <w:webHidden/>
              </w:rPr>
              <w:tab/>
            </w:r>
            <w:r w:rsidR="004A62F6">
              <w:rPr>
                <w:noProof/>
                <w:webHidden/>
              </w:rPr>
              <w:fldChar w:fldCharType="begin"/>
            </w:r>
            <w:r w:rsidR="004A62F6">
              <w:rPr>
                <w:noProof/>
                <w:webHidden/>
              </w:rPr>
              <w:instrText xml:space="preserve"> PAGEREF _Toc42636255 \h </w:instrText>
            </w:r>
            <w:r w:rsidR="004A62F6">
              <w:rPr>
                <w:noProof/>
                <w:webHidden/>
              </w:rPr>
            </w:r>
            <w:r w:rsidR="004A62F6">
              <w:rPr>
                <w:noProof/>
                <w:webHidden/>
              </w:rPr>
              <w:fldChar w:fldCharType="separate"/>
            </w:r>
            <w:r w:rsidR="004A62F6">
              <w:rPr>
                <w:noProof/>
                <w:webHidden/>
              </w:rPr>
              <w:t>45</w:t>
            </w:r>
            <w:r w:rsidR="004A62F6">
              <w:rPr>
                <w:noProof/>
                <w:webHidden/>
              </w:rPr>
              <w:fldChar w:fldCharType="end"/>
            </w:r>
          </w:hyperlink>
        </w:p>
        <w:p w14:paraId="42D1D7CF" w14:textId="08AAB978"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6" w:history="1">
            <w:r w:rsidR="004A62F6" w:rsidRPr="00A37E3C">
              <w:rPr>
                <w:rStyle w:val="Hyperlink"/>
                <w:noProof/>
              </w:rPr>
              <w:t>Rational for ERD</w:t>
            </w:r>
            <w:r w:rsidR="004A62F6">
              <w:rPr>
                <w:noProof/>
                <w:webHidden/>
              </w:rPr>
              <w:tab/>
            </w:r>
            <w:r w:rsidR="004A62F6">
              <w:rPr>
                <w:noProof/>
                <w:webHidden/>
              </w:rPr>
              <w:fldChar w:fldCharType="begin"/>
            </w:r>
            <w:r w:rsidR="004A62F6">
              <w:rPr>
                <w:noProof/>
                <w:webHidden/>
              </w:rPr>
              <w:instrText xml:space="preserve"> PAGEREF _Toc42636256 \h </w:instrText>
            </w:r>
            <w:r w:rsidR="004A62F6">
              <w:rPr>
                <w:noProof/>
                <w:webHidden/>
              </w:rPr>
            </w:r>
            <w:r w:rsidR="004A62F6">
              <w:rPr>
                <w:noProof/>
                <w:webHidden/>
              </w:rPr>
              <w:fldChar w:fldCharType="separate"/>
            </w:r>
            <w:r w:rsidR="004A62F6">
              <w:rPr>
                <w:noProof/>
                <w:webHidden/>
              </w:rPr>
              <w:t>47</w:t>
            </w:r>
            <w:r w:rsidR="004A62F6">
              <w:rPr>
                <w:noProof/>
                <w:webHidden/>
              </w:rPr>
              <w:fldChar w:fldCharType="end"/>
            </w:r>
          </w:hyperlink>
        </w:p>
        <w:p w14:paraId="0750FFF6" w14:textId="35F8E0C9"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7" w:history="1">
            <w:r w:rsidR="004A62F6" w:rsidRPr="00A37E3C">
              <w:rPr>
                <w:rStyle w:val="Hyperlink"/>
                <w:noProof/>
              </w:rPr>
              <w:t>Logical ERD</w:t>
            </w:r>
            <w:r w:rsidR="004A62F6">
              <w:rPr>
                <w:noProof/>
                <w:webHidden/>
              </w:rPr>
              <w:tab/>
            </w:r>
            <w:r w:rsidR="004A62F6">
              <w:rPr>
                <w:noProof/>
                <w:webHidden/>
              </w:rPr>
              <w:fldChar w:fldCharType="begin"/>
            </w:r>
            <w:r w:rsidR="004A62F6">
              <w:rPr>
                <w:noProof/>
                <w:webHidden/>
              </w:rPr>
              <w:instrText xml:space="preserve"> PAGEREF _Toc42636257 \h </w:instrText>
            </w:r>
            <w:r w:rsidR="004A62F6">
              <w:rPr>
                <w:noProof/>
                <w:webHidden/>
              </w:rPr>
            </w:r>
            <w:r w:rsidR="004A62F6">
              <w:rPr>
                <w:noProof/>
                <w:webHidden/>
              </w:rPr>
              <w:fldChar w:fldCharType="separate"/>
            </w:r>
            <w:r w:rsidR="004A62F6">
              <w:rPr>
                <w:noProof/>
                <w:webHidden/>
              </w:rPr>
              <w:t>48</w:t>
            </w:r>
            <w:r w:rsidR="004A62F6">
              <w:rPr>
                <w:noProof/>
                <w:webHidden/>
              </w:rPr>
              <w:fldChar w:fldCharType="end"/>
            </w:r>
          </w:hyperlink>
        </w:p>
        <w:p w14:paraId="49783916" w14:textId="14FDE4E9"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58" w:history="1">
            <w:r w:rsidR="004A62F6" w:rsidRPr="00A37E3C">
              <w:rPr>
                <w:rStyle w:val="Hyperlink"/>
                <w:noProof/>
              </w:rPr>
              <w:t>Data Dictionary</w:t>
            </w:r>
            <w:r w:rsidR="004A62F6">
              <w:rPr>
                <w:noProof/>
                <w:webHidden/>
              </w:rPr>
              <w:tab/>
            </w:r>
            <w:r w:rsidR="004A62F6">
              <w:rPr>
                <w:noProof/>
                <w:webHidden/>
              </w:rPr>
              <w:fldChar w:fldCharType="begin"/>
            </w:r>
            <w:r w:rsidR="004A62F6">
              <w:rPr>
                <w:noProof/>
                <w:webHidden/>
              </w:rPr>
              <w:instrText xml:space="preserve"> PAGEREF _Toc42636258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2432EE17" w14:textId="16533536"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59" w:history="1">
            <w:r w:rsidR="004A62F6" w:rsidRPr="00A37E3C">
              <w:rPr>
                <w:rStyle w:val="Hyperlink"/>
                <w:noProof/>
              </w:rPr>
              <w:t>Entities</w:t>
            </w:r>
            <w:r w:rsidR="004A62F6">
              <w:rPr>
                <w:noProof/>
                <w:webHidden/>
              </w:rPr>
              <w:tab/>
            </w:r>
            <w:r w:rsidR="004A62F6">
              <w:rPr>
                <w:noProof/>
                <w:webHidden/>
              </w:rPr>
              <w:fldChar w:fldCharType="begin"/>
            </w:r>
            <w:r w:rsidR="004A62F6">
              <w:rPr>
                <w:noProof/>
                <w:webHidden/>
              </w:rPr>
              <w:instrText xml:space="preserve"> PAGEREF _Toc42636259 \h </w:instrText>
            </w:r>
            <w:r w:rsidR="004A62F6">
              <w:rPr>
                <w:noProof/>
                <w:webHidden/>
              </w:rPr>
            </w:r>
            <w:r w:rsidR="004A62F6">
              <w:rPr>
                <w:noProof/>
                <w:webHidden/>
              </w:rPr>
              <w:fldChar w:fldCharType="separate"/>
            </w:r>
            <w:r w:rsidR="004A62F6">
              <w:rPr>
                <w:noProof/>
                <w:webHidden/>
              </w:rPr>
              <w:t>49</w:t>
            </w:r>
            <w:r w:rsidR="004A62F6">
              <w:rPr>
                <w:noProof/>
                <w:webHidden/>
              </w:rPr>
              <w:fldChar w:fldCharType="end"/>
            </w:r>
          </w:hyperlink>
        </w:p>
        <w:p w14:paraId="50E4ADD0" w14:textId="52B06C9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0" w:history="1">
            <w:r w:rsidR="004A62F6" w:rsidRPr="00A37E3C">
              <w:rPr>
                <w:rStyle w:val="Hyperlink"/>
                <w:noProof/>
              </w:rPr>
              <w:t>Attributes</w:t>
            </w:r>
            <w:r w:rsidR="004A62F6">
              <w:rPr>
                <w:noProof/>
                <w:webHidden/>
              </w:rPr>
              <w:tab/>
            </w:r>
            <w:r w:rsidR="004A62F6">
              <w:rPr>
                <w:noProof/>
                <w:webHidden/>
              </w:rPr>
              <w:fldChar w:fldCharType="begin"/>
            </w:r>
            <w:r w:rsidR="004A62F6">
              <w:rPr>
                <w:noProof/>
                <w:webHidden/>
              </w:rPr>
              <w:instrText xml:space="preserve"> PAGEREF _Toc42636260 \h </w:instrText>
            </w:r>
            <w:r w:rsidR="004A62F6">
              <w:rPr>
                <w:noProof/>
                <w:webHidden/>
              </w:rPr>
            </w:r>
            <w:r w:rsidR="004A62F6">
              <w:rPr>
                <w:noProof/>
                <w:webHidden/>
              </w:rPr>
              <w:fldChar w:fldCharType="separate"/>
            </w:r>
            <w:r w:rsidR="004A62F6">
              <w:rPr>
                <w:noProof/>
                <w:webHidden/>
              </w:rPr>
              <w:t>51</w:t>
            </w:r>
            <w:r w:rsidR="004A62F6">
              <w:rPr>
                <w:noProof/>
                <w:webHidden/>
              </w:rPr>
              <w:fldChar w:fldCharType="end"/>
            </w:r>
          </w:hyperlink>
        </w:p>
        <w:p w14:paraId="6FECED03" w14:textId="58BD7FA4"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61" w:history="1">
            <w:r w:rsidR="004A62F6" w:rsidRPr="00A37E3C">
              <w:rPr>
                <w:rStyle w:val="Hyperlink"/>
                <w:rFonts w:eastAsia="Times New Roman"/>
                <w:noProof/>
              </w:rPr>
              <w:t>NaLER Analysis</w:t>
            </w:r>
            <w:r w:rsidR="004A62F6">
              <w:rPr>
                <w:noProof/>
                <w:webHidden/>
              </w:rPr>
              <w:tab/>
            </w:r>
            <w:r w:rsidR="004A62F6">
              <w:rPr>
                <w:noProof/>
                <w:webHidden/>
              </w:rPr>
              <w:fldChar w:fldCharType="begin"/>
            </w:r>
            <w:r w:rsidR="004A62F6">
              <w:rPr>
                <w:noProof/>
                <w:webHidden/>
              </w:rPr>
              <w:instrText xml:space="preserve"> PAGEREF _Toc42636261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6F4D6DDE" w14:textId="23F3E5FB"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2" w:history="1">
            <w:r w:rsidR="004A62F6" w:rsidRPr="00A37E3C">
              <w:rPr>
                <w:rStyle w:val="Hyperlink"/>
                <w:rFonts w:eastAsia="Times New Roman"/>
                <w:noProof/>
              </w:rPr>
              <w:t>Attribute sentences</w:t>
            </w:r>
            <w:r w:rsidR="004A62F6">
              <w:rPr>
                <w:noProof/>
                <w:webHidden/>
              </w:rPr>
              <w:tab/>
            </w:r>
            <w:r w:rsidR="004A62F6">
              <w:rPr>
                <w:noProof/>
                <w:webHidden/>
              </w:rPr>
              <w:fldChar w:fldCharType="begin"/>
            </w:r>
            <w:r w:rsidR="004A62F6">
              <w:rPr>
                <w:noProof/>
                <w:webHidden/>
              </w:rPr>
              <w:instrText xml:space="preserve"> PAGEREF _Toc42636262 \h </w:instrText>
            </w:r>
            <w:r w:rsidR="004A62F6">
              <w:rPr>
                <w:noProof/>
                <w:webHidden/>
              </w:rPr>
            </w:r>
            <w:r w:rsidR="004A62F6">
              <w:rPr>
                <w:noProof/>
                <w:webHidden/>
              </w:rPr>
              <w:fldChar w:fldCharType="separate"/>
            </w:r>
            <w:r w:rsidR="004A62F6">
              <w:rPr>
                <w:noProof/>
                <w:webHidden/>
              </w:rPr>
              <w:t>78</w:t>
            </w:r>
            <w:r w:rsidR="004A62F6">
              <w:rPr>
                <w:noProof/>
                <w:webHidden/>
              </w:rPr>
              <w:fldChar w:fldCharType="end"/>
            </w:r>
          </w:hyperlink>
        </w:p>
        <w:p w14:paraId="087CDF81" w14:textId="25FF8F5C"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3" w:history="1">
            <w:r w:rsidR="004A62F6" w:rsidRPr="00A37E3C">
              <w:rPr>
                <w:rStyle w:val="Hyperlink"/>
                <w:rFonts w:eastAsia="Times New Roman"/>
                <w:noProof/>
              </w:rPr>
              <w:t>Relationship sentences</w:t>
            </w:r>
            <w:r w:rsidR="004A62F6">
              <w:rPr>
                <w:noProof/>
                <w:webHidden/>
              </w:rPr>
              <w:tab/>
            </w:r>
            <w:r w:rsidR="004A62F6">
              <w:rPr>
                <w:noProof/>
                <w:webHidden/>
              </w:rPr>
              <w:fldChar w:fldCharType="begin"/>
            </w:r>
            <w:r w:rsidR="004A62F6">
              <w:rPr>
                <w:noProof/>
                <w:webHidden/>
              </w:rPr>
              <w:instrText xml:space="preserve"> PAGEREF _Toc42636263 \h </w:instrText>
            </w:r>
            <w:r w:rsidR="004A62F6">
              <w:rPr>
                <w:noProof/>
                <w:webHidden/>
              </w:rPr>
            </w:r>
            <w:r w:rsidR="004A62F6">
              <w:rPr>
                <w:noProof/>
                <w:webHidden/>
              </w:rPr>
              <w:fldChar w:fldCharType="separate"/>
            </w:r>
            <w:r w:rsidR="004A62F6">
              <w:rPr>
                <w:noProof/>
                <w:webHidden/>
              </w:rPr>
              <w:t>85</w:t>
            </w:r>
            <w:r w:rsidR="004A62F6">
              <w:rPr>
                <w:noProof/>
                <w:webHidden/>
              </w:rPr>
              <w:fldChar w:fldCharType="end"/>
            </w:r>
          </w:hyperlink>
        </w:p>
        <w:p w14:paraId="39970319" w14:textId="02426DCA" w:rsidR="004A62F6" w:rsidRDefault="002A455D">
          <w:pPr>
            <w:pStyle w:val="TOC2"/>
            <w:tabs>
              <w:tab w:val="right" w:leader="dot" w:pos="9402"/>
            </w:tabs>
            <w:rPr>
              <w:rFonts w:asciiTheme="minorHAnsi" w:eastAsiaTheme="minorEastAsia" w:hAnsiTheme="minorHAnsi"/>
              <w:noProof/>
              <w:sz w:val="22"/>
              <w:szCs w:val="22"/>
              <w:lang w:val="en-NZ" w:eastAsia="en-NZ"/>
            </w:rPr>
          </w:pPr>
          <w:hyperlink w:anchor="_Toc42636264" w:history="1">
            <w:r w:rsidR="004A62F6" w:rsidRPr="00A37E3C">
              <w:rPr>
                <w:rStyle w:val="Hyperlink"/>
                <w:rFonts w:eastAsia="Times New Roman"/>
                <w:noProof/>
              </w:rPr>
              <w:t>Conclusion</w:t>
            </w:r>
            <w:r w:rsidR="004A62F6">
              <w:rPr>
                <w:noProof/>
                <w:webHidden/>
              </w:rPr>
              <w:tab/>
            </w:r>
            <w:r w:rsidR="004A62F6">
              <w:rPr>
                <w:noProof/>
                <w:webHidden/>
              </w:rPr>
              <w:fldChar w:fldCharType="begin"/>
            </w:r>
            <w:r w:rsidR="004A62F6">
              <w:rPr>
                <w:noProof/>
                <w:webHidden/>
              </w:rPr>
              <w:instrText xml:space="preserve"> PAGEREF _Toc42636264 \h </w:instrText>
            </w:r>
            <w:r w:rsidR="004A62F6">
              <w:rPr>
                <w:noProof/>
                <w:webHidden/>
              </w:rPr>
            </w:r>
            <w:r w:rsidR="004A62F6">
              <w:rPr>
                <w:noProof/>
                <w:webHidden/>
              </w:rPr>
              <w:fldChar w:fldCharType="separate"/>
            </w:r>
            <w:r w:rsidR="004A62F6">
              <w:rPr>
                <w:noProof/>
                <w:webHidden/>
              </w:rPr>
              <w:t>92</w:t>
            </w:r>
            <w:r w:rsidR="004A62F6">
              <w:rPr>
                <w:noProof/>
                <w:webHidden/>
              </w:rPr>
              <w:fldChar w:fldCharType="end"/>
            </w:r>
          </w:hyperlink>
        </w:p>
        <w:p w14:paraId="715EA880" w14:textId="32212156" w:rsidR="004A62F6" w:rsidRDefault="002A455D">
          <w:pPr>
            <w:pStyle w:val="TOC1"/>
            <w:tabs>
              <w:tab w:val="right" w:leader="dot" w:pos="9402"/>
            </w:tabs>
            <w:rPr>
              <w:rFonts w:asciiTheme="minorHAnsi" w:eastAsiaTheme="minorEastAsia" w:hAnsiTheme="minorHAnsi"/>
              <w:noProof/>
              <w:sz w:val="22"/>
              <w:szCs w:val="22"/>
              <w:lang w:val="en-NZ" w:eastAsia="en-NZ"/>
            </w:rPr>
          </w:pPr>
          <w:hyperlink w:anchor="_Toc42636265" w:history="1">
            <w:r w:rsidR="004A62F6" w:rsidRPr="00A37E3C">
              <w:rPr>
                <w:rStyle w:val="Hyperlink"/>
                <w:noProof/>
              </w:rPr>
              <w:t>References</w:t>
            </w:r>
            <w:r w:rsidR="004A62F6">
              <w:rPr>
                <w:noProof/>
                <w:webHidden/>
              </w:rPr>
              <w:tab/>
            </w:r>
            <w:r w:rsidR="004A62F6">
              <w:rPr>
                <w:noProof/>
                <w:webHidden/>
              </w:rPr>
              <w:fldChar w:fldCharType="begin"/>
            </w:r>
            <w:r w:rsidR="004A62F6">
              <w:rPr>
                <w:noProof/>
                <w:webHidden/>
              </w:rPr>
              <w:instrText xml:space="preserve"> PAGEREF _Toc42636265 \h </w:instrText>
            </w:r>
            <w:r w:rsidR="004A62F6">
              <w:rPr>
                <w:noProof/>
                <w:webHidden/>
              </w:rPr>
            </w:r>
            <w:r w:rsidR="004A62F6">
              <w:rPr>
                <w:noProof/>
                <w:webHidden/>
              </w:rPr>
              <w:fldChar w:fldCharType="separate"/>
            </w:r>
            <w:r w:rsidR="004A62F6">
              <w:rPr>
                <w:noProof/>
                <w:webHidden/>
              </w:rPr>
              <w:t>93</w:t>
            </w:r>
            <w:r w:rsidR="004A62F6">
              <w:rPr>
                <w:noProof/>
                <w:webHidden/>
              </w:rPr>
              <w:fldChar w:fldCharType="end"/>
            </w:r>
          </w:hyperlink>
        </w:p>
        <w:p w14:paraId="353E94BE" w14:textId="57732F35" w:rsidR="001057A7" w:rsidRDefault="001057A7" w:rsidP="001057A7">
          <w:r>
            <w:rPr>
              <w:b/>
              <w:bCs/>
              <w:noProof/>
            </w:rPr>
            <w:fldChar w:fldCharType="end"/>
          </w:r>
        </w:p>
      </w:sdtContent>
    </w:sdt>
    <w:p w14:paraId="3CDD0E65" w14:textId="77777777" w:rsidR="001057A7" w:rsidRDefault="001057A7" w:rsidP="001057A7">
      <w:r>
        <w:br w:type="page"/>
      </w:r>
    </w:p>
    <w:p w14:paraId="077E1C93" w14:textId="77777777" w:rsidR="001057A7" w:rsidRDefault="001057A7" w:rsidP="001057A7">
      <w:pPr>
        <w:pStyle w:val="Heading1"/>
      </w:pPr>
      <w:bookmarkStart w:id="0" w:name="_Toc36808379"/>
      <w:bookmarkStart w:id="1" w:name="_Toc42636225"/>
      <w:r w:rsidRPr="00143721">
        <w:lastRenderedPageBreak/>
        <w:t>Executive Summary</w:t>
      </w:r>
      <w:bookmarkEnd w:id="0"/>
      <w:bookmarkEnd w:id="1"/>
    </w:p>
    <w:p w14:paraId="129794F8" w14:textId="3A34E682" w:rsidR="00205D02" w:rsidRDefault="00D31EF1" w:rsidP="00205D02">
      <w:pPr>
        <w:rPr>
          <w:lang w:val="en-US" w:eastAsia="ja-JP"/>
        </w:rPr>
      </w:pPr>
      <w:r>
        <w:rPr>
          <w:lang w:val="en-US" w:eastAsia="ja-JP"/>
        </w:rPr>
        <w:t xml:space="preserve">Being there has a need for a database for their </w:t>
      </w:r>
      <w:r w:rsidR="00E14F2B">
        <w:rPr>
          <w:lang w:val="en-US" w:eastAsia="ja-JP"/>
        </w:rPr>
        <w:t xml:space="preserve">expanding business to allow the ease of transfer of collected data to their customers. </w:t>
      </w:r>
      <w:r w:rsidR="00EB6674">
        <w:rPr>
          <w:lang w:val="en-US" w:eastAsia="ja-JP"/>
        </w:rPr>
        <w:t xml:space="preserve">The database that will be developed for their use needs to first be well understood from a conceptual </w:t>
      </w:r>
      <w:r w:rsidR="00A8211B">
        <w:rPr>
          <w:lang w:val="en-US" w:eastAsia="ja-JP"/>
        </w:rPr>
        <w:t>standpoint</w:t>
      </w:r>
      <w:r w:rsidR="00EB6674">
        <w:rPr>
          <w:lang w:val="en-US" w:eastAsia="ja-JP"/>
        </w:rPr>
        <w:t>. This document</w:t>
      </w:r>
      <w:r w:rsidR="00573AEF">
        <w:rPr>
          <w:lang w:val="en-US" w:eastAsia="ja-JP"/>
        </w:rPr>
        <w:t xml:space="preserve"> supplies a conceptual model and data dictionary that </w:t>
      </w:r>
      <w:r w:rsidR="00A8211B">
        <w:rPr>
          <w:lang w:val="en-US" w:eastAsia="ja-JP"/>
        </w:rPr>
        <w:t>addresses that need.</w:t>
      </w:r>
      <w:r w:rsidR="00580D65">
        <w:rPr>
          <w:lang w:val="en-US" w:eastAsia="ja-JP"/>
        </w:rPr>
        <w:t xml:space="preserve"> The conceptual model and data dictionary have been </w:t>
      </w:r>
      <w:r w:rsidR="004B53CA">
        <w:rPr>
          <w:lang w:val="en-US" w:eastAsia="ja-JP"/>
        </w:rPr>
        <w:t>surmised</w:t>
      </w:r>
      <w:r w:rsidR="00A04F96">
        <w:rPr>
          <w:lang w:val="en-US" w:eastAsia="ja-JP"/>
        </w:rPr>
        <w:t xml:space="preserve"> from the problem description as provided by being there. The document</w:t>
      </w:r>
      <w:r w:rsidR="008D139F">
        <w:rPr>
          <w:lang w:val="en-US" w:eastAsia="ja-JP"/>
        </w:rPr>
        <w:t xml:space="preserve">ation of the database allows for the continued collaboration with being there, and amendments </w:t>
      </w:r>
      <w:r w:rsidR="004B53CA">
        <w:rPr>
          <w:lang w:val="en-US" w:eastAsia="ja-JP"/>
        </w:rPr>
        <w:t>or adjustments will</w:t>
      </w:r>
      <w:r w:rsidR="008D139F">
        <w:rPr>
          <w:lang w:val="en-US" w:eastAsia="ja-JP"/>
        </w:rPr>
        <w:t xml:space="preserve"> be included i</w:t>
      </w:r>
      <w:r w:rsidR="004B53CA">
        <w:rPr>
          <w:lang w:val="en-US" w:eastAsia="ja-JP"/>
        </w:rPr>
        <w:t>n future iterations of the database creation.</w:t>
      </w:r>
    </w:p>
    <w:p w14:paraId="1032070B" w14:textId="77777777" w:rsidR="00314466" w:rsidRDefault="00314466" w:rsidP="00205D02">
      <w:pPr>
        <w:rPr>
          <w:lang w:val="en-US" w:eastAsia="ja-JP"/>
        </w:rPr>
      </w:pPr>
    </w:p>
    <w:p w14:paraId="6F1D91B7" w14:textId="04AFB159" w:rsidR="00314466" w:rsidRDefault="00314466" w:rsidP="00205D02">
      <w:pPr>
        <w:rPr>
          <w:lang w:val="en-US" w:eastAsia="ja-JP"/>
        </w:rPr>
      </w:pPr>
      <w:r>
        <w:rPr>
          <w:lang w:val="en-US" w:eastAsia="ja-JP"/>
        </w:rPr>
        <w:t xml:space="preserve">The </w:t>
      </w:r>
      <w:r w:rsidR="00EC511F">
        <w:rPr>
          <w:lang w:val="en-US" w:eastAsia="ja-JP"/>
        </w:rPr>
        <w:t>problem has been simplified to a set of business rules. These describe the operation and specifics of all the relevant parts of</w:t>
      </w:r>
      <w:r w:rsidR="00A65A40">
        <w:rPr>
          <w:lang w:val="en-US" w:eastAsia="ja-JP"/>
        </w:rPr>
        <w:t xml:space="preserve"> the business. A list of assumptions has been made where there is ambiguity in the problem provided. </w:t>
      </w:r>
    </w:p>
    <w:p w14:paraId="71A2A6E3" w14:textId="77777777" w:rsidR="003B7722" w:rsidRDefault="003B7722" w:rsidP="00205D02">
      <w:pPr>
        <w:rPr>
          <w:lang w:val="en-US" w:eastAsia="ja-JP"/>
        </w:rPr>
      </w:pPr>
    </w:p>
    <w:p w14:paraId="1B68EF37" w14:textId="31A6DE75" w:rsidR="003B7722" w:rsidRDefault="003B7722" w:rsidP="00205D02">
      <w:pPr>
        <w:rPr>
          <w:lang w:val="en-US" w:eastAsia="ja-JP"/>
        </w:rPr>
      </w:pPr>
      <w:r>
        <w:rPr>
          <w:lang w:val="en-US" w:eastAsia="ja-JP"/>
        </w:rPr>
        <w:t xml:space="preserve">The </w:t>
      </w:r>
      <w:r w:rsidR="0053723A">
        <w:rPr>
          <w:lang w:val="en-US" w:eastAsia="ja-JP"/>
        </w:rPr>
        <w:t>conceptual</w:t>
      </w:r>
      <w:r>
        <w:rPr>
          <w:lang w:val="en-US" w:eastAsia="ja-JP"/>
        </w:rPr>
        <w:t xml:space="preserve"> model developed follows </w:t>
      </w:r>
      <w:r w:rsidR="00D24092">
        <w:rPr>
          <w:lang w:val="en-US" w:eastAsia="ja-JP"/>
        </w:rPr>
        <w:t xml:space="preserve">the Chen’s Entity Relationship modeling format. </w:t>
      </w:r>
      <w:r w:rsidR="00B32031">
        <w:rPr>
          <w:lang w:val="en-US" w:eastAsia="ja-JP"/>
        </w:rPr>
        <w:t>To aid</w:t>
      </w:r>
      <w:r w:rsidR="00D24092">
        <w:rPr>
          <w:lang w:val="en-US" w:eastAsia="ja-JP"/>
        </w:rPr>
        <w:t xml:space="preserve"> the understanding of </w:t>
      </w:r>
      <w:r w:rsidR="00B32031">
        <w:rPr>
          <w:lang w:val="en-US" w:eastAsia="ja-JP"/>
        </w:rPr>
        <w:t xml:space="preserve">these models for </w:t>
      </w:r>
      <w:r w:rsidR="00D24092">
        <w:rPr>
          <w:lang w:val="en-US" w:eastAsia="ja-JP"/>
        </w:rPr>
        <w:t>the reader, a</w:t>
      </w:r>
      <w:r w:rsidR="00B32031">
        <w:rPr>
          <w:lang w:val="en-US" w:eastAsia="ja-JP"/>
        </w:rPr>
        <w:t xml:space="preserve"> </w:t>
      </w:r>
      <w:r w:rsidR="0053723A">
        <w:rPr>
          <w:lang w:val="en-US" w:eastAsia="ja-JP"/>
        </w:rPr>
        <w:t>legend has been included to document the model.</w:t>
      </w:r>
    </w:p>
    <w:p w14:paraId="34F0ADD8" w14:textId="77777777" w:rsidR="0053723A" w:rsidRDefault="0053723A" w:rsidP="00205D02">
      <w:pPr>
        <w:rPr>
          <w:lang w:val="en-US" w:eastAsia="ja-JP"/>
        </w:rPr>
      </w:pPr>
    </w:p>
    <w:p w14:paraId="03C35E2B" w14:textId="295669D1" w:rsidR="0053723A" w:rsidRPr="00205D02" w:rsidRDefault="00FD13F9" w:rsidP="00205D02">
      <w:pPr>
        <w:rPr>
          <w:lang w:val="en-US" w:eastAsia="ja-JP"/>
        </w:rPr>
      </w:pPr>
      <w:r>
        <w:rPr>
          <w:lang w:val="en-US" w:eastAsia="ja-JP"/>
        </w:rPr>
        <w:t>A further break down of each of the entities, relationships and attributes concludes the documentation</w:t>
      </w:r>
      <w:r w:rsidR="00DC03AF">
        <w:rPr>
          <w:lang w:val="en-US" w:eastAsia="ja-JP"/>
        </w:rPr>
        <w:t>.</w:t>
      </w:r>
    </w:p>
    <w:p w14:paraId="0C1AEBC0" w14:textId="77777777" w:rsidR="001057A7" w:rsidRDefault="001057A7" w:rsidP="001057A7">
      <w:pPr>
        <w:pStyle w:val="Heading1"/>
      </w:pPr>
      <w:bookmarkStart w:id="2" w:name="_Toc36808380"/>
      <w:bookmarkStart w:id="3" w:name="_Toc42636226"/>
      <w:r w:rsidRPr="005B7689">
        <w:lastRenderedPageBreak/>
        <w:t>Introduction</w:t>
      </w:r>
      <w:bookmarkEnd w:id="2"/>
      <w:bookmarkEnd w:id="3"/>
    </w:p>
    <w:p w14:paraId="26995AFE" w14:textId="640ABB9F" w:rsidR="003101CF" w:rsidRDefault="00BD11B9" w:rsidP="00822993">
      <w:pPr>
        <w:rPr>
          <w:lang w:val="en-US" w:eastAsia="ja-JP"/>
        </w:rPr>
      </w:pPr>
      <w:r>
        <w:rPr>
          <w:lang w:val="en-US" w:eastAsia="ja-JP"/>
        </w:rPr>
        <w:t>Conceptual</w:t>
      </w:r>
      <w:r w:rsidR="00822993">
        <w:rPr>
          <w:lang w:val="en-US" w:eastAsia="ja-JP"/>
        </w:rPr>
        <w:t xml:space="preserve"> database models were first </w:t>
      </w:r>
      <w:r w:rsidR="003C7985">
        <w:rPr>
          <w:lang w:val="en-US" w:eastAsia="ja-JP"/>
        </w:rPr>
        <w:t xml:space="preserve">introduced by Peter Chen in 1976. The </w:t>
      </w:r>
      <w:r>
        <w:rPr>
          <w:lang w:val="en-US" w:eastAsia="ja-JP"/>
        </w:rPr>
        <w:t>conceptual</w:t>
      </w:r>
      <w:r w:rsidR="003C7985">
        <w:rPr>
          <w:lang w:val="en-US" w:eastAsia="ja-JP"/>
        </w:rPr>
        <w:t xml:space="preserve"> model helps </w:t>
      </w:r>
      <w:r>
        <w:rPr>
          <w:lang w:val="en-US" w:eastAsia="ja-JP"/>
        </w:rPr>
        <w:t>in the dev</w:t>
      </w:r>
      <w:r w:rsidR="002E079C">
        <w:rPr>
          <w:lang w:val="en-US" w:eastAsia="ja-JP"/>
        </w:rPr>
        <w:t xml:space="preserve">elopment of the database by simply laying out the </w:t>
      </w:r>
      <w:r w:rsidR="000D7AE0">
        <w:rPr>
          <w:lang w:val="en-US" w:eastAsia="ja-JP"/>
        </w:rPr>
        <w:t>entities</w:t>
      </w:r>
      <w:r w:rsidR="002E079C">
        <w:rPr>
          <w:lang w:val="en-US" w:eastAsia="ja-JP"/>
        </w:rPr>
        <w:t xml:space="preserve"> and showing the connections between</w:t>
      </w:r>
      <w:r w:rsidR="000D7AE0">
        <w:rPr>
          <w:lang w:val="en-US" w:eastAsia="ja-JP"/>
        </w:rPr>
        <w:t xml:space="preserve"> those entities as relationships</w:t>
      </w:r>
      <w:r w:rsidR="004B53CA">
        <w:rPr>
          <w:lang w:val="en-US" w:eastAsia="ja-JP"/>
        </w:rPr>
        <w:t xml:space="preserve">, without going into </w:t>
      </w:r>
      <w:r w:rsidR="009B5EB2">
        <w:rPr>
          <w:lang w:val="en-US" w:eastAsia="ja-JP"/>
        </w:rPr>
        <w:t xml:space="preserve">specifics around the construction of that database. The </w:t>
      </w:r>
      <w:r w:rsidR="007118BC">
        <w:rPr>
          <w:lang w:val="en-US" w:eastAsia="ja-JP"/>
        </w:rPr>
        <w:t>conceptual</w:t>
      </w:r>
      <w:r w:rsidR="009B5EB2">
        <w:rPr>
          <w:lang w:val="en-US" w:eastAsia="ja-JP"/>
        </w:rPr>
        <w:t xml:space="preserve"> model specifically does not include information regarding data types</w:t>
      </w:r>
      <w:r w:rsidR="00314466">
        <w:rPr>
          <w:lang w:val="en-US" w:eastAsia="ja-JP"/>
        </w:rPr>
        <w:t xml:space="preserve">, size of </w:t>
      </w:r>
      <w:r w:rsidR="007118BC">
        <w:rPr>
          <w:lang w:val="en-US" w:eastAsia="ja-JP"/>
        </w:rPr>
        <w:t>schema</w:t>
      </w:r>
      <w:r w:rsidR="00314466">
        <w:rPr>
          <w:lang w:val="en-US" w:eastAsia="ja-JP"/>
        </w:rPr>
        <w:t>, or limit the construction to a specific database language or framework.</w:t>
      </w:r>
    </w:p>
    <w:p w14:paraId="31DBF31F" w14:textId="77777777" w:rsidR="003101CF" w:rsidRDefault="003101CF" w:rsidP="00822993">
      <w:pPr>
        <w:rPr>
          <w:lang w:val="en-US" w:eastAsia="ja-JP"/>
        </w:rPr>
      </w:pPr>
    </w:p>
    <w:p w14:paraId="4D5C413F" w14:textId="32CE132B" w:rsidR="00CC251A" w:rsidRDefault="00433A8E" w:rsidP="00822993">
      <w:pPr>
        <w:rPr>
          <w:lang w:val="en-US" w:eastAsia="ja-JP"/>
        </w:rPr>
      </w:pPr>
      <w:r>
        <w:rPr>
          <w:lang w:val="en-US" w:eastAsia="ja-JP"/>
        </w:rPr>
        <w:t xml:space="preserve">The developed </w:t>
      </w:r>
      <w:r w:rsidR="00314466">
        <w:rPr>
          <w:lang w:val="en-US" w:eastAsia="ja-JP"/>
        </w:rPr>
        <w:t xml:space="preserve">of the Entity Relationship Diagrams (ERD) </w:t>
      </w:r>
      <w:r>
        <w:rPr>
          <w:lang w:val="en-US" w:eastAsia="ja-JP"/>
        </w:rPr>
        <w:t xml:space="preserve">allow for all stakeholders to have a greater understanding of the </w:t>
      </w:r>
      <w:r w:rsidR="002F41A3">
        <w:rPr>
          <w:lang w:val="en-US" w:eastAsia="ja-JP"/>
        </w:rPr>
        <w:t xml:space="preserve">database that is being developed. This simpler model allows for collaboration from domain exerts, which in the case of being there, would be the </w:t>
      </w:r>
      <w:r w:rsidR="00BB1761">
        <w:rPr>
          <w:lang w:val="en-US" w:eastAsia="ja-JP"/>
        </w:rPr>
        <w:t>being there employees</w:t>
      </w:r>
      <w:r w:rsidR="002156A2">
        <w:rPr>
          <w:lang w:val="en-US" w:eastAsia="ja-JP"/>
        </w:rPr>
        <w:t xml:space="preserve">, scientist customers of being there, and private </w:t>
      </w:r>
      <w:r w:rsidR="00DC03AF">
        <w:rPr>
          <w:lang w:val="en-US" w:eastAsia="ja-JP"/>
        </w:rPr>
        <w:t>agencies</w:t>
      </w:r>
      <w:r w:rsidR="002156A2">
        <w:rPr>
          <w:lang w:val="en-US" w:eastAsia="ja-JP"/>
        </w:rPr>
        <w:t xml:space="preserve"> who are customers of being there.</w:t>
      </w:r>
    </w:p>
    <w:p w14:paraId="0421FE84" w14:textId="77777777" w:rsidR="007118BC" w:rsidRDefault="007118BC" w:rsidP="00822993">
      <w:pPr>
        <w:rPr>
          <w:lang w:val="en-US" w:eastAsia="ja-JP"/>
        </w:rPr>
      </w:pPr>
    </w:p>
    <w:p w14:paraId="5C66C7E6" w14:textId="457837A8" w:rsidR="002156A2" w:rsidRDefault="00CC251A" w:rsidP="00822993">
      <w:pPr>
        <w:rPr>
          <w:lang w:val="en-US" w:eastAsia="ja-JP"/>
        </w:rPr>
      </w:pPr>
      <w:r>
        <w:rPr>
          <w:lang w:val="en-US" w:eastAsia="ja-JP"/>
        </w:rPr>
        <w:t xml:space="preserve">The Chen’s </w:t>
      </w:r>
      <w:r w:rsidR="007118BC">
        <w:rPr>
          <w:lang w:val="en-US" w:eastAsia="ja-JP"/>
        </w:rPr>
        <w:t>ER model is not specific to a database language or framework. The model only provides the basic information about the system: the entities, the relationships between the entities and the entities attributes.</w:t>
      </w:r>
    </w:p>
    <w:p w14:paraId="6FA7734A" w14:textId="77777777" w:rsidR="002125ED" w:rsidRDefault="002125ED" w:rsidP="00822993">
      <w:pPr>
        <w:rPr>
          <w:lang w:val="en-US" w:eastAsia="ja-JP"/>
        </w:rPr>
      </w:pPr>
    </w:p>
    <w:p w14:paraId="195674E3" w14:textId="0ABC8304" w:rsidR="002125ED" w:rsidRDefault="002125ED" w:rsidP="00822993">
      <w:pPr>
        <w:rPr>
          <w:lang w:val="en-US" w:eastAsia="ja-JP"/>
        </w:rPr>
      </w:pPr>
      <w:r>
        <w:rPr>
          <w:lang w:val="en-US" w:eastAsia="ja-JP"/>
        </w:rPr>
        <w:t xml:space="preserve">The Chens ER model provided uses the extended notation. While not part of the original model, it </w:t>
      </w:r>
      <w:r w:rsidR="00D00312">
        <w:rPr>
          <w:lang w:val="en-US" w:eastAsia="ja-JP"/>
        </w:rPr>
        <w:t xml:space="preserve">more closely models how a data base can </w:t>
      </w:r>
      <w:r w:rsidR="00216B88">
        <w:rPr>
          <w:lang w:val="en-US" w:eastAsia="ja-JP"/>
        </w:rPr>
        <w:t>work in a modern sense, using inheritance.</w:t>
      </w:r>
    </w:p>
    <w:p w14:paraId="7FD2EF00" w14:textId="77777777" w:rsidR="001057A7" w:rsidRDefault="001057A7" w:rsidP="00314466">
      <w:pPr>
        <w:pStyle w:val="Heading1"/>
        <w:jc w:val="left"/>
      </w:pPr>
      <w:bookmarkStart w:id="4" w:name="_Toc42636227"/>
      <w:r>
        <w:lastRenderedPageBreak/>
        <w:t>Business Rules</w:t>
      </w:r>
      <w:bookmarkEnd w:id="4"/>
    </w:p>
    <w:p w14:paraId="5A27D36D" w14:textId="1AFFB151" w:rsidR="001057A7" w:rsidRDefault="001057A7" w:rsidP="001057A7">
      <w:pPr>
        <w:rPr>
          <w:lang w:val="en-US" w:eastAsia="ja-JP"/>
        </w:rPr>
      </w:pPr>
      <w:r>
        <w:rPr>
          <w:lang w:val="en-US" w:eastAsia="ja-JP"/>
        </w:rPr>
        <w:t xml:space="preserve">The Following business rules have been extracted and interpreted from the </w:t>
      </w:r>
      <w:r w:rsidR="006F68BD">
        <w:rPr>
          <w:lang w:val="en-US" w:eastAsia="ja-JP"/>
        </w:rPr>
        <w:t>provided Scenario</w:t>
      </w:r>
      <w:r>
        <w:rPr>
          <w:lang w:val="en-US" w:eastAsia="ja-JP"/>
        </w:rPr>
        <w:t xml:space="preserve">. Assumptions have been made where there was ambiguity in the brief. </w:t>
      </w:r>
    </w:p>
    <w:p w14:paraId="44E6E353" w14:textId="77777777" w:rsidR="001057A7" w:rsidRPr="008C277D" w:rsidRDefault="001057A7" w:rsidP="001057A7">
      <w:pPr>
        <w:rPr>
          <w:lang w:val="en-US" w:eastAsia="ja-JP"/>
        </w:rPr>
      </w:pPr>
    </w:p>
    <w:p w14:paraId="15318263" w14:textId="4FC61AD0" w:rsidR="005B5773" w:rsidRDefault="005B5773" w:rsidP="005B5773">
      <w:pPr>
        <w:pStyle w:val="Heading2"/>
      </w:pPr>
      <w:bookmarkStart w:id="5" w:name="_Toc42636228"/>
      <w:r>
        <w:t>Being There</w:t>
      </w:r>
      <w:bookmarkEnd w:id="5"/>
    </w:p>
    <w:p w14:paraId="2763BD13" w14:textId="77777777" w:rsidR="005B5773" w:rsidRDefault="005B5773" w:rsidP="00F33727">
      <w:pPr>
        <w:pStyle w:val="ListParagraph"/>
        <w:numPr>
          <w:ilvl w:val="0"/>
          <w:numId w:val="22"/>
        </w:numPr>
      </w:pPr>
      <w:r>
        <w:t>Provides video streaming and data sensing/collection services to government services, commercial entities and private individuals</w:t>
      </w:r>
    </w:p>
    <w:p w14:paraId="385942B7" w14:textId="77777777" w:rsidR="005B5773" w:rsidRDefault="005B5773" w:rsidP="00F33727">
      <w:pPr>
        <w:pStyle w:val="ListParagraph"/>
        <w:numPr>
          <w:ilvl w:val="0"/>
          <w:numId w:val="22"/>
        </w:numPr>
      </w:pPr>
      <w:r>
        <w:t>Operates worldwide by deploying devices internationally</w:t>
      </w:r>
    </w:p>
    <w:p w14:paraId="536144E4" w14:textId="77777777" w:rsidR="005B5773" w:rsidRDefault="005B5773" w:rsidP="00F33727">
      <w:pPr>
        <w:pStyle w:val="ListParagraph"/>
        <w:numPr>
          <w:ilvl w:val="0"/>
          <w:numId w:val="22"/>
        </w:numPr>
      </w:pPr>
      <w:r>
        <w:t>More than 50,000 databoxes currently deployed</w:t>
      </w:r>
    </w:p>
    <w:p w14:paraId="77A1D296" w14:textId="7A228152" w:rsidR="005B5773" w:rsidRDefault="005B5773" w:rsidP="00F33727">
      <w:pPr>
        <w:pStyle w:val="ListParagraph"/>
        <w:numPr>
          <w:ilvl w:val="0"/>
          <w:numId w:val="22"/>
        </w:numPr>
      </w:pPr>
      <w:r>
        <w:t>Planning on expanding business to provide remote roaming at a distance, meaning that databoxes may share zones</w:t>
      </w:r>
    </w:p>
    <w:p w14:paraId="1618A993" w14:textId="77777777" w:rsidR="005B5773" w:rsidRDefault="005B5773" w:rsidP="001C4566">
      <w:pPr>
        <w:pStyle w:val="Heading2"/>
      </w:pPr>
      <w:bookmarkStart w:id="6" w:name="_Toc42636229"/>
      <w:r>
        <w:t>Databoxes</w:t>
      </w:r>
      <w:bookmarkEnd w:id="6"/>
    </w:p>
    <w:p w14:paraId="4B2E213A" w14:textId="77777777" w:rsidR="005B5773" w:rsidRDefault="005B5773" w:rsidP="00F33727">
      <w:pPr>
        <w:pStyle w:val="ListParagraph"/>
        <w:numPr>
          <w:ilvl w:val="0"/>
          <w:numId w:val="23"/>
        </w:numPr>
      </w:pPr>
      <w:r>
        <w:t>Are a mobile device called a “BT Databox”</w:t>
      </w:r>
    </w:p>
    <w:p w14:paraId="43BD8A15" w14:textId="77777777" w:rsidR="005B5773" w:rsidRDefault="005B5773" w:rsidP="00F33727">
      <w:pPr>
        <w:pStyle w:val="ListParagraph"/>
        <w:numPr>
          <w:ilvl w:val="0"/>
          <w:numId w:val="23"/>
        </w:numPr>
      </w:pPr>
      <w:r>
        <w:t>Has devices installed to provide data sensing and video streaming</w:t>
      </w:r>
    </w:p>
    <w:p w14:paraId="59672391" w14:textId="77777777" w:rsidR="005B5773" w:rsidRDefault="005B5773" w:rsidP="00F33727">
      <w:pPr>
        <w:pStyle w:val="ListParagraph"/>
        <w:numPr>
          <w:ilvl w:val="0"/>
          <w:numId w:val="23"/>
        </w:numPr>
      </w:pPr>
      <w:r>
        <w:t>Communicates with satellites and cellular networks</w:t>
      </w:r>
    </w:p>
    <w:p w14:paraId="64CC46A4" w14:textId="77777777" w:rsidR="005B5773" w:rsidRDefault="005B5773" w:rsidP="00F33727">
      <w:pPr>
        <w:pStyle w:val="ListParagraph"/>
        <w:numPr>
          <w:ilvl w:val="0"/>
          <w:numId w:val="23"/>
        </w:numPr>
      </w:pPr>
      <w:r>
        <w:t>Can be accessed and managed through a computer application</w:t>
      </w:r>
    </w:p>
    <w:p w14:paraId="0BBF0109" w14:textId="77777777" w:rsidR="005B5773" w:rsidRDefault="005B5773" w:rsidP="00F33727">
      <w:pPr>
        <w:pStyle w:val="ListParagraph"/>
        <w:numPr>
          <w:ilvl w:val="0"/>
          <w:numId w:val="23"/>
        </w:numPr>
      </w:pPr>
      <w:r>
        <w:t>Can be moved into a subscribed zone</w:t>
      </w:r>
    </w:p>
    <w:p w14:paraId="3997689F" w14:textId="77777777" w:rsidR="005B5773" w:rsidRDefault="005B5773" w:rsidP="00F33727">
      <w:pPr>
        <w:pStyle w:val="ListParagraph"/>
        <w:numPr>
          <w:ilvl w:val="0"/>
          <w:numId w:val="23"/>
        </w:numPr>
      </w:pPr>
      <w:r>
        <w:t>Records data obtained every second which includes</w:t>
      </w:r>
    </w:p>
    <w:p w14:paraId="00957801" w14:textId="77777777" w:rsidR="005B5773" w:rsidRDefault="005B5773" w:rsidP="00F33727">
      <w:pPr>
        <w:pStyle w:val="ListParagraph"/>
        <w:numPr>
          <w:ilvl w:val="1"/>
          <w:numId w:val="23"/>
        </w:numPr>
      </w:pPr>
      <w:r>
        <w:t>Latitude</w:t>
      </w:r>
    </w:p>
    <w:p w14:paraId="0129627C" w14:textId="77777777" w:rsidR="005B5773" w:rsidRDefault="005B5773" w:rsidP="00F33727">
      <w:pPr>
        <w:pStyle w:val="ListParagraph"/>
        <w:numPr>
          <w:ilvl w:val="1"/>
          <w:numId w:val="23"/>
        </w:numPr>
      </w:pPr>
      <w:r>
        <w:t>Longitude</w:t>
      </w:r>
    </w:p>
    <w:p w14:paraId="2BB3D14B" w14:textId="77777777" w:rsidR="005B5773" w:rsidRDefault="005B5773" w:rsidP="00F33727">
      <w:pPr>
        <w:pStyle w:val="ListParagraph"/>
        <w:numPr>
          <w:ilvl w:val="1"/>
          <w:numId w:val="23"/>
        </w:numPr>
      </w:pPr>
      <w:r>
        <w:t>Altitude</w:t>
      </w:r>
    </w:p>
    <w:p w14:paraId="2C70E999" w14:textId="77777777" w:rsidR="005B5773" w:rsidRDefault="005B5773" w:rsidP="00F33727">
      <w:pPr>
        <w:pStyle w:val="ListParagraph"/>
        <w:numPr>
          <w:ilvl w:val="1"/>
          <w:numId w:val="23"/>
        </w:numPr>
      </w:pPr>
      <w:r>
        <w:t xml:space="preserve">Temperature </w:t>
      </w:r>
    </w:p>
    <w:p w14:paraId="02BE5862" w14:textId="77777777" w:rsidR="005B5773" w:rsidRDefault="005B5773" w:rsidP="00F33727">
      <w:pPr>
        <w:pStyle w:val="ListParagraph"/>
        <w:numPr>
          <w:ilvl w:val="1"/>
          <w:numId w:val="23"/>
        </w:numPr>
      </w:pPr>
      <w:r>
        <w:t>Humidity</w:t>
      </w:r>
    </w:p>
    <w:p w14:paraId="5B514F80" w14:textId="77777777" w:rsidR="005B5773" w:rsidRDefault="005B5773" w:rsidP="00F33727">
      <w:pPr>
        <w:pStyle w:val="ListParagraph"/>
        <w:numPr>
          <w:ilvl w:val="1"/>
          <w:numId w:val="23"/>
        </w:numPr>
      </w:pPr>
      <w:r>
        <w:t>Ambient Light Strength</w:t>
      </w:r>
    </w:p>
    <w:p w14:paraId="5963C3EB" w14:textId="77777777" w:rsidR="005B5773" w:rsidRDefault="005B5773" w:rsidP="00F33727">
      <w:pPr>
        <w:pStyle w:val="ListParagraph"/>
        <w:numPr>
          <w:ilvl w:val="0"/>
          <w:numId w:val="23"/>
        </w:numPr>
      </w:pPr>
      <w:r>
        <w:t>Every 10 seconds the data on the databox is sent to a database for permanent record</w:t>
      </w:r>
    </w:p>
    <w:p w14:paraId="6360026F" w14:textId="77777777" w:rsidR="005B5773" w:rsidRDefault="005B5773" w:rsidP="00F33727">
      <w:pPr>
        <w:pStyle w:val="ListParagraph"/>
        <w:numPr>
          <w:ilvl w:val="0"/>
          <w:numId w:val="23"/>
        </w:numPr>
      </w:pPr>
      <w:r>
        <w:t>Databoxes can be linked to a contract by either a zone or directly by a contractor</w:t>
      </w:r>
    </w:p>
    <w:p w14:paraId="754A4406" w14:textId="77777777" w:rsidR="005B5773" w:rsidRDefault="005B5773" w:rsidP="00F33727">
      <w:pPr>
        <w:pStyle w:val="ListParagraph"/>
        <w:numPr>
          <w:ilvl w:val="0"/>
          <w:numId w:val="23"/>
        </w:numPr>
      </w:pPr>
      <w:r>
        <w:t>Can transmit a 3D live Stream</w:t>
      </w:r>
    </w:p>
    <w:p w14:paraId="3D208301" w14:textId="77777777" w:rsidR="005B5773" w:rsidRDefault="005B5773" w:rsidP="00F33727">
      <w:pPr>
        <w:pStyle w:val="ListParagraph"/>
        <w:numPr>
          <w:ilvl w:val="0"/>
          <w:numId w:val="23"/>
        </w:numPr>
      </w:pPr>
      <w:r>
        <w:t>Are maintained by the owner of the device with the databox connects to</w:t>
      </w:r>
    </w:p>
    <w:p w14:paraId="234E9BB3" w14:textId="77777777" w:rsidR="005B5773" w:rsidRDefault="005B5773" w:rsidP="00F33727">
      <w:pPr>
        <w:pStyle w:val="ListParagraph"/>
        <w:numPr>
          <w:ilvl w:val="0"/>
          <w:numId w:val="23"/>
        </w:numPr>
      </w:pPr>
      <w:r>
        <w:t>Can be configured and deployed to different geological conditions including</w:t>
      </w:r>
    </w:p>
    <w:p w14:paraId="19B7EFCE" w14:textId="77777777" w:rsidR="005B5773" w:rsidRDefault="005B5773" w:rsidP="00F33727">
      <w:pPr>
        <w:pStyle w:val="ListParagraph"/>
        <w:numPr>
          <w:ilvl w:val="1"/>
          <w:numId w:val="23"/>
        </w:numPr>
      </w:pPr>
      <w:r>
        <w:t>Jungle</w:t>
      </w:r>
    </w:p>
    <w:p w14:paraId="40777A24" w14:textId="77777777" w:rsidR="005B5773" w:rsidRDefault="005B5773" w:rsidP="00F33727">
      <w:pPr>
        <w:pStyle w:val="ListParagraph"/>
        <w:numPr>
          <w:ilvl w:val="1"/>
          <w:numId w:val="23"/>
        </w:numPr>
      </w:pPr>
      <w:r>
        <w:t>Forest</w:t>
      </w:r>
    </w:p>
    <w:p w14:paraId="42959BC8" w14:textId="77777777" w:rsidR="005B5773" w:rsidRDefault="005B5773" w:rsidP="00F33727">
      <w:pPr>
        <w:pStyle w:val="ListParagraph"/>
        <w:numPr>
          <w:ilvl w:val="1"/>
          <w:numId w:val="23"/>
        </w:numPr>
      </w:pPr>
      <w:r>
        <w:t>Savannah</w:t>
      </w:r>
    </w:p>
    <w:p w14:paraId="0086264B" w14:textId="77777777" w:rsidR="005B5773" w:rsidRDefault="005B5773" w:rsidP="00F33727">
      <w:pPr>
        <w:pStyle w:val="ListParagraph"/>
        <w:numPr>
          <w:ilvl w:val="1"/>
          <w:numId w:val="23"/>
        </w:numPr>
      </w:pPr>
      <w:r>
        <w:lastRenderedPageBreak/>
        <w:t>Ice and Snow (extreme cold)</w:t>
      </w:r>
    </w:p>
    <w:p w14:paraId="3577CE88" w14:textId="77777777" w:rsidR="005B5773" w:rsidRDefault="005B5773" w:rsidP="00F33727">
      <w:pPr>
        <w:pStyle w:val="ListParagraph"/>
        <w:numPr>
          <w:ilvl w:val="1"/>
          <w:numId w:val="23"/>
        </w:numPr>
      </w:pPr>
      <w:r>
        <w:t>Deserts</w:t>
      </w:r>
    </w:p>
    <w:p w14:paraId="503B1597" w14:textId="77777777" w:rsidR="005B5773" w:rsidRDefault="005B5773" w:rsidP="00F33727">
      <w:pPr>
        <w:pStyle w:val="ListParagraph"/>
        <w:numPr>
          <w:ilvl w:val="1"/>
          <w:numId w:val="23"/>
        </w:numPr>
      </w:pPr>
      <w:r>
        <w:t>Urban</w:t>
      </w:r>
    </w:p>
    <w:p w14:paraId="05B83387" w14:textId="77777777" w:rsidR="005B5773" w:rsidRDefault="005B5773" w:rsidP="005B5773">
      <w:pPr>
        <w:pStyle w:val="Heading2"/>
      </w:pPr>
      <w:bookmarkStart w:id="7" w:name="_Toc42636230"/>
      <w:r>
        <w:t>Drone</w:t>
      </w:r>
      <w:bookmarkEnd w:id="7"/>
    </w:p>
    <w:p w14:paraId="069D6437" w14:textId="77777777" w:rsidR="005B5773" w:rsidRDefault="005B5773" w:rsidP="00F33727">
      <w:pPr>
        <w:pStyle w:val="ListParagraph"/>
        <w:numPr>
          <w:ilvl w:val="0"/>
          <w:numId w:val="25"/>
        </w:numPr>
      </w:pPr>
      <w:r>
        <w:t>Are owned by one person.</w:t>
      </w:r>
    </w:p>
    <w:p w14:paraId="5F1A3EDC" w14:textId="77777777" w:rsidR="005B5773" w:rsidRDefault="005B5773" w:rsidP="00F33727">
      <w:pPr>
        <w:pStyle w:val="ListParagraph"/>
        <w:numPr>
          <w:ilvl w:val="0"/>
          <w:numId w:val="25"/>
        </w:numPr>
      </w:pPr>
      <w:r>
        <w:t>Connect to the databox and provide it with locomotion</w:t>
      </w:r>
    </w:p>
    <w:p w14:paraId="0CEA768F" w14:textId="77777777" w:rsidR="005B5773" w:rsidRDefault="005B5773" w:rsidP="00F33727">
      <w:pPr>
        <w:pStyle w:val="ListParagraph"/>
        <w:numPr>
          <w:ilvl w:val="0"/>
          <w:numId w:val="25"/>
        </w:numPr>
      </w:pPr>
      <w:r>
        <w:t>Drone owners ensure the correct operation of the bt databox</w:t>
      </w:r>
    </w:p>
    <w:p w14:paraId="19D3105D" w14:textId="25D8E3D1" w:rsidR="005B5773" w:rsidRDefault="005B5773" w:rsidP="00F33727">
      <w:pPr>
        <w:pStyle w:val="ListParagraph"/>
        <w:numPr>
          <w:ilvl w:val="0"/>
          <w:numId w:val="25"/>
        </w:numPr>
      </w:pPr>
      <w:r>
        <w:t xml:space="preserve">Drone owner is compensated from </w:t>
      </w:r>
      <w:r w:rsidR="00D315B8">
        <w:t>Being</w:t>
      </w:r>
      <w:r>
        <w:t xml:space="preserve"> </w:t>
      </w:r>
      <w:r w:rsidR="00D315B8">
        <w:t>There</w:t>
      </w:r>
      <w:r>
        <w:t xml:space="preserve"> for data collection and video streams provided by the attached bt databox.</w:t>
      </w:r>
    </w:p>
    <w:p w14:paraId="640566D9" w14:textId="1F5168C0" w:rsidR="00F33727" w:rsidRDefault="005B5773" w:rsidP="00F33727">
      <w:pPr>
        <w:pStyle w:val="ListParagraph"/>
        <w:numPr>
          <w:ilvl w:val="0"/>
          <w:numId w:val="25"/>
        </w:numPr>
      </w:pPr>
      <w:r>
        <w:t>Send the bt databox for servicing as required by being there to ensure the highest quality of data</w:t>
      </w:r>
    </w:p>
    <w:p w14:paraId="3B0F2E8E" w14:textId="77777777" w:rsidR="005B5773" w:rsidRDefault="005B5773" w:rsidP="005B5773">
      <w:pPr>
        <w:pStyle w:val="Heading2"/>
      </w:pPr>
      <w:bookmarkStart w:id="8" w:name="_Toc42636231"/>
      <w:r>
        <w:t>Subscriptions</w:t>
      </w:r>
      <w:bookmarkEnd w:id="8"/>
    </w:p>
    <w:p w14:paraId="5079D33A" w14:textId="6BC3005B" w:rsidR="005B5773" w:rsidRDefault="005B5773" w:rsidP="00F33727">
      <w:pPr>
        <w:pStyle w:val="ListParagraph"/>
        <w:numPr>
          <w:ilvl w:val="0"/>
          <w:numId w:val="24"/>
        </w:numPr>
      </w:pPr>
      <w:r>
        <w:t xml:space="preserve">Subscriptions are sold to the </w:t>
      </w:r>
      <w:r w:rsidR="00F33727">
        <w:t>public</w:t>
      </w:r>
    </w:p>
    <w:p w14:paraId="6CA94982" w14:textId="0378CB48" w:rsidR="005B5773" w:rsidRDefault="005B5773" w:rsidP="00F33727">
      <w:pPr>
        <w:pStyle w:val="ListParagraph"/>
        <w:numPr>
          <w:ilvl w:val="0"/>
          <w:numId w:val="24"/>
        </w:numPr>
      </w:pPr>
      <w:r>
        <w:t xml:space="preserve">Subscribers pay a monthly fee to </w:t>
      </w:r>
      <w:r w:rsidR="00451F52">
        <w:t>B</w:t>
      </w:r>
      <w:r>
        <w:t xml:space="preserve">eing </w:t>
      </w:r>
      <w:r w:rsidR="00451F52">
        <w:t>T</w:t>
      </w:r>
      <w:r>
        <w:t>here to maintain their subscription</w:t>
      </w:r>
    </w:p>
    <w:p w14:paraId="35760094" w14:textId="582518FD" w:rsidR="005B5773" w:rsidRDefault="005B5773" w:rsidP="00F33727">
      <w:pPr>
        <w:pStyle w:val="ListParagraph"/>
        <w:numPr>
          <w:ilvl w:val="0"/>
          <w:numId w:val="24"/>
        </w:numPr>
      </w:pPr>
      <w:r>
        <w:t>Subscriptions can be discounted by up to 3%</w:t>
      </w:r>
    </w:p>
    <w:p w14:paraId="0B010D74" w14:textId="77777777" w:rsidR="005B5773" w:rsidRDefault="005B5773" w:rsidP="00F33727">
      <w:pPr>
        <w:pStyle w:val="ListParagraph"/>
        <w:numPr>
          <w:ilvl w:val="0"/>
          <w:numId w:val="24"/>
        </w:numPr>
      </w:pPr>
      <w:r>
        <w:t>Subscriptions may be to databoxes or geographical zones</w:t>
      </w:r>
    </w:p>
    <w:p w14:paraId="426DCCE5" w14:textId="77777777" w:rsidR="005B5773" w:rsidRDefault="005B5773" w:rsidP="00F33727">
      <w:pPr>
        <w:pStyle w:val="ListParagraph"/>
        <w:numPr>
          <w:ilvl w:val="0"/>
          <w:numId w:val="24"/>
        </w:numPr>
      </w:pPr>
      <w:r>
        <w:t>The cost of subscriptions may be changed from time to time</w:t>
      </w:r>
    </w:p>
    <w:p w14:paraId="095A380C" w14:textId="77777777" w:rsidR="005B5773" w:rsidRDefault="005B5773" w:rsidP="00F33727">
      <w:pPr>
        <w:pStyle w:val="ListParagraph"/>
        <w:numPr>
          <w:ilvl w:val="0"/>
          <w:numId w:val="24"/>
        </w:numPr>
      </w:pPr>
      <w:r>
        <w:t>Subscriptions have 4 different tiers</w:t>
      </w:r>
    </w:p>
    <w:p w14:paraId="6524E971" w14:textId="77777777" w:rsidR="005B5773" w:rsidRDefault="005B5773" w:rsidP="00F33727">
      <w:pPr>
        <w:pStyle w:val="ListParagraph"/>
        <w:numPr>
          <w:ilvl w:val="1"/>
          <w:numId w:val="24"/>
        </w:numPr>
      </w:pPr>
      <w:r>
        <w:t>Regular</w:t>
      </w:r>
    </w:p>
    <w:p w14:paraId="541C8006" w14:textId="77777777" w:rsidR="005B5773" w:rsidRDefault="005B5773" w:rsidP="00F33727">
      <w:pPr>
        <w:pStyle w:val="ListParagraph"/>
        <w:numPr>
          <w:ilvl w:val="2"/>
          <w:numId w:val="24"/>
        </w:numPr>
      </w:pPr>
      <w:r>
        <w:t>May view video streams</w:t>
      </w:r>
    </w:p>
    <w:p w14:paraId="64683634" w14:textId="77777777" w:rsidR="005B5773" w:rsidRDefault="005B5773" w:rsidP="00F33727">
      <w:pPr>
        <w:pStyle w:val="ListParagraph"/>
        <w:numPr>
          <w:ilvl w:val="1"/>
          <w:numId w:val="24"/>
        </w:numPr>
      </w:pPr>
      <w:r>
        <w:t>Gold</w:t>
      </w:r>
    </w:p>
    <w:p w14:paraId="0CF4426F" w14:textId="77777777" w:rsidR="005B5773" w:rsidRDefault="005B5773" w:rsidP="00F33727">
      <w:pPr>
        <w:pStyle w:val="ListParagraph"/>
        <w:numPr>
          <w:ilvl w:val="2"/>
          <w:numId w:val="24"/>
        </w:numPr>
      </w:pPr>
      <w:r>
        <w:t>All Regular subscription features</w:t>
      </w:r>
    </w:p>
    <w:p w14:paraId="11A55220" w14:textId="77777777" w:rsidR="005B5773" w:rsidRDefault="005B5773" w:rsidP="00F33727">
      <w:pPr>
        <w:pStyle w:val="ListParagraph"/>
        <w:numPr>
          <w:ilvl w:val="2"/>
          <w:numId w:val="24"/>
        </w:numPr>
      </w:pPr>
      <w:r>
        <w:t>Can control the video stream</w:t>
      </w:r>
    </w:p>
    <w:p w14:paraId="0E4C5924" w14:textId="77777777" w:rsidR="005B5773" w:rsidRDefault="005B5773" w:rsidP="00F33727">
      <w:pPr>
        <w:pStyle w:val="ListParagraph"/>
        <w:numPr>
          <w:ilvl w:val="1"/>
          <w:numId w:val="24"/>
        </w:numPr>
      </w:pPr>
      <w:r>
        <w:t>Platinum</w:t>
      </w:r>
    </w:p>
    <w:p w14:paraId="22046072" w14:textId="77777777" w:rsidR="005B5773" w:rsidRDefault="005B5773" w:rsidP="00F33727">
      <w:pPr>
        <w:pStyle w:val="ListParagraph"/>
        <w:numPr>
          <w:ilvl w:val="2"/>
          <w:numId w:val="24"/>
        </w:numPr>
      </w:pPr>
      <w:r>
        <w:t>All Gold subscription features</w:t>
      </w:r>
    </w:p>
    <w:p w14:paraId="1CF4A8E4" w14:textId="20A44D07" w:rsidR="005B5773" w:rsidRDefault="005B5773" w:rsidP="00F33727">
      <w:pPr>
        <w:pStyle w:val="ListParagraph"/>
        <w:numPr>
          <w:ilvl w:val="2"/>
          <w:numId w:val="24"/>
        </w:numPr>
      </w:pPr>
      <w:r>
        <w:t>Maintain rights to collected data</w:t>
      </w:r>
      <w:r w:rsidR="00FC4C63">
        <w:t xml:space="preserve"> </w:t>
      </w:r>
    </w:p>
    <w:p w14:paraId="7100047F" w14:textId="77777777" w:rsidR="005B5773" w:rsidRDefault="005B5773" w:rsidP="00F33727">
      <w:pPr>
        <w:pStyle w:val="ListParagraph"/>
        <w:numPr>
          <w:ilvl w:val="1"/>
          <w:numId w:val="24"/>
        </w:numPr>
      </w:pPr>
      <w:r>
        <w:t>Super Platinum</w:t>
      </w:r>
    </w:p>
    <w:p w14:paraId="28B97BE4" w14:textId="77777777" w:rsidR="005B5773" w:rsidRDefault="005B5773" w:rsidP="00F33727">
      <w:pPr>
        <w:pStyle w:val="ListParagraph"/>
        <w:numPr>
          <w:ilvl w:val="2"/>
          <w:numId w:val="24"/>
        </w:numPr>
      </w:pPr>
      <w:r>
        <w:t>All Platinum subscription features</w:t>
      </w:r>
    </w:p>
    <w:p w14:paraId="2288CCB6" w14:textId="495B5B0B" w:rsidR="005B5773" w:rsidRDefault="005B5773" w:rsidP="005B5773">
      <w:pPr>
        <w:pStyle w:val="ListParagraph"/>
        <w:numPr>
          <w:ilvl w:val="2"/>
          <w:numId w:val="24"/>
        </w:numPr>
      </w:pPr>
      <w:r>
        <w:t>Maintain rights to video streams</w:t>
      </w:r>
    </w:p>
    <w:p w14:paraId="752229F8" w14:textId="77777777" w:rsidR="005B5773" w:rsidRPr="00923A67" w:rsidRDefault="005B5773" w:rsidP="005B5773">
      <w:pPr>
        <w:pStyle w:val="Heading2"/>
      </w:pPr>
      <w:bookmarkStart w:id="9" w:name="_Toc42636232"/>
      <w:r w:rsidRPr="00923A67">
        <w:t>Contracts</w:t>
      </w:r>
      <w:bookmarkEnd w:id="9"/>
    </w:p>
    <w:p w14:paraId="3AB116B7" w14:textId="59339050" w:rsidR="005B5773" w:rsidRPr="00F33727" w:rsidRDefault="005B5773" w:rsidP="00F33727">
      <w:pPr>
        <w:pStyle w:val="ListParagraph"/>
        <w:numPr>
          <w:ilvl w:val="0"/>
          <w:numId w:val="26"/>
        </w:numPr>
        <w:rPr>
          <w:b/>
          <w:bCs/>
        </w:rPr>
      </w:pPr>
      <w:r>
        <w:t>Contracts are signed by government organizations and commercial entities</w:t>
      </w:r>
    </w:p>
    <w:p w14:paraId="36C13BA1" w14:textId="77777777" w:rsidR="005B5773" w:rsidRPr="00F33727" w:rsidRDefault="005B5773" w:rsidP="00F33727">
      <w:pPr>
        <w:pStyle w:val="ListParagraph"/>
        <w:numPr>
          <w:ilvl w:val="0"/>
          <w:numId w:val="26"/>
        </w:numPr>
        <w:rPr>
          <w:b/>
          <w:bCs/>
        </w:rPr>
      </w:pPr>
      <w:r>
        <w:lastRenderedPageBreak/>
        <w:t>Contract requirements in terms of data and video streams determine where bt databoxes are located geographically</w:t>
      </w:r>
    </w:p>
    <w:p w14:paraId="2E195E77" w14:textId="77777777" w:rsidR="005B5773" w:rsidRPr="00F33727" w:rsidRDefault="005B5773" w:rsidP="00F33727">
      <w:pPr>
        <w:pStyle w:val="ListParagraph"/>
        <w:numPr>
          <w:ilvl w:val="0"/>
          <w:numId w:val="26"/>
        </w:numPr>
        <w:rPr>
          <w:b/>
          <w:bCs/>
        </w:rPr>
      </w:pPr>
      <w:r>
        <w:t>Contracts cover geographical areas which can overlap with other contracted zones</w:t>
      </w:r>
    </w:p>
    <w:p w14:paraId="1E49BFF1" w14:textId="77777777" w:rsidR="005B5773" w:rsidRPr="00F33727" w:rsidRDefault="005B5773" w:rsidP="00F33727">
      <w:pPr>
        <w:pStyle w:val="ListParagraph"/>
        <w:numPr>
          <w:ilvl w:val="0"/>
          <w:numId w:val="26"/>
        </w:numPr>
        <w:rPr>
          <w:b/>
          <w:bCs/>
        </w:rPr>
      </w:pPr>
      <w:r>
        <w:t>Contracts have allocated bt databoxes</w:t>
      </w:r>
    </w:p>
    <w:p w14:paraId="0E5549AF" w14:textId="77777777" w:rsidR="005B5773" w:rsidRPr="00F33727" w:rsidRDefault="005B5773" w:rsidP="00F33727">
      <w:pPr>
        <w:pStyle w:val="ListParagraph"/>
        <w:numPr>
          <w:ilvl w:val="0"/>
          <w:numId w:val="26"/>
        </w:numPr>
        <w:rPr>
          <w:b/>
          <w:bCs/>
        </w:rPr>
      </w:pPr>
      <w:r>
        <w:t>The amount of bt databoxes and the size of the zone are determined in the contract conditions</w:t>
      </w:r>
    </w:p>
    <w:p w14:paraId="78F87CD6" w14:textId="77777777" w:rsidR="005B5773" w:rsidRPr="00F33727" w:rsidRDefault="005B5773" w:rsidP="00F33727">
      <w:pPr>
        <w:pStyle w:val="ListParagraph"/>
        <w:numPr>
          <w:ilvl w:val="0"/>
          <w:numId w:val="26"/>
        </w:numPr>
        <w:rPr>
          <w:b/>
          <w:bCs/>
        </w:rPr>
      </w:pPr>
      <w:r>
        <w:t>Contractors maintain rights to data and video streams</w:t>
      </w:r>
    </w:p>
    <w:p w14:paraId="43CB7ADE" w14:textId="77777777" w:rsidR="005B5773" w:rsidRPr="00923A67" w:rsidRDefault="005B5773" w:rsidP="005B5773">
      <w:pPr>
        <w:pStyle w:val="Heading2"/>
      </w:pPr>
      <w:bookmarkStart w:id="10" w:name="_Toc42636233"/>
      <w:r w:rsidRPr="00923A67">
        <w:t>Zones</w:t>
      </w:r>
      <w:bookmarkEnd w:id="10"/>
    </w:p>
    <w:p w14:paraId="70357F19" w14:textId="77777777" w:rsidR="005B5773" w:rsidRPr="00F33727" w:rsidRDefault="005B5773" w:rsidP="00F33727">
      <w:pPr>
        <w:pStyle w:val="ListParagraph"/>
        <w:numPr>
          <w:ilvl w:val="0"/>
          <w:numId w:val="27"/>
        </w:numPr>
        <w:rPr>
          <w:b/>
          <w:bCs/>
        </w:rPr>
      </w:pPr>
      <w:r>
        <w:t>Zones cover a geographical area</w:t>
      </w:r>
    </w:p>
    <w:p w14:paraId="4F59C3DD" w14:textId="77777777" w:rsidR="005B5773" w:rsidRPr="00F33727" w:rsidRDefault="005B5773" w:rsidP="00F33727">
      <w:pPr>
        <w:pStyle w:val="ListParagraph"/>
        <w:numPr>
          <w:ilvl w:val="0"/>
          <w:numId w:val="27"/>
        </w:numPr>
        <w:rPr>
          <w:b/>
          <w:bCs/>
        </w:rPr>
      </w:pPr>
      <w:r>
        <w:t>Zones can be subscribed to by subscribers</w:t>
      </w:r>
    </w:p>
    <w:p w14:paraId="41BBD0C6" w14:textId="77777777" w:rsidR="005B5773" w:rsidRPr="00F33727" w:rsidRDefault="005B5773" w:rsidP="00F33727">
      <w:pPr>
        <w:pStyle w:val="ListParagraph"/>
        <w:numPr>
          <w:ilvl w:val="0"/>
          <w:numId w:val="27"/>
        </w:numPr>
        <w:rPr>
          <w:b/>
          <w:bCs/>
        </w:rPr>
      </w:pPr>
      <w:r>
        <w:t>Zones can be covered by many contract</w:t>
      </w:r>
    </w:p>
    <w:p w14:paraId="5D450D73" w14:textId="77777777" w:rsidR="005B5773" w:rsidRDefault="005B5773" w:rsidP="005B5773">
      <w:pPr>
        <w:rPr>
          <w:b/>
          <w:bCs/>
        </w:rPr>
      </w:pPr>
    </w:p>
    <w:p w14:paraId="3D21E698" w14:textId="77777777" w:rsidR="005B5773" w:rsidRDefault="005B5773" w:rsidP="005B5773">
      <w:pPr>
        <w:pStyle w:val="Heading2"/>
      </w:pPr>
      <w:bookmarkStart w:id="11" w:name="_Toc42636234"/>
      <w:r>
        <w:t>Employees</w:t>
      </w:r>
      <w:bookmarkEnd w:id="11"/>
    </w:p>
    <w:p w14:paraId="58982BAF" w14:textId="77777777" w:rsidR="005B5773" w:rsidRDefault="005B5773" w:rsidP="00F33727">
      <w:pPr>
        <w:pStyle w:val="ListParagraph"/>
        <w:numPr>
          <w:ilvl w:val="0"/>
          <w:numId w:val="28"/>
        </w:numPr>
      </w:pPr>
      <w:r>
        <w:t>Being There employee’s maintenance staff, sales staff, administration executives and directors</w:t>
      </w:r>
    </w:p>
    <w:p w14:paraId="60D0C9F0" w14:textId="0AB5B0A0" w:rsidR="005B5773" w:rsidRDefault="005B5773" w:rsidP="00F33727">
      <w:pPr>
        <w:pStyle w:val="ListParagraph"/>
        <w:numPr>
          <w:ilvl w:val="0"/>
          <w:numId w:val="28"/>
        </w:numPr>
      </w:pPr>
      <w:r>
        <w:t xml:space="preserve">Maintenance staff can service </w:t>
      </w:r>
      <w:r w:rsidR="0040076E">
        <w:t>BT</w:t>
      </w:r>
      <w:r>
        <w:t xml:space="preserve"> databoxes and order parts for the work that carry out</w:t>
      </w:r>
    </w:p>
    <w:p w14:paraId="44DFF592" w14:textId="77777777" w:rsidR="005B5773" w:rsidRDefault="005B5773" w:rsidP="00F33727">
      <w:pPr>
        <w:pStyle w:val="ListParagraph"/>
        <w:numPr>
          <w:ilvl w:val="0"/>
          <w:numId w:val="28"/>
        </w:numPr>
      </w:pPr>
      <w:r>
        <w:t>Sales staff can sell subscriptions and adjust discounts up to 3% on each sale</w:t>
      </w:r>
    </w:p>
    <w:p w14:paraId="5EDCC5C4" w14:textId="77777777" w:rsidR="005B5773" w:rsidRDefault="005B5773" w:rsidP="00F33727">
      <w:pPr>
        <w:pStyle w:val="ListParagraph"/>
        <w:numPr>
          <w:ilvl w:val="0"/>
          <w:numId w:val="28"/>
        </w:numPr>
      </w:pPr>
      <w:r>
        <w:t>Administration executives enter the details of contracts</w:t>
      </w:r>
    </w:p>
    <w:p w14:paraId="3606C71A" w14:textId="6FD610D1" w:rsidR="005B5773" w:rsidRDefault="005B5773" w:rsidP="005B5773">
      <w:pPr>
        <w:pStyle w:val="ListParagraph"/>
        <w:numPr>
          <w:ilvl w:val="0"/>
          <w:numId w:val="28"/>
        </w:numPr>
      </w:pPr>
      <w:r>
        <w:t>Directors set the prices of subscriptions</w:t>
      </w:r>
    </w:p>
    <w:p w14:paraId="3D1109C3" w14:textId="77777777" w:rsidR="005B5773" w:rsidRDefault="005B5773" w:rsidP="005B5773">
      <w:pPr>
        <w:pStyle w:val="Heading2"/>
      </w:pPr>
      <w:bookmarkStart w:id="12" w:name="_Toc42636235"/>
      <w:r>
        <w:t>Video Streams</w:t>
      </w:r>
      <w:bookmarkEnd w:id="12"/>
    </w:p>
    <w:p w14:paraId="51B04519" w14:textId="77777777" w:rsidR="005B5773" w:rsidRDefault="005B5773" w:rsidP="00F33727">
      <w:pPr>
        <w:pStyle w:val="ListParagraph"/>
        <w:numPr>
          <w:ilvl w:val="0"/>
          <w:numId w:val="29"/>
        </w:numPr>
      </w:pPr>
      <w:r>
        <w:t>Are a 3d video stream that can be viewed by subscribers</w:t>
      </w:r>
    </w:p>
    <w:p w14:paraId="26A0459C" w14:textId="506F441D" w:rsidR="005B5773" w:rsidRDefault="005B5773" w:rsidP="005B5773">
      <w:pPr>
        <w:pStyle w:val="ListParagraph"/>
        <w:numPr>
          <w:ilvl w:val="0"/>
          <w:numId w:val="29"/>
        </w:numPr>
      </w:pPr>
      <w:r>
        <w:t>Only viewable if a subscriber is subscribed to the bt databox or the zone in which the bt databox is in</w:t>
      </w:r>
    </w:p>
    <w:p w14:paraId="6D9B2FC9" w14:textId="77777777" w:rsidR="005B5773" w:rsidRDefault="005B5773" w:rsidP="005B5773">
      <w:pPr>
        <w:pStyle w:val="Heading2"/>
      </w:pPr>
      <w:bookmarkStart w:id="13" w:name="_Toc42636236"/>
      <w:r>
        <w:t>Maintenance</w:t>
      </w:r>
      <w:bookmarkEnd w:id="13"/>
    </w:p>
    <w:p w14:paraId="0F7A8230" w14:textId="751FC5D7" w:rsidR="005B5773" w:rsidRDefault="005B5773" w:rsidP="00F33727">
      <w:pPr>
        <w:pStyle w:val="ListParagraph"/>
        <w:numPr>
          <w:ilvl w:val="0"/>
          <w:numId w:val="30"/>
        </w:numPr>
      </w:pPr>
      <w:r>
        <w:t>Records of maintenance are kept for each bt databox</w:t>
      </w:r>
    </w:p>
    <w:p w14:paraId="69E12235" w14:textId="77777777" w:rsidR="005B5773" w:rsidRDefault="005B5773" w:rsidP="005B5773">
      <w:pPr>
        <w:pStyle w:val="Heading2"/>
      </w:pPr>
      <w:bookmarkStart w:id="14" w:name="_Toc42636237"/>
      <w:r>
        <w:t>Parts</w:t>
      </w:r>
      <w:bookmarkEnd w:id="14"/>
    </w:p>
    <w:p w14:paraId="7CEA42FC" w14:textId="77777777" w:rsidR="005B5773" w:rsidRDefault="005B5773" w:rsidP="00F33727">
      <w:pPr>
        <w:pStyle w:val="ListParagraph"/>
        <w:numPr>
          <w:ilvl w:val="0"/>
          <w:numId w:val="30"/>
        </w:numPr>
      </w:pPr>
      <w:r>
        <w:t>BT databoxes have many parts</w:t>
      </w:r>
    </w:p>
    <w:p w14:paraId="4218C7CA" w14:textId="77777777" w:rsidR="005B5773" w:rsidRDefault="005B5773" w:rsidP="00F33727">
      <w:pPr>
        <w:pStyle w:val="ListParagraph"/>
        <w:numPr>
          <w:ilvl w:val="0"/>
          <w:numId w:val="30"/>
        </w:numPr>
      </w:pPr>
      <w:r>
        <w:t>Each part must be checked and serviced every 5 years at a minimum</w:t>
      </w:r>
    </w:p>
    <w:p w14:paraId="4BB56F2B" w14:textId="77777777" w:rsidR="005B5773" w:rsidRDefault="005B5773" w:rsidP="00F33727">
      <w:pPr>
        <w:pStyle w:val="ListParagraph"/>
        <w:numPr>
          <w:ilvl w:val="0"/>
          <w:numId w:val="30"/>
        </w:numPr>
      </w:pPr>
      <w:r>
        <w:t>Parts can be supplied by more than one supplier</w:t>
      </w:r>
    </w:p>
    <w:p w14:paraId="0A7695D9" w14:textId="77777777" w:rsidR="005B5773" w:rsidRDefault="005B5773" w:rsidP="005B5773">
      <w:pPr>
        <w:pStyle w:val="ListParagraph"/>
        <w:numPr>
          <w:ilvl w:val="0"/>
          <w:numId w:val="20"/>
        </w:numPr>
        <w:spacing w:line="240" w:lineRule="auto"/>
      </w:pPr>
      <w:r>
        <w:t>Being There maintains a record of which parts it has installed into which BT databox</w:t>
      </w:r>
    </w:p>
    <w:p w14:paraId="025F556A" w14:textId="77777777" w:rsidR="005B5773" w:rsidRDefault="005B5773" w:rsidP="005B5773"/>
    <w:p w14:paraId="1E5C8419" w14:textId="5916F071" w:rsidR="005B5773" w:rsidRDefault="006D5C32" w:rsidP="001C4566">
      <w:pPr>
        <w:pStyle w:val="Heading1"/>
      </w:pPr>
      <w:bookmarkStart w:id="15" w:name="_Toc42636238"/>
      <w:r>
        <w:lastRenderedPageBreak/>
        <w:t>Assumptions made</w:t>
      </w:r>
      <w:r w:rsidR="005B5773" w:rsidRPr="004D381C">
        <w:t xml:space="preserve"> from the Scenario</w:t>
      </w:r>
      <w:bookmarkEnd w:id="15"/>
    </w:p>
    <w:p w14:paraId="5E447C96" w14:textId="77777777" w:rsidR="005B5773" w:rsidRPr="001C4566" w:rsidRDefault="005B5773" w:rsidP="001C4566">
      <w:pPr>
        <w:pStyle w:val="ListParagraph"/>
        <w:numPr>
          <w:ilvl w:val="0"/>
          <w:numId w:val="21"/>
        </w:numPr>
        <w:rPr>
          <w:b/>
          <w:bCs/>
        </w:rPr>
      </w:pPr>
      <w:r>
        <w:t>Nothing can be ‘exclusive’ when more than 1 subscriber or contractor can access that data. As such, the word ‘exclusive’ has been removed from all future documentation as it would be impossible to provide ‘exclusive’ data where 2 super platinum subscribers have subscribed zones overlapping or have subscribed to the same BT databox.</w:t>
      </w:r>
    </w:p>
    <w:p w14:paraId="481C3F81" w14:textId="77777777" w:rsidR="001057A7" w:rsidRPr="001C4566" w:rsidRDefault="005B5773" w:rsidP="001C4566">
      <w:pPr>
        <w:pStyle w:val="ListParagraph"/>
        <w:numPr>
          <w:ilvl w:val="0"/>
          <w:numId w:val="21"/>
        </w:numPr>
        <w:rPr>
          <w:b/>
          <w:bCs/>
        </w:rPr>
      </w:pPr>
      <w:r>
        <w:t>Contracts are different than Subscriptions</w:t>
      </w:r>
    </w:p>
    <w:p w14:paraId="71B91866" w14:textId="2AC4BC36" w:rsidR="006D5C32" w:rsidRPr="001C4566" w:rsidRDefault="006D5C32" w:rsidP="001C4566">
      <w:pPr>
        <w:pStyle w:val="ListParagraph"/>
        <w:numPr>
          <w:ilvl w:val="0"/>
          <w:numId w:val="21"/>
        </w:numPr>
        <w:rPr>
          <w:b/>
          <w:bCs/>
        </w:rPr>
      </w:pPr>
      <w:r>
        <w:t xml:space="preserve">The </w:t>
      </w:r>
      <w:r w:rsidR="00635B23">
        <w:t>BT databox website</w:t>
      </w:r>
      <w:r w:rsidR="006538B1">
        <w:t xml:space="preserve"> that sells subscriptions would be </w:t>
      </w:r>
      <w:r w:rsidR="005C1BFC">
        <w:t xml:space="preserve">a type of salesperson with whose account would be managed by the website administrator. The sale through the website would </w:t>
      </w:r>
      <w:r w:rsidR="005C4653">
        <w:t>interact with the rest of the system as though it were from a salesperson.</w:t>
      </w:r>
    </w:p>
    <w:p w14:paraId="23B26F77" w14:textId="00C1EA24" w:rsidR="005C4653" w:rsidRPr="001C4566" w:rsidRDefault="00A03F00" w:rsidP="001C4566">
      <w:pPr>
        <w:pStyle w:val="ListParagraph"/>
        <w:numPr>
          <w:ilvl w:val="0"/>
          <w:numId w:val="21"/>
        </w:numPr>
        <w:rPr>
          <w:b/>
          <w:bCs/>
        </w:rPr>
      </w:pPr>
      <w:r>
        <w:t xml:space="preserve">Maintenance of the BT databoxes would not be able to be carried out by the drone owners due to the complexity of the equipment in the BT databox and the </w:t>
      </w:r>
      <w:r w:rsidR="00761CBD">
        <w:t xml:space="preserve">level of calibration required after the repair. Therefore, all databoxes would be sent to a </w:t>
      </w:r>
      <w:r w:rsidR="005F0986">
        <w:t xml:space="preserve">repair </w:t>
      </w:r>
      <w:r w:rsidR="009D7894">
        <w:t>shop to be worked on.</w:t>
      </w:r>
    </w:p>
    <w:p w14:paraId="74FD5126" w14:textId="3C30DB46" w:rsidR="009D7894" w:rsidRPr="001C4566" w:rsidRDefault="009D7894" w:rsidP="001C4566">
      <w:pPr>
        <w:pStyle w:val="ListParagraph"/>
        <w:numPr>
          <w:ilvl w:val="0"/>
          <w:numId w:val="21"/>
        </w:numPr>
        <w:rPr>
          <w:b/>
          <w:bCs/>
        </w:rPr>
      </w:pPr>
      <w:r>
        <w:t>Staff may have multiple roles due</w:t>
      </w:r>
      <w:r w:rsidR="001C4566">
        <w:t xml:space="preserve"> to the simplicity of a role and the amount of work </w:t>
      </w:r>
      <w:r w:rsidR="00CE48FB">
        <w:t>that each role may give to each staff member</w:t>
      </w:r>
    </w:p>
    <w:p w14:paraId="33FC9207" w14:textId="5615EDA2" w:rsidR="009D7894" w:rsidRPr="001C4566" w:rsidRDefault="00D315B8" w:rsidP="001C4566">
      <w:pPr>
        <w:pStyle w:val="ListParagraph"/>
        <w:numPr>
          <w:ilvl w:val="0"/>
          <w:numId w:val="21"/>
        </w:numPr>
        <w:rPr>
          <w:b/>
          <w:bCs/>
        </w:rPr>
      </w:pPr>
      <w:r>
        <w:t xml:space="preserve">A </w:t>
      </w:r>
      <w:r w:rsidR="00CE48FB">
        <w:t>Drone</w:t>
      </w:r>
      <w:r>
        <w:t xml:space="preserve"> owner might</w:t>
      </w:r>
      <w:r w:rsidR="00CE48FB">
        <w:t xml:space="preserve"> own several drones</w:t>
      </w:r>
    </w:p>
    <w:p w14:paraId="282D0B99" w14:textId="10EBB762" w:rsidR="00D1391B" w:rsidRPr="001C4566" w:rsidRDefault="0040076E" w:rsidP="001C4566">
      <w:pPr>
        <w:pStyle w:val="ListParagraph"/>
        <w:numPr>
          <w:ilvl w:val="0"/>
          <w:numId w:val="21"/>
        </w:numPr>
        <w:rPr>
          <w:b/>
          <w:bCs/>
        </w:rPr>
      </w:pPr>
      <w:r>
        <w:t xml:space="preserve">Zones </w:t>
      </w:r>
      <w:r w:rsidR="00D1391B">
        <w:t>may extend over several countries</w:t>
      </w:r>
    </w:p>
    <w:p w14:paraId="56C273E3" w14:textId="731421D4" w:rsidR="006D5C32" w:rsidRPr="001C4566" w:rsidRDefault="00D1391B" w:rsidP="001C4566">
      <w:pPr>
        <w:pStyle w:val="ListParagraph"/>
        <w:numPr>
          <w:ilvl w:val="0"/>
          <w:numId w:val="21"/>
        </w:numPr>
        <w:rPr>
          <w:b/>
          <w:bCs/>
        </w:rPr>
      </w:pPr>
      <w:r>
        <w:t xml:space="preserve">Laws surrounding video and data collection are handled by </w:t>
      </w:r>
      <w:r w:rsidR="00525CF4">
        <w:t xml:space="preserve">Being There’s legal team and are out of scope for the database </w:t>
      </w:r>
      <w:r w:rsidR="00EF1151">
        <w:t>design.</w:t>
      </w:r>
    </w:p>
    <w:p w14:paraId="06E1E8A8" w14:textId="77777777" w:rsidR="006D5C32" w:rsidRPr="001C4566" w:rsidRDefault="00B363FB" w:rsidP="001C4566">
      <w:pPr>
        <w:pStyle w:val="ListParagraph"/>
        <w:numPr>
          <w:ilvl w:val="0"/>
          <w:numId w:val="21"/>
        </w:numPr>
        <w:rPr>
          <w:b/>
          <w:bCs/>
        </w:rPr>
      </w:pPr>
      <w:r>
        <w:t xml:space="preserve">A mobile application will be made for the device owners to </w:t>
      </w:r>
      <w:r w:rsidR="00087C13">
        <w:t xml:space="preserve">transmit the video and data that their drones collect. This will be considered outside of scope of the database </w:t>
      </w:r>
      <w:r w:rsidR="009B5B00">
        <w:t>for being there</w:t>
      </w:r>
    </w:p>
    <w:p w14:paraId="0AB7CDE3" w14:textId="5380B7C8" w:rsidR="009768AE" w:rsidRPr="001C4566" w:rsidRDefault="009768AE" w:rsidP="001C4566">
      <w:pPr>
        <w:pStyle w:val="ListParagraph"/>
        <w:numPr>
          <w:ilvl w:val="0"/>
          <w:numId w:val="21"/>
        </w:numPr>
        <w:rPr>
          <w:b/>
          <w:bCs/>
        </w:rPr>
      </w:pPr>
      <w:r>
        <w:t>The total price of a subscription depends on</w:t>
      </w:r>
      <w:r w:rsidR="00BD042A">
        <w:t xml:space="preserve"> what the subscriber chooses to subscribe to:</w:t>
      </w:r>
      <w:r>
        <w:t xml:space="preserve"> the tier</w:t>
      </w:r>
      <w:r w:rsidR="00EA7A43">
        <w:t xml:space="preserve"> of subscription</w:t>
      </w:r>
      <w:r w:rsidR="00C944BA">
        <w:t xml:space="preserve"> and/or</w:t>
      </w:r>
      <w:r>
        <w:t xml:space="preserve"> </w:t>
      </w:r>
      <w:r w:rsidR="005241C9">
        <w:t xml:space="preserve">the number of BT databoxes </w:t>
      </w:r>
      <w:r w:rsidR="00EA7A43">
        <w:t>and/or the number of zones the subscriber chooses to subscribe to</w:t>
      </w:r>
    </w:p>
    <w:p w14:paraId="16C074DC" w14:textId="724BE6F9" w:rsidR="00F33727" w:rsidRPr="00F33727" w:rsidRDefault="00496315" w:rsidP="005D4A1A">
      <w:pPr>
        <w:pStyle w:val="ListParagraph"/>
        <w:numPr>
          <w:ilvl w:val="0"/>
          <w:numId w:val="21"/>
        </w:numPr>
        <w:rPr>
          <w:lang w:val="en-US" w:eastAsia="ja-JP"/>
        </w:rPr>
      </w:pPr>
      <w:r>
        <w:t xml:space="preserve">The Video streams will be Stereo-graphic, meaning 2 overlaying </w:t>
      </w:r>
      <w:r w:rsidR="00752858">
        <w:t>videos to create the illusion of depth, not a 3</w:t>
      </w:r>
      <w:r w:rsidR="00AA7727">
        <w:t>d video. This will allow normal video controls such as pan, tilt and</w:t>
      </w:r>
      <w:r w:rsidR="00F33727">
        <w:t xml:space="preserve"> zoom</w:t>
      </w:r>
    </w:p>
    <w:p w14:paraId="1FD7E819" w14:textId="77777777" w:rsidR="00F33727" w:rsidRDefault="00F33727" w:rsidP="00F33727">
      <w:pPr>
        <w:rPr>
          <w:lang w:val="en-US" w:eastAsia="ja-JP"/>
        </w:rPr>
      </w:pPr>
      <w:r>
        <w:rPr>
          <w:lang w:val="en-US" w:eastAsia="ja-JP"/>
        </w:rPr>
        <w:t xml:space="preserve"> </w:t>
      </w:r>
    </w:p>
    <w:p w14:paraId="7AA059A7" w14:textId="06E2A3A8" w:rsidR="00F33727" w:rsidRDefault="00BD32F9" w:rsidP="00F33727">
      <w:pPr>
        <w:rPr>
          <w:lang w:val="en-US" w:eastAsia="ja-JP"/>
        </w:rPr>
      </w:pPr>
      <w:r>
        <w:rPr>
          <w:lang w:val="en-US" w:eastAsia="ja-JP"/>
        </w:rPr>
        <w:br w:type="page"/>
      </w:r>
    </w:p>
    <w:p w14:paraId="749C61B6" w14:textId="77777777" w:rsidR="00BD32F9" w:rsidRDefault="00BD32F9" w:rsidP="00BD32F9">
      <w:pPr>
        <w:pStyle w:val="Heading1"/>
      </w:pPr>
      <w:bookmarkStart w:id="16" w:name="_Toc38624717"/>
      <w:bookmarkStart w:id="17" w:name="_Toc42636239"/>
      <w:r>
        <w:lastRenderedPageBreak/>
        <w:t>Chens Diagram Rational</w:t>
      </w:r>
      <w:bookmarkEnd w:id="16"/>
      <w:bookmarkEnd w:id="17"/>
    </w:p>
    <w:p w14:paraId="2E5D81AC" w14:textId="77777777" w:rsidR="00BD32F9" w:rsidRDefault="00BD32F9" w:rsidP="00BD32F9">
      <w:pPr>
        <w:rPr>
          <w:lang w:val="en-US" w:eastAsia="ja-JP"/>
        </w:rPr>
      </w:pPr>
      <w:r>
        <w:rPr>
          <w:lang w:val="en-US" w:eastAsia="ja-JP"/>
        </w:rPr>
        <w:t xml:space="preserve">All of the people interacting with the being there business will have an account with being there. This account will need an identifier, know the name of the person who owns the account, their email address and password so that they log into the system, and their contact information. </w:t>
      </w:r>
    </w:p>
    <w:p w14:paraId="54447561" w14:textId="77777777" w:rsidR="00BD32F9" w:rsidRDefault="00BD32F9" w:rsidP="00BD32F9">
      <w:pPr>
        <w:rPr>
          <w:lang w:val="en-US" w:eastAsia="ja-JP"/>
        </w:rPr>
      </w:pPr>
    </w:p>
    <w:p w14:paraId="6157F888" w14:textId="77777777" w:rsidR="00BD32F9" w:rsidRDefault="00BD32F9" w:rsidP="00BD32F9">
      <w:pPr>
        <w:rPr>
          <w:lang w:val="en-US" w:eastAsia="ja-JP"/>
        </w:rPr>
      </w:pPr>
      <w:r>
        <w:rPr>
          <w:lang w:val="en-US" w:eastAsia="ja-JP"/>
        </w:rPr>
        <w:t>There will be 3 types of account: staff, customer or drone owner. It is possible that one person who has an account be many or all of these types of account. A staff member might also want to have access to the video streams therefore being a customer too.</w:t>
      </w:r>
    </w:p>
    <w:p w14:paraId="06E661A3" w14:textId="77777777" w:rsidR="00BD32F9" w:rsidRDefault="00BD32F9" w:rsidP="00BD32F9">
      <w:pPr>
        <w:rPr>
          <w:lang w:val="en-US" w:eastAsia="ja-JP"/>
        </w:rPr>
      </w:pPr>
    </w:p>
    <w:p w14:paraId="4F3C50BA" w14:textId="77777777" w:rsidR="00BD32F9" w:rsidRDefault="00BD32F9" w:rsidP="00BD32F9">
      <w:pPr>
        <w:rPr>
          <w:lang w:val="en-US" w:eastAsia="ja-JP"/>
        </w:rPr>
      </w:pPr>
      <w:r>
        <w:rPr>
          <w:lang w:val="en-US" w:eastAsia="ja-JP"/>
        </w:rPr>
        <w:t>There are 4 roles of staff members: maintenance people, salespeople, administration executives and directors. Due to the range of work of each role, it is possible that a staff member might have several roles. For example a salesperson might also preform maintenance on the BT databoxes between customers, or a director might also be an administration executive.</w:t>
      </w:r>
    </w:p>
    <w:p w14:paraId="57F1D758" w14:textId="77777777" w:rsidR="00BD32F9" w:rsidRDefault="00BD32F9" w:rsidP="00BD32F9">
      <w:pPr>
        <w:rPr>
          <w:lang w:val="en-US" w:eastAsia="ja-JP"/>
        </w:rPr>
      </w:pPr>
    </w:p>
    <w:p w14:paraId="73DF3AC2" w14:textId="77777777" w:rsidR="00BD32F9" w:rsidRDefault="00BD32F9" w:rsidP="00BD32F9">
      <w:pPr>
        <w:rPr>
          <w:lang w:val="en-US" w:eastAsia="ja-JP"/>
        </w:rPr>
      </w:pPr>
      <w:r>
        <w:rPr>
          <w:lang w:val="en-US" w:eastAsia="ja-JP"/>
        </w:rPr>
        <w:t>There are 2 types of customer: subscriber or contractor. A customer can only have one customer type. For example an organization would sign a contract. If an individual at that organization wanted to gain access to a video stream or data for personal use then they would need their own account and become a subscriber. All customers must make payments to keep their subscriptions or as part of the contractual agreement that is signed. Customers might make several payments, especially subscribers who will be making a payment every month.</w:t>
      </w:r>
    </w:p>
    <w:p w14:paraId="55DE24FA" w14:textId="77777777" w:rsidR="00BD32F9" w:rsidRDefault="00BD32F9" w:rsidP="00BD32F9">
      <w:pPr>
        <w:rPr>
          <w:lang w:val="en-US" w:eastAsia="ja-JP"/>
        </w:rPr>
      </w:pPr>
    </w:p>
    <w:p w14:paraId="463D7871" w14:textId="77777777" w:rsidR="00BD32F9" w:rsidRDefault="00BD32F9" w:rsidP="00BD32F9">
      <w:pPr>
        <w:rPr>
          <w:lang w:val="en-US" w:eastAsia="ja-JP"/>
        </w:rPr>
      </w:pPr>
      <w:r>
        <w:rPr>
          <w:lang w:val="en-US" w:eastAsia="ja-JP"/>
        </w:rPr>
        <w:t xml:space="preserve">Maintenance personal do all the maintenance required on the bt databoxes. Maintenance can use parts and all maintenance done on a bt databox must be logged into a report. If more parts are needed, the maintenance personal can order parts from suppliers. </w:t>
      </w:r>
    </w:p>
    <w:p w14:paraId="3F4256ED" w14:textId="77777777" w:rsidR="00BD32F9" w:rsidRDefault="00BD32F9" w:rsidP="00BD32F9">
      <w:pPr>
        <w:rPr>
          <w:lang w:val="en-US" w:eastAsia="ja-JP"/>
        </w:rPr>
      </w:pPr>
    </w:p>
    <w:p w14:paraId="6F0D8DB3" w14:textId="77777777" w:rsidR="00BD32F9" w:rsidRDefault="00BD32F9" w:rsidP="00BD32F9">
      <w:pPr>
        <w:rPr>
          <w:lang w:val="en-US" w:eastAsia="ja-JP"/>
        </w:rPr>
      </w:pPr>
      <w:r>
        <w:rPr>
          <w:lang w:val="en-US" w:eastAsia="ja-JP"/>
        </w:rPr>
        <w:t xml:space="preserve">A salesperson works at a store. There they sell subscriptions to subscribers. The subscriptions can be discounted at the salesperson </w:t>
      </w:r>
      <w:r w:rsidRPr="00D537D1">
        <w:rPr>
          <w:lang w:val="en-US" w:eastAsia="ja-JP"/>
        </w:rPr>
        <w:t>discretion</w:t>
      </w:r>
      <w:r>
        <w:rPr>
          <w:lang w:val="en-US" w:eastAsia="ja-JP"/>
        </w:rPr>
        <w:t xml:space="preserve">. </w:t>
      </w:r>
    </w:p>
    <w:p w14:paraId="7601F06E" w14:textId="77777777" w:rsidR="00BD32F9" w:rsidRDefault="00BD32F9" w:rsidP="00BD32F9">
      <w:pPr>
        <w:rPr>
          <w:lang w:val="en-US" w:eastAsia="ja-JP"/>
        </w:rPr>
      </w:pPr>
    </w:p>
    <w:p w14:paraId="43719516" w14:textId="77777777" w:rsidR="00BD32F9" w:rsidRDefault="00BD32F9" w:rsidP="00BD32F9">
      <w:pPr>
        <w:rPr>
          <w:lang w:val="en-US" w:eastAsia="ja-JP"/>
        </w:rPr>
      </w:pPr>
      <w:r>
        <w:rPr>
          <w:lang w:val="en-US" w:eastAsia="ja-JP"/>
        </w:rPr>
        <w:t>Subscriptions give access to video streams and data that being there databoxes gather.</w:t>
      </w:r>
    </w:p>
    <w:p w14:paraId="777140D5" w14:textId="77777777" w:rsidR="00BD32F9" w:rsidRDefault="00BD32F9" w:rsidP="00BD32F9">
      <w:pPr>
        <w:rPr>
          <w:lang w:val="en-US" w:eastAsia="ja-JP"/>
        </w:rPr>
      </w:pPr>
    </w:p>
    <w:p w14:paraId="4ED13565" w14:textId="77777777" w:rsidR="00BD32F9" w:rsidRDefault="00BD32F9" w:rsidP="00BD32F9">
      <w:pPr>
        <w:rPr>
          <w:lang w:val="en-US" w:eastAsia="ja-JP"/>
        </w:rPr>
      </w:pPr>
      <w:r>
        <w:rPr>
          <w:lang w:val="en-US" w:eastAsia="ja-JP"/>
        </w:rPr>
        <w:t>Directors of being there can from time to time adjust the prices of the different subscriptions. There are 4 tiers of subscriptions each which has a increase in price due to the increase in access to data and video stream control. The 4 tiers are: standard, gold, platinum, and super platinum.</w:t>
      </w:r>
    </w:p>
    <w:p w14:paraId="4AFA5402" w14:textId="77777777" w:rsidR="00BD32F9" w:rsidRDefault="00BD32F9" w:rsidP="00BD32F9">
      <w:pPr>
        <w:rPr>
          <w:lang w:val="en-US" w:eastAsia="ja-JP"/>
        </w:rPr>
      </w:pPr>
    </w:p>
    <w:p w14:paraId="0075B549" w14:textId="77777777" w:rsidR="00BD32F9" w:rsidRDefault="00BD32F9" w:rsidP="00BD32F9">
      <w:pPr>
        <w:rPr>
          <w:lang w:val="en-US" w:eastAsia="ja-JP"/>
        </w:rPr>
      </w:pPr>
      <w:r>
        <w:rPr>
          <w:lang w:val="en-US" w:eastAsia="ja-JP"/>
        </w:rPr>
        <w:t xml:space="preserve">If an organization wants access to being there data or video stream’s then they have the facility to sign a contract. An administration executive enters the details of the contract into the system. </w:t>
      </w:r>
    </w:p>
    <w:p w14:paraId="3EB85BDB" w14:textId="77777777" w:rsidR="00BD32F9" w:rsidRDefault="00BD32F9" w:rsidP="00BD32F9">
      <w:pPr>
        <w:rPr>
          <w:lang w:val="en-US" w:eastAsia="ja-JP"/>
        </w:rPr>
      </w:pPr>
    </w:p>
    <w:p w14:paraId="41A8AC16" w14:textId="77777777" w:rsidR="00BD32F9" w:rsidRDefault="00BD32F9" w:rsidP="00BD32F9">
      <w:pPr>
        <w:rPr>
          <w:lang w:val="en-US" w:eastAsia="ja-JP"/>
        </w:rPr>
      </w:pPr>
      <w:r>
        <w:rPr>
          <w:lang w:val="en-US" w:eastAsia="ja-JP"/>
        </w:rPr>
        <w:t>Drown owners can own several drones. The databoxes are assigned to a specific drone. Information collected about the drone includes an identifier for it, its maximum operation time and a description of the drone.</w:t>
      </w:r>
    </w:p>
    <w:p w14:paraId="7EDEB0E3" w14:textId="77777777" w:rsidR="00BD32F9" w:rsidRDefault="00BD32F9" w:rsidP="00BD32F9">
      <w:pPr>
        <w:rPr>
          <w:lang w:val="en-US" w:eastAsia="ja-JP"/>
        </w:rPr>
      </w:pPr>
    </w:p>
    <w:p w14:paraId="4035000E" w14:textId="77777777" w:rsidR="00BD32F9" w:rsidRDefault="00BD32F9" w:rsidP="00BD32F9">
      <w:pPr>
        <w:rPr>
          <w:lang w:val="en-US" w:eastAsia="ja-JP"/>
        </w:rPr>
      </w:pPr>
      <w:r>
        <w:rPr>
          <w:lang w:val="en-US" w:eastAsia="ja-JP"/>
        </w:rPr>
        <w:t>A databox operates in a zone. The databox can record a 3d stereographic video stream that subscribers can watch. The stream can be controlled by gold tier subscribers. Platinum tier subscribers (or higher) maintain full rights to the video stream.</w:t>
      </w:r>
    </w:p>
    <w:p w14:paraId="4C500236" w14:textId="77777777" w:rsidR="00BD32F9" w:rsidRDefault="00BD32F9" w:rsidP="00BD32F9">
      <w:pPr>
        <w:rPr>
          <w:lang w:val="en-US" w:eastAsia="ja-JP"/>
        </w:rPr>
      </w:pPr>
    </w:p>
    <w:p w14:paraId="3471A563" w14:textId="77777777" w:rsidR="00BD32F9" w:rsidRDefault="00BD32F9" w:rsidP="00BD32F9">
      <w:pPr>
        <w:rPr>
          <w:lang w:val="en-US" w:eastAsia="ja-JP"/>
        </w:rPr>
      </w:pPr>
      <w:r>
        <w:rPr>
          <w:lang w:val="en-US" w:eastAsia="ja-JP"/>
        </w:rPr>
        <w:t xml:space="preserve">The databox can also gather data. The gathered data is recorded onto an external database every 10 seconds. The gathered scientific data is owned by platinum tier or higher subscribers or by contract holders depending on the terms of their contract. </w:t>
      </w:r>
    </w:p>
    <w:p w14:paraId="3C07EB25" w14:textId="16D4BE97" w:rsidR="00BD32F9" w:rsidRDefault="00BD32F9" w:rsidP="00F33727">
      <w:pPr>
        <w:rPr>
          <w:lang w:val="en-US" w:eastAsia="ja-JP"/>
        </w:rPr>
        <w:sectPr w:rsidR="00BD32F9" w:rsidSect="00F33727">
          <w:headerReference w:type="default" r:id="rId11"/>
          <w:footerReference w:type="default" r:id="rId12"/>
          <w:headerReference w:type="first" r:id="rId13"/>
          <w:footerReference w:type="first" r:id="rId14"/>
          <w:pgSz w:w="11907" w:h="16840" w:code="9"/>
          <w:pgMar w:top="1440" w:right="1361" w:bottom="1418" w:left="1134" w:header="709" w:footer="709" w:gutter="0"/>
          <w:cols w:space="720"/>
          <w:titlePg/>
          <w:docGrid w:linePitch="326"/>
        </w:sectPr>
      </w:pPr>
    </w:p>
    <w:p w14:paraId="76BEAC3D" w14:textId="4EF8F1D1" w:rsidR="00F33727" w:rsidRDefault="002A455D" w:rsidP="00F33727">
      <w:pPr>
        <w:pStyle w:val="Heading1"/>
      </w:pPr>
      <w:bookmarkStart w:id="18" w:name="_Toc42636240"/>
      <w:r>
        <w:rPr>
          <w:noProof/>
        </w:rPr>
        <w:lastRenderedPageBreak/>
        <w:object w:dxaOrig="0" w:dyaOrig="0" w14:anchorId="517E42A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83" type="#_x0000_t75" style="position:absolute;left:0;text-align:left;margin-left:22.85pt;margin-top:19.4pt;width:959.4pt;height:647.7pt;z-index:251665420">
            <v:imagedata r:id="rId15" o:title="" croptop="11280f"/>
            <w10:wrap type="square"/>
          </v:shape>
          <o:OLEObject Type="Embed" ProgID="Visio.Drawing.15" ShapeID="_x0000_s1083" DrawAspect="Content" ObjectID="_1654059640" r:id="rId16"/>
        </w:object>
      </w:r>
      <w:r w:rsidR="00F33727">
        <w:t>Chens Conceptual Model</w:t>
      </w:r>
      <w:bookmarkEnd w:id="18"/>
    </w:p>
    <w:p w14:paraId="6CA29C75" w14:textId="77777777" w:rsidR="00BD32F9" w:rsidRDefault="00BD32F9" w:rsidP="00CD6E81">
      <w:pPr>
        <w:rPr>
          <w:lang w:val="en-US" w:eastAsia="ja-JP"/>
        </w:rPr>
        <w:sectPr w:rsidR="00BD32F9" w:rsidSect="00F33727">
          <w:pgSz w:w="24477" w:h="15842" w:orient="landscape" w:code="3"/>
          <w:pgMar w:top="1361" w:right="1418" w:bottom="1134" w:left="1440" w:header="709" w:footer="709" w:gutter="0"/>
          <w:cols w:space="720"/>
          <w:titlePg/>
          <w:docGrid w:linePitch="326"/>
        </w:sectPr>
      </w:pPr>
    </w:p>
    <w:p w14:paraId="6B80243B" w14:textId="3FBED01F" w:rsidR="001057A7" w:rsidRDefault="00007E59" w:rsidP="001057A7">
      <w:pPr>
        <w:pStyle w:val="Heading1"/>
      </w:pPr>
      <w:bookmarkStart w:id="19" w:name="_Toc42636241"/>
      <w:r>
        <w:lastRenderedPageBreak/>
        <w:t>Ch</w:t>
      </w:r>
      <w:r w:rsidR="001057A7">
        <w:t>ens Diagraming Legend</w:t>
      </w:r>
      <w:bookmarkEnd w:id="19"/>
    </w:p>
    <w:tbl>
      <w:tblPr>
        <w:tblStyle w:val="TableGrid"/>
        <w:tblW w:w="0" w:type="auto"/>
        <w:tblLook w:val="04A0" w:firstRow="1" w:lastRow="0" w:firstColumn="1" w:lastColumn="0" w:noHBand="0" w:noVBand="1"/>
      </w:tblPr>
      <w:tblGrid>
        <w:gridCol w:w="4070"/>
        <w:gridCol w:w="5858"/>
        <w:gridCol w:w="4020"/>
      </w:tblGrid>
      <w:tr w:rsidR="001057A7" w14:paraId="46953237" w14:textId="77777777" w:rsidTr="00376A82">
        <w:tc>
          <w:tcPr>
            <w:tcW w:w="4110" w:type="dxa"/>
          </w:tcPr>
          <w:p w14:paraId="2DFACB1F" w14:textId="77777777" w:rsidR="001057A7" w:rsidRPr="00566941" w:rsidRDefault="001057A7" w:rsidP="00376A82">
            <w:pPr>
              <w:jc w:val="center"/>
              <w:rPr>
                <w:b/>
                <w:bCs/>
              </w:rPr>
            </w:pPr>
            <w:r w:rsidRPr="00566941">
              <w:rPr>
                <w:b/>
                <w:bCs/>
              </w:rPr>
              <w:t>Name</w:t>
            </w:r>
          </w:p>
        </w:tc>
        <w:tc>
          <w:tcPr>
            <w:tcW w:w="5773" w:type="dxa"/>
          </w:tcPr>
          <w:p w14:paraId="094F2D05" w14:textId="77777777" w:rsidR="001057A7" w:rsidRPr="00566941" w:rsidRDefault="001057A7" w:rsidP="00376A82">
            <w:pPr>
              <w:jc w:val="center"/>
              <w:rPr>
                <w:b/>
                <w:bCs/>
              </w:rPr>
            </w:pPr>
            <w:r w:rsidRPr="00566941">
              <w:rPr>
                <w:b/>
                <w:bCs/>
              </w:rPr>
              <w:t>Symbol</w:t>
            </w:r>
          </w:p>
        </w:tc>
        <w:tc>
          <w:tcPr>
            <w:tcW w:w="4065" w:type="dxa"/>
          </w:tcPr>
          <w:p w14:paraId="3D7EDA9B" w14:textId="77777777" w:rsidR="001057A7" w:rsidRPr="00566941" w:rsidRDefault="001057A7" w:rsidP="00376A82">
            <w:pPr>
              <w:jc w:val="center"/>
              <w:rPr>
                <w:b/>
                <w:bCs/>
              </w:rPr>
            </w:pPr>
            <w:r w:rsidRPr="00566941">
              <w:rPr>
                <w:b/>
                <w:bCs/>
              </w:rPr>
              <w:t>Description</w:t>
            </w:r>
          </w:p>
        </w:tc>
      </w:tr>
      <w:tr w:rsidR="001057A7" w14:paraId="540C15B8" w14:textId="77777777" w:rsidTr="00376A82">
        <w:tc>
          <w:tcPr>
            <w:tcW w:w="4110" w:type="dxa"/>
          </w:tcPr>
          <w:p w14:paraId="64B453E0" w14:textId="77777777" w:rsidR="001057A7" w:rsidRDefault="001057A7" w:rsidP="00376A82">
            <w:r>
              <w:t>Entity</w:t>
            </w:r>
          </w:p>
        </w:tc>
        <w:tc>
          <w:tcPr>
            <w:tcW w:w="5773" w:type="dxa"/>
          </w:tcPr>
          <w:p w14:paraId="7502A7CA" w14:textId="5A5AF563" w:rsidR="001057A7" w:rsidRDefault="00A45AA7" w:rsidP="00376A82">
            <w:r>
              <w:t xml:space="preserve"> </w:t>
            </w:r>
            <w:r w:rsidR="00695B32">
              <w:object w:dxaOrig="1033" w:dyaOrig="637" w14:anchorId="5951E662">
                <v:shape id="_x0000_i1026" type="#_x0000_t75" style="width:90pt;height:60pt" o:ole="">
                  <v:imagedata r:id="rId17" o:title=""/>
                </v:shape>
                <o:OLEObject Type="Embed" ProgID="Visio.Drawing.15" ShapeID="_x0000_i1026" DrawAspect="Content" ObjectID="_1654059620" r:id="rId18"/>
              </w:object>
            </w:r>
          </w:p>
        </w:tc>
        <w:tc>
          <w:tcPr>
            <w:tcW w:w="4065" w:type="dxa"/>
          </w:tcPr>
          <w:p w14:paraId="01EBF469" w14:textId="77777777" w:rsidR="001057A7" w:rsidRDefault="001057A7" w:rsidP="00376A82">
            <w:r>
              <w:t xml:space="preserve">An identified object or thing that exists the problem space. Relates to other entities and has attributes which describe it. </w:t>
            </w:r>
          </w:p>
        </w:tc>
      </w:tr>
      <w:tr w:rsidR="001057A7" w14:paraId="3D7DD746" w14:textId="77777777" w:rsidTr="00376A82">
        <w:tc>
          <w:tcPr>
            <w:tcW w:w="4110" w:type="dxa"/>
          </w:tcPr>
          <w:p w14:paraId="6EAA08D0" w14:textId="77777777" w:rsidR="001057A7" w:rsidRDefault="001057A7" w:rsidP="00376A82">
            <w:r>
              <w:t>Strong Entity</w:t>
            </w:r>
          </w:p>
        </w:tc>
        <w:tc>
          <w:tcPr>
            <w:tcW w:w="5773" w:type="dxa"/>
          </w:tcPr>
          <w:p w14:paraId="0C2103A9" w14:textId="73012632" w:rsidR="001057A7" w:rsidRDefault="00A45AA7" w:rsidP="00376A82">
            <w:r>
              <w:t xml:space="preserve"> </w:t>
            </w:r>
            <w:r w:rsidR="00695B32">
              <w:object w:dxaOrig="1033" w:dyaOrig="637" w14:anchorId="6031F45D">
                <v:shape id="_x0000_i1027" type="#_x0000_t75" style="width:90pt;height:60pt" o:ole="">
                  <v:imagedata r:id="rId17" o:title=""/>
                </v:shape>
                <o:OLEObject Type="Embed" ProgID="Visio.Drawing.15" ShapeID="_x0000_i1027" DrawAspect="Content" ObjectID="_1654059621" r:id="rId19"/>
              </w:object>
            </w:r>
          </w:p>
        </w:tc>
        <w:tc>
          <w:tcPr>
            <w:tcW w:w="4065" w:type="dxa"/>
          </w:tcPr>
          <w:p w14:paraId="699613AE" w14:textId="77777777" w:rsidR="001057A7" w:rsidRDefault="001057A7" w:rsidP="00376A82">
            <w:r>
              <w:t>A strong entity is the default type of entity. It can exist by itself.</w:t>
            </w:r>
          </w:p>
        </w:tc>
      </w:tr>
      <w:tr w:rsidR="001057A7" w14:paraId="5183D541" w14:textId="77777777" w:rsidTr="00376A82">
        <w:tc>
          <w:tcPr>
            <w:tcW w:w="4110" w:type="dxa"/>
          </w:tcPr>
          <w:p w14:paraId="1FB862D6" w14:textId="77777777" w:rsidR="001057A7" w:rsidRDefault="001057A7" w:rsidP="00376A82">
            <w:r>
              <w:t>Weak Entity</w:t>
            </w:r>
          </w:p>
        </w:tc>
        <w:tc>
          <w:tcPr>
            <w:tcW w:w="5773" w:type="dxa"/>
          </w:tcPr>
          <w:p w14:paraId="7FB46D60" w14:textId="79979684" w:rsidR="001057A7" w:rsidRDefault="00A45AA7" w:rsidP="00376A82">
            <w:r>
              <w:t xml:space="preserve"> </w:t>
            </w:r>
            <w:r w:rsidR="0063299A">
              <w:object w:dxaOrig="1045" w:dyaOrig="637" w14:anchorId="5CDEE28F">
                <v:shape id="_x0000_i1028" type="#_x0000_t75" style="width:90pt;height:54pt" o:ole="">
                  <v:imagedata r:id="rId20" o:title=""/>
                </v:shape>
                <o:OLEObject Type="Embed" ProgID="Visio.Drawing.15" ShapeID="_x0000_i1028" DrawAspect="Content" ObjectID="_1654059622" r:id="rId21"/>
              </w:object>
            </w:r>
          </w:p>
        </w:tc>
        <w:tc>
          <w:tcPr>
            <w:tcW w:w="4065" w:type="dxa"/>
          </w:tcPr>
          <w:p w14:paraId="47D50093" w14:textId="77777777" w:rsidR="001057A7" w:rsidRDefault="001057A7" w:rsidP="00376A82">
            <w:r>
              <w:t>An Entity that is dependent on another entity for its existence. It has an ‘owner’. From the above model, a character cannot exist without a player account.</w:t>
            </w:r>
          </w:p>
        </w:tc>
      </w:tr>
      <w:tr w:rsidR="001057A7" w14:paraId="2ED88947" w14:textId="77777777" w:rsidTr="00376A82">
        <w:tc>
          <w:tcPr>
            <w:tcW w:w="4110" w:type="dxa"/>
          </w:tcPr>
          <w:p w14:paraId="4998EDE3" w14:textId="77777777" w:rsidR="001057A7" w:rsidRDefault="001057A7" w:rsidP="00376A82">
            <w:r>
              <w:t>Relationship</w:t>
            </w:r>
          </w:p>
        </w:tc>
        <w:tc>
          <w:tcPr>
            <w:tcW w:w="5773" w:type="dxa"/>
          </w:tcPr>
          <w:p w14:paraId="0AEAFE0D" w14:textId="1D5A7648" w:rsidR="001057A7" w:rsidRDefault="00A45AA7" w:rsidP="00376A82">
            <w:r>
              <w:t xml:space="preserve"> </w:t>
            </w:r>
            <w:r w:rsidR="0063299A">
              <w:object w:dxaOrig="1033" w:dyaOrig="637" w14:anchorId="4426DAA6">
                <v:shape id="_x0000_i1029" type="#_x0000_t75" style="width:1in;height:48pt" o:ole="">
                  <v:imagedata r:id="rId22" o:title=""/>
                </v:shape>
                <o:OLEObject Type="Embed" ProgID="Visio.Drawing.15" ShapeID="_x0000_i1029" DrawAspect="Content" ObjectID="_1654059623" r:id="rId23"/>
              </w:object>
            </w:r>
          </w:p>
        </w:tc>
        <w:tc>
          <w:tcPr>
            <w:tcW w:w="4065" w:type="dxa"/>
          </w:tcPr>
          <w:p w14:paraId="7420F15E" w14:textId="77777777" w:rsidR="001057A7" w:rsidRDefault="001057A7" w:rsidP="00376A82">
            <w:r>
              <w:t xml:space="preserve">How entities interact with one another. </w:t>
            </w:r>
          </w:p>
        </w:tc>
      </w:tr>
      <w:tr w:rsidR="001057A7" w14:paraId="11D26CF8" w14:textId="77777777" w:rsidTr="00376A82">
        <w:tc>
          <w:tcPr>
            <w:tcW w:w="4110" w:type="dxa"/>
          </w:tcPr>
          <w:p w14:paraId="44173273" w14:textId="77777777" w:rsidR="001057A7" w:rsidRDefault="001057A7" w:rsidP="00376A82">
            <w:r>
              <w:t>Weak Relationship</w:t>
            </w:r>
          </w:p>
        </w:tc>
        <w:tc>
          <w:tcPr>
            <w:tcW w:w="5773" w:type="dxa"/>
          </w:tcPr>
          <w:p w14:paraId="48F72E75" w14:textId="4FAAB8A6" w:rsidR="001057A7" w:rsidRDefault="00A45AA7" w:rsidP="00376A82">
            <w:r>
              <w:t xml:space="preserve"> </w:t>
            </w:r>
            <w:r w:rsidR="0063299A">
              <w:object w:dxaOrig="1033" w:dyaOrig="637" w14:anchorId="3EEB4FE0">
                <v:shape id="_x0000_i1030" type="#_x0000_t75" style="width:1in;height:48pt" o:ole="">
                  <v:imagedata r:id="rId24" o:title=""/>
                </v:shape>
                <o:OLEObject Type="Embed" ProgID="Visio.Drawing.15" ShapeID="_x0000_i1030" DrawAspect="Content" ObjectID="_1654059624" r:id="rId25"/>
              </w:object>
            </w:r>
          </w:p>
        </w:tc>
        <w:tc>
          <w:tcPr>
            <w:tcW w:w="4065" w:type="dxa"/>
          </w:tcPr>
          <w:p w14:paraId="4DBE1FAF" w14:textId="7537A6A2" w:rsidR="001057A7" w:rsidRDefault="001057A7" w:rsidP="00376A82">
            <w:r>
              <w:t>A relationship that only exists between a weak and strong entity.</w:t>
            </w:r>
            <w:r w:rsidR="00BB59C4">
              <w:t xml:space="preserve"> </w:t>
            </w:r>
            <w:r w:rsidR="00D34F65">
              <w:t xml:space="preserve">Weak entities must have mandatory participation in </w:t>
            </w:r>
            <w:r w:rsidR="00D34F65">
              <w:lastRenderedPageBreak/>
              <w:t>an identifying relationship to a strong entity</w:t>
            </w:r>
          </w:p>
        </w:tc>
      </w:tr>
      <w:tr w:rsidR="001057A7" w14:paraId="0B2EBB4F" w14:textId="77777777" w:rsidTr="00376A82">
        <w:tc>
          <w:tcPr>
            <w:tcW w:w="4110" w:type="dxa"/>
          </w:tcPr>
          <w:p w14:paraId="50AB2B40" w14:textId="77777777" w:rsidR="001057A7" w:rsidRDefault="001057A7" w:rsidP="00376A82">
            <w:r>
              <w:lastRenderedPageBreak/>
              <w:t>Unary Relationship</w:t>
            </w:r>
          </w:p>
        </w:tc>
        <w:tc>
          <w:tcPr>
            <w:tcW w:w="5773" w:type="dxa"/>
          </w:tcPr>
          <w:p w14:paraId="51A72930" w14:textId="77777777" w:rsidR="001057A7" w:rsidRDefault="001057A7" w:rsidP="00376A82">
            <w:r w:rsidRPr="00FD51FD">
              <w:rPr>
                <w:noProof/>
              </w:rPr>
              <w:drawing>
                <wp:anchor distT="0" distB="0" distL="114300" distR="114300" simplePos="0" relativeHeight="251658240" behindDoc="1" locked="0" layoutInCell="1" allowOverlap="1" wp14:anchorId="06AA9109" wp14:editId="588ACD27">
                  <wp:simplePos x="0" y="0"/>
                  <wp:positionH relativeFrom="column">
                    <wp:posOffset>788670</wp:posOffset>
                  </wp:positionH>
                  <wp:positionV relativeFrom="paragraph">
                    <wp:posOffset>66040</wp:posOffset>
                  </wp:positionV>
                  <wp:extent cx="1241425" cy="1416050"/>
                  <wp:effectExtent l="0" t="0" r="0" b="0"/>
                  <wp:wrapTight wrapText="bothSides">
                    <wp:wrapPolygon edited="0">
                      <wp:start x="3315" y="0"/>
                      <wp:lineTo x="3315" y="4649"/>
                      <wp:lineTo x="994" y="6393"/>
                      <wp:lineTo x="1326" y="15110"/>
                      <wp:lineTo x="3977" y="18597"/>
                      <wp:lineTo x="9281" y="20922"/>
                      <wp:lineTo x="9612" y="21213"/>
                      <wp:lineTo x="11932" y="21213"/>
                      <wp:lineTo x="12264" y="20922"/>
                      <wp:lineTo x="16904" y="18597"/>
                      <wp:lineTo x="20219" y="13948"/>
                      <wp:lineTo x="20882" y="9008"/>
                      <wp:lineTo x="19556" y="6393"/>
                      <wp:lineTo x="17899" y="4649"/>
                      <wp:lineTo x="17899" y="0"/>
                      <wp:lineTo x="3315" y="0"/>
                    </wp:wrapPolygon>
                  </wp:wrapTight>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1241425" cy="14160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Pr="00FD51FD">
              <w:rPr>
                <w:noProof/>
              </w:rPr>
              <w:t xml:space="preserve"> </w:t>
            </w:r>
          </w:p>
        </w:tc>
        <w:tc>
          <w:tcPr>
            <w:tcW w:w="4065" w:type="dxa"/>
          </w:tcPr>
          <w:p w14:paraId="14E408B5" w14:textId="798C212A" w:rsidR="001057A7" w:rsidRDefault="001057A7" w:rsidP="00376A82">
            <w:r>
              <w:t>A type of relationship with only 1 entity that participates in 2 roles. Roles are denoted on the relationships.</w:t>
            </w:r>
            <w:r w:rsidR="00C365D6">
              <w:t xml:space="preserve"> (Note there are none in the diagram above)</w:t>
            </w:r>
          </w:p>
        </w:tc>
      </w:tr>
      <w:tr w:rsidR="001057A7" w14:paraId="2250BE3D" w14:textId="77777777" w:rsidTr="00376A82">
        <w:tc>
          <w:tcPr>
            <w:tcW w:w="4110" w:type="dxa"/>
          </w:tcPr>
          <w:p w14:paraId="1AD477FB" w14:textId="77777777" w:rsidR="001057A7" w:rsidRDefault="001057A7" w:rsidP="00376A82">
            <w:r>
              <w:t>Binary Relationship</w:t>
            </w:r>
          </w:p>
        </w:tc>
        <w:tc>
          <w:tcPr>
            <w:tcW w:w="5773" w:type="dxa"/>
          </w:tcPr>
          <w:p w14:paraId="640B8716" w14:textId="58C780B0" w:rsidR="001057A7" w:rsidRDefault="002B7FA6" w:rsidP="00376A82">
            <w:r>
              <w:object w:dxaOrig="4429" w:dyaOrig="660" w14:anchorId="321BEB86">
                <v:shape id="_x0000_i1031" type="#_x0000_t75" style="width:276pt;height:42pt" o:ole="">
                  <v:imagedata r:id="rId27" o:title=""/>
                </v:shape>
                <o:OLEObject Type="Embed" ProgID="Visio.Drawing.15" ShapeID="_x0000_i1031" DrawAspect="Content" ObjectID="_1654059625" r:id="rId28"/>
              </w:object>
            </w:r>
          </w:p>
        </w:tc>
        <w:tc>
          <w:tcPr>
            <w:tcW w:w="4065" w:type="dxa"/>
          </w:tcPr>
          <w:p w14:paraId="294A4BF5" w14:textId="77777777" w:rsidR="001057A7" w:rsidRDefault="001057A7" w:rsidP="00376A82">
            <w:r>
              <w:t>A type of relationship which has 2 participant entities. This is the most common type of relationship.</w:t>
            </w:r>
          </w:p>
        </w:tc>
      </w:tr>
      <w:tr w:rsidR="001057A7" w14:paraId="39483254" w14:textId="77777777" w:rsidTr="00376A82">
        <w:tc>
          <w:tcPr>
            <w:tcW w:w="4110" w:type="dxa"/>
          </w:tcPr>
          <w:p w14:paraId="0E9EE189" w14:textId="77777777" w:rsidR="001057A7" w:rsidRDefault="001057A7" w:rsidP="00376A82">
            <w:r>
              <w:t>Ternary Relationship</w:t>
            </w:r>
          </w:p>
        </w:tc>
        <w:tc>
          <w:tcPr>
            <w:tcW w:w="5773" w:type="dxa"/>
          </w:tcPr>
          <w:p w14:paraId="003F012A" w14:textId="37665188" w:rsidR="001057A7" w:rsidRDefault="005464A1" w:rsidP="00376A82">
            <w:r>
              <w:object w:dxaOrig="3829" w:dyaOrig="1357" w14:anchorId="57F188BB">
                <v:shape id="_x0000_i1032" type="#_x0000_t75" style="width:228pt;height:78pt" o:ole="">
                  <v:imagedata r:id="rId29" o:title=""/>
                </v:shape>
                <o:OLEObject Type="Embed" ProgID="Visio.Drawing.15" ShapeID="_x0000_i1032" DrawAspect="Content" ObjectID="_1654059626" r:id="rId30"/>
              </w:object>
            </w:r>
          </w:p>
        </w:tc>
        <w:tc>
          <w:tcPr>
            <w:tcW w:w="4065" w:type="dxa"/>
          </w:tcPr>
          <w:p w14:paraId="0C1C6B2C" w14:textId="77777777" w:rsidR="001057A7" w:rsidRDefault="001057A7" w:rsidP="00376A82">
            <w:r>
              <w:t>A type of relationship which has 3 participant entities.</w:t>
            </w:r>
          </w:p>
        </w:tc>
      </w:tr>
      <w:tr w:rsidR="001057A7" w14:paraId="3E84FDFA" w14:textId="77777777" w:rsidTr="00376A82">
        <w:tc>
          <w:tcPr>
            <w:tcW w:w="4110" w:type="dxa"/>
          </w:tcPr>
          <w:p w14:paraId="21BFA357" w14:textId="77777777" w:rsidR="001057A7" w:rsidRDefault="001057A7" w:rsidP="00376A82">
            <w:r>
              <w:lastRenderedPageBreak/>
              <w:t>N-ary Relationship</w:t>
            </w:r>
          </w:p>
        </w:tc>
        <w:tc>
          <w:tcPr>
            <w:tcW w:w="5773" w:type="dxa"/>
          </w:tcPr>
          <w:p w14:paraId="4FE9FB33" w14:textId="77777777" w:rsidR="001057A7" w:rsidRPr="00534AE0" w:rsidRDefault="001057A7" w:rsidP="00376A82">
            <w:pPr>
              <w:rPr>
                <w:noProof/>
              </w:rPr>
            </w:pPr>
            <w:r>
              <w:object w:dxaOrig="5421" w:dyaOrig="3781" w14:anchorId="0E3ED837">
                <v:shape id="_x0000_i1033" type="#_x0000_t75" style="width:276pt;height:192pt" o:ole="">
                  <v:imagedata r:id="rId31" o:title=""/>
                </v:shape>
                <o:OLEObject Type="Embed" ProgID="Visio.Drawing.15" ShapeID="_x0000_i1033" DrawAspect="Content" ObjectID="_1654059627" r:id="rId32"/>
              </w:object>
            </w:r>
          </w:p>
        </w:tc>
        <w:tc>
          <w:tcPr>
            <w:tcW w:w="4065" w:type="dxa"/>
          </w:tcPr>
          <w:p w14:paraId="5E56AF03" w14:textId="77777777" w:rsidR="001057A7" w:rsidRDefault="001057A7" w:rsidP="00376A82">
            <w:r>
              <w:t>A type of relationship which has 4 more participant entities.</w:t>
            </w:r>
          </w:p>
        </w:tc>
      </w:tr>
      <w:tr w:rsidR="001057A7" w14:paraId="47993D0B" w14:textId="77777777" w:rsidTr="00376A82">
        <w:tc>
          <w:tcPr>
            <w:tcW w:w="4110" w:type="dxa"/>
          </w:tcPr>
          <w:p w14:paraId="0F102B47" w14:textId="77777777" w:rsidR="001057A7" w:rsidRDefault="001057A7" w:rsidP="00376A82">
            <w:r>
              <w:t>Attribute</w:t>
            </w:r>
          </w:p>
        </w:tc>
        <w:tc>
          <w:tcPr>
            <w:tcW w:w="5773" w:type="dxa"/>
          </w:tcPr>
          <w:p w14:paraId="7A58F2E5" w14:textId="77777777" w:rsidR="001057A7" w:rsidRDefault="001057A7" w:rsidP="00376A82">
            <w:r w:rsidRPr="00EF2C4C">
              <w:rPr>
                <w:noProof/>
              </w:rPr>
              <w:drawing>
                <wp:anchor distT="0" distB="0" distL="114300" distR="114300" simplePos="0" relativeHeight="251658242" behindDoc="1" locked="0" layoutInCell="1" allowOverlap="1" wp14:anchorId="3479DF99" wp14:editId="4283C3FA">
                  <wp:simplePos x="0" y="0"/>
                  <wp:positionH relativeFrom="column">
                    <wp:posOffset>502920</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416B2C8F" w14:textId="77777777" w:rsidR="001057A7" w:rsidRDefault="001057A7" w:rsidP="00376A82">
            <w:r>
              <w:t>Characteristic or value that describes an entity or relationship</w:t>
            </w:r>
          </w:p>
        </w:tc>
      </w:tr>
      <w:tr w:rsidR="001057A7" w14:paraId="386F358E" w14:textId="77777777" w:rsidTr="00376A82">
        <w:tc>
          <w:tcPr>
            <w:tcW w:w="4110" w:type="dxa"/>
          </w:tcPr>
          <w:p w14:paraId="5CC7B9B1" w14:textId="77777777" w:rsidR="001057A7" w:rsidRDefault="001057A7" w:rsidP="00376A82">
            <w:r>
              <w:t>Simple Attribute</w:t>
            </w:r>
          </w:p>
        </w:tc>
        <w:tc>
          <w:tcPr>
            <w:tcW w:w="5773" w:type="dxa"/>
          </w:tcPr>
          <w:p w14:paraId="752BAE50" w14:textId="77777777" w:rsidR="001057A7" w:rsidRDefault="001057A7" w:rsidP="00376A82">
            <w:r w:rsidRPr="00EF2C4C">
              <w:rPr>
                <w:noProof/>
              </w:rPr>
              <w:drawing>
                <wp:anchor distT="0" distB="0" distL="114300" distR="114300" simplePos="0" relativeHeight="251658241" behindDoc="1" locked="0" layoutInCell="1" allowOverlap="1" wp14:anchorId="54022E07" wp14:editId="72ACA512">
                  <wp:simplePos x="0" y="0"/>
                  <wp:positionH relativeFrom="column">
                    <wp:posOffset>532765</wp:posOffset>
                  </wp:positionH>
                  <wp:positionV relativeFrom="paragraph">
                    <wp:posOffset>0</wp:posOffset>
                  </wp:positionV>
                  <wp:extent cx="1473200" cy="468630"/>
                  <wp:effectExtent l="0" t="0" r="0" b="0"/>
                  <wp:wrapTight wrapText="bothSides">
                    <wp:wrapPolygon edited="0">
                      <wp:start x="1397" y="0"/>
                      <wp:lineTo x="0" y="5268"/>
                      <wp:lineTo x="0" y="11415"/>
                      <wp:lineTo x="279" y="14927"/>
                      <wp:lineTo x="1397" y="18439"/>
                      <wp:lineTo x="1676" y="20195"/>
                      <wp:lineTo x="19272" y="20195"/>
                      <wp:lineTo x="19552" y="18439"/>
                      <wp:lineTo x="20948" y="14927"/>
                      <wp:lineTo x="21228" y="9659"/>
                      <wp:lineTo x="21228" y="5268"/>
                      <wp:lineTo x="19831" y="0"/>
                      <wp:lineTo x="1397" y="0"/>
                    </wp:wrapPolygon>
                  </wp:wrapTight>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0"/>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1473200" cy="46863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27CB2C4C" w14:textId="77777777" w:rsidR="001057A7" w:rsidRDefault="001057A7" w:rsidP="00376A82">
            <w:r>
              <w:t>An attribute that is an atomic value, it cannot be split or simplified any further.</w:t>
            </w:r>
          </w:p>
        </w:tc>
      </w:tr>
      <w:tr w:rsidR="001057A7" w14:paraId="4A73BB65" w14:textId="77777777" w:rsidTr="00376A82">
        <w:tc>
          <w:tcPr>
            <w:tcW w:w="4110" w:type="dxa"/>
          </w:tcPr>
          <w:p w14:paraId="1D66492D" w14:textId="77777777" w:rsidR="001057A7" w:rsidRDefault="001057A7" w:rsidP="00376A82">
            <w:r>
              <w:t>Key Attribute</w:t>
            </w:r>
          </w:p>
        </w:tc>
        <w:tc>
          <w:tcPr>
            <w:tcW w:w="5773" w:type="dxa"/>
          </w:tcPr>
          <w:p w14:paraId="78120CD9" w14:textId="2F8BEC6A" w:rsidR="001057A7" w:rsidRDefault="006F09BD" w:rsidP="00376A82">
            <w:commentRangeStart w:id="20"/>
            <w:r w:rsidRPr="006F09BD">
              <w:rPr>
                <w:noProof/>
              </w:rPr>
              <w:drawing>
                <wp:anchor distT="0" distB="0" distL="114300" distR="114300" simplePos="0" relativeHeight="251658245" behindDoc="1" locked="0" layoutInCell="1" allowOverlap="1" wp14:anchorId="34FE2580" wp14:editId="68B48776">
                  <wp:simplePos x="0" y="0"/>
                  <wp:positionH relativeFrom="column">
                    <wp:posOffset>633681</wp:posOffset>
                  </wp:positionH>
                  <wp:positionV relativeFrom="paragraph">
                    <wp:posOffset>41958</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commentRangeEnd w:id="20"/>
            <w:r w:rsidR="001057A7">
              <w:rPr>
                <w:rStyle w:val="CommentReference"/>
              </w:rPr>
              <w:commentReference w:id="20"/>
            </w:r>
          </w:p>
        </w:tc>
        <w:tc>
          <w:tcPr>
            <w:tcW w:w="4065" w:type="dxa"/>
          </w:tcPr>
          <w:p w14:paraId="6783E84D" w14:textId="77777777" w:rsidR="001057A7" w:rsidRDefault="001057A7" w:rsidP="00376A82">
            <w:r>
              <w:t>Attribute that has been identified as a potential key</w:t>
            </w:r>
          </w:p>
        </w:tc>
      </w:tr>
      <w:tr w:rsidR="001057A7" w14:paraId="37934043" w14:textId="77777777" w:rsidTr="00376A82">
        <w:tc>
          <w:tcPr>
            <w:tcW w:w="4110" w:type="dxa"/>
          </w:tcPr>
          <w:p w14:paraId="54E90155" w14:textId="77777777" w:rsidR="001057A7" w:rsidRDefault="001057A7" w:rsidP="00376A82">
            <w:r>
              <w:t>Primary Key</w:t>
            </w:r>
          </w:p>
        </w:tc>
        <w:tc>
          <w:tcPr>
            <w:tcW w:w="5773" w:type="dxa"/>
          </w:tcPr>
          <w:p w14:paraId="09E50C73" w14:textId="0CD2DCC5" w:rsidR="001057A7" w:rsidRPr="008730DF" w:rsidRDefault="006F09BD" w:rsidP="00376A82">
            <w:pPr>
              <w:rPr>
                <w:noProof/>
              </w:rPr>
            </w:pPr>
            <w:r w:rsidRPr="006F09BD">
              <w:rPr>
                <w:noProof/>
              </w:rPr>
              <w:drawing>
                <wp:anchor distT="0" distB="0" distL="114300" distR="114300" simplePos="0" relativeHeight="251658246" behindDoc="1" locked="0" layoutInCell="1" allowOverlap="1" wp14:anchorId="106C3BAC" wp14:editId="5A1104D1">
                  <wp:simplePos x="0" y="0"/>
                  <wp:positionH relativeFrom="column">
                    <wp:posOffset>640960</wp:posOffset>
                  </wp:positionH>
                  <wp:positionV relativeFrom="paragraph">
                    <wp:posOffset>586</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331B40D7" w14:textId="77777777" w:rsidR="001057A7" w:rsidRDefault="001057A7" w:rsidP="00376A82">
            <w:r>
              <w:t>Attribute that identifies an entity</w:t>
            </w:r>
          </w:p>
        </w:tc>
      </w:tr>
      <w:tr w:rsidR="001057A7" w14:paraId="108C0830" w14:textId="77777777" w:rsidTr="00376A82">
        <w:tc>
          <w:tcPr>
            <w:tcW w:w="4110" w:type="dxa"/>
          </w:tcPr>
          <w:p w14:paraId="2715211C" w14:textId="77777777" w:rsidR="001057A7" w:rsidRDefault="001057A7" w:rsidP="00376A82">
            <w:r>
              <w:t>Candidate Key</w:t>
            </w:r>
          </w:p>
        </w:tc>
        <w:tc>
          <w:tcPr>
            <w:tcW w:w="5773" w:type="dxa"/>
          </w:tcPr>
          <w:p w14:paraId="70A3EFAF" w14:textId="4FED0593" w:rsidR="001057A7" w:rsidRPr="008730DF" w:rsidRDefault="006F09BD" w:rsidP="00376A82">
            <w:pPr>
              <w:rPr>
                <w:noProof/>
              </w:rPr>
            </w:pPr>
            <w:r w:rsidRPr="006F09BD">
              <w:rPr>
                <w:noProof/>
              </w:rPr>
              <w:drawing>
                <wp:anchor distT="0" distB="0" distL="114300" distR="114300" simplePos="0" relativeHeight="251658247" behindDoc="1" locked="0" layoutInCell="1" allowOverlap="1" wp14:anchorId="52FBC69F" wp14:editId="3A33B4B3">
                  <wp:simplePos x="0" y="0"/>
                  <wp:positionH relativeFrom="column">
                    <wp:posOffset>640959</wp:posOffset>
                  </wp:positionH>
                  <wp:positionV relativeFrom="paragraph">
                    <wp:posOffset>36195</wp:posOffset>
                  </wp:positionV>
                  <wp:extent cx="1764665" cy="457200"/>
                  <wp:effectExtent l="0" t="0" r="0" b="0"/>
                  <wp:wrapTight wrapText="bothSides">
                    <wp:wrapPolygon edited="0">
                      <wp:start x="1865" y="0"/>
                      <wp:lineTo x="233" y="3600"/>
                      <wp:lineTo x="0" y="11700"/>
                      <wp:lineTo x="466" y="15300"/>
                      <wp:lineTo x="1865" y="19800"/>
                      <wp:lineTo x="19354" y="19800"/>
                      <wp:lineTo x="20986" y="15300"/>
                      <wp:lineTo x="21219" y="7200"/>
                      <wp:lineTo x="20986" y="1800"/>
                      <wp:lineTo x="19354" y="0"/>
                      <wp:lineTo x="1865" y="0"/>
                    </wp:wrapPolygon>
                  </wp:wrapTight>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7"/>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1764665" cy="45720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5C2EF579" w14:textId="77777777" w:rsidR="001057A7" w:rsidRDefault="001057A7" w:rsidP="00376A82">
            <w:r>
              <w:t xml:space="preserve">Attribute that has been identified that may uniquely identify the entity. </w:t>
            </w:r>
            <w:r>
              <w:lastRenderedPageBreak/>
              <w:t>Multiple candidate keys can be identified in the conceptual model</w:t>
            </w:r>
          </w:p>
        </w:tc>
      </w:tr>
      <w:tr w:rsidR="001057A7" w14:paraId="17FA87A5" w14:textId="77777777" w:rsidTr="00376A82">
        <w:tc>
          <w:tcPr>
            <w:tcW w:w="4110" w:type="dxa"/>
          </w:tcPr>
          <w:p w14:paraId="6722DC1F" w14:textId="77777777" w:rsidR="001057A7" w:rsidRDefault="001057A7" w:rsidP="00376A82">
            <w:r>
              <w:lastRenderedPageBreak/>
              <w:t>Multi-Valued Attribute</w:t>
            </w:r>
          </w:p>
        </w:tc>
        <w:tc>
          <w:tcPr>
            <w:tcW w:w="5773" w:type="dxa"/>
          </w:tcPr>
          <w:p w14:paraId="3F63846D" w14:textId="7D2B329C" w:rsidR="001057A7" w:rsidRDefault="00695988" w:rsidP="00376A82">
            <w:r w:rsidRPr="00695988">
              <w:rPr>
                <w:noProof/>
              </w:rPr>
              <w:drawing>
                <wp:anchor distT="0" distB="0" distL="114300" distR="114300" simplePos="0" relativeHeight="251658248" behindDoc="1" locked="0" layoutInCell="1" allowOverlap="1" wp14:anchorId="4FB60A1B" wp14:editId="6157978B">
                  <wp:simplePos x="0" y="0"/>
                  <wp:positionH relativeFrom="column">
                    <wp:posOffset>545758</wp:posOffset>
                  </wp:positionH>
                  <wp:positionV relativeFrom="paragraph">
                    <wp:posOffset>94273</wp:posOffset>
                  </wp:positionV>
                  <wp:extent cx="1882775" cy="492125"/>
                  <wp:effectExtent l="0" t="0" r="3175" b="0"/>
                  <wp:wrapTight wrapText="bothSides">
                    <wp:wrapPolygon edited="0">
                      <wp:start x="1093" y="0"/>
                      <wp:lineTo x="0" y="6689"/>
                      <wp:lineTo x="0" y="10034"/>
                      <wp:lineTo x="437" y="15050"/>
                      <wp:lineTo x="1311" y="19231"/>
                      <wp:lineTo x="20325" y="19231"/>
                      <wp:lineTo x="21199" y="15050"/>
                      <wp:lineTo x="21418" y="9197"/>
                      <wp:lineTo x="21199" y="5017"/>
                      <wp:lineTo x="20325" y="0"/>
                      <wp:lineTo x="1093" y="0"/>
                    </wp:wrapPolygon>
                  </wp:wrapTight>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0"/>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1882775" cy="492125"/>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7DC2A67" w14:textId="77777777" w:rsidR="001057A7" w:rsidRDefault="001057A7" w:rsidP="00376A82">
            <w:r>
              <w:t>Attribute that can have multiple stored values</w:t>
            </w:r>
          </w:p>
          <w:p w14:paraId="0453A556" w14:textId="77777777" w:rsidR="001057A7" w:rsidRDefault="001057A7" w:rsidP="00376A82"/>
        </w:tc>
      </w:tr>
      <w:tr w:rsidR="001057A7" w14:paraId="0CD7580D" w14:textId="77777777" w:rsidTr="00376A82">
        <w:tc>
          <w:tcPr>
            <w:tcW w:w="4110" w:type="dxa"/>
          </w:tcPr>
          <w:p w14:paraId="01328FA6" w14:textId="77777777" w:rsidR="001057A7" w:rsidRDefault="001057A7" w:rsidP="00376A82">
            <w:r>
              <w:t>Composite Attribute</w:t>
            </w:r>
          </w:p>
        </w:tc>
        <w:tc>
          <w:tcPr>
            <w:tcW w:w="5773" w:type="dxa"/>
          </w:tcPr>
          <w:p w14:paraId="0BBD8A75" w14:textId="7AC6E0BB" w:rsidR="001057A7" w:rsidRDefault="00F7340D" w:rsidP="00376A82">
            <w:r w:rsidRPr="00F7340D">
              <w:rPr>
                <w:noProof/>
              </w:rPr>
              <w:drawing>
                <wp:anchor distT="0" distB="0" distL="114300" distR="114300" simplePos="0" relativeHeight="251658249" behindDoc="1" locked="0" layoutInCell="1" allowOverlap="1" wp14:anchorId="44CD5173" wp14:editId="4CE9A589">
                  <wp:simplePos x="0" y="0"/>
                  <wp:positionH relativeFrom="column">
                    <wp:posOffset>380365</wp:posOffset>
                  </wp:positionH>
                  <wp:positionV relativeFrom="paragraph">
                    <wp:posOffset>0</wp:posOffset>
                  </wp:positionV>
                  <wp:extent cx="2153920" cy="411480"/>
                  <wp:effectExtent l="0" t="0" r="0" b="7620"/>
                  <wp:wrapTight wrapText="bothSides">
                    <wp:wrapPolygon edited="0">
                      <wp:start x="12417" y="0"/>
                      <wp:lineTo x="0" y="9000"/>
                      <wp:lineTo x="0" y="19000"/>
                      <wp:lineTo x="12608" y="21000"/>
                      <wp:lineTo x="21014" y="21000"/>
                      <wp:lineTo x="21205" y="20000"/>
                      <wp:lineTo x="21396" y="16000"/>
                      <wp:lineTo x="21396" y="2000"/>
                      <wp:lineTo x="21014" y="0"/>
                      <wp:lineTo x="12417" y="0"/>
                    </wp:wrapPolygon>
                  </wp:wrapTight>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7"/>
                          <pic:cNvPicPr>
                            <a:picLocks noChangeAspect="1" noChangeArrowheads="1"/>
                          </pic:cNvPicPr>
                        </pic:nvPicPr>
                        <pic:blipFill>
                          <a:blip r:embed="rId40">
                            <a:extLst>
                              <a:ext uri="{28A0092B-C50C-407E-A947-70E740481C1C}">
                                <a14:useLocalDpi xmlns:a14="http://schemas.microsoft.com/office/drawing/2010/main" val="0"/>
                              </a:ext>
                            </a:extLst>
                          </a:blip>
                          <a:srcRect/>
                          <a:stretch>
                            <a:fillRect/>
                          </a:stretch>
                        </pic:blipFill>
                        <pic:spPr bwMode="auto">
                          <a:xfrm>
                            <a:off x="0" y="0"/>
                            <a:ext cx="2153920" cy="41148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017551FF" w14:textId="77777777" w:rsidR="001057A7" w:rsidRDefault="001057A7" w:rsidP="00376A82">
            <w:r>
              <w:t>An Attribute composed of multiple attributes</w:t>
            </w:r>
          </w:p>
        </w:tc>
      </w:tr>
      <w:tr w:rsidR="001057A7" w14:paraId="5C621AB4" w14:textId="77777777" w:rsidTr="00376A82">
        <w:tc>
          <w:tcPr>
            <w:tcW w:w="4110" w:type="dxa"/>
          </w:tcPr>
          <w:p w14:paraId="3C59B398" w14:textId="77777777" w:rsidR="001057A7" w:rsidRDefault="001057A7" w:rsidP="00376A82">
            <w:r>
              <w:t>Complex Attribute</w:t>
            </w:r>
          </w:p>
        </w:tc>
        <w:tc>
          <w:tcPr>
            <w:tcW w:w="5773" w:type="dxa"/>
          </w:tcPr>
          <w:p w14:paraId="584B92C7" w14:textId="4543E4D7" w:rsidR="001057A7" w:rsidRDefault="00D67C53" w:rsidP="00376A82">
            <w:r w:rsidRPr="00D67C53">
              <w:rPr>
                <w:noProof/>
              </w:rPr>
              <w:drawing>
                <wp:anchor distT="0" distB="0" distL="114300" distR="114300" simplePos="0" relativeHeight="251658250" behindDoc="1" locked="0" layoutInCell="1" allowOverlap="1" wp14:anchorId="62591122" wp14:editId="41FFF68B">
                  <wp:simplePos x="0" y="0"/>
                  <wp:positionH relativeFrom="column">
                    <wp:posOffset>446405</wp:posOffset>
                  </wp:positionH>
                  <wp:positionV relativeFrom="paragraph">
                    <wp:posOffset>35560</wp:posOffset>
                  </wp:positionV>
                  <wp:extent cx="2159000" cy="680720"/>
                  <wp:effectExtent l="0" t="0" r="0" b="5080"/>
                  <wp:wrapTight wrapText="bothSides">
                    <wp:wrapPolygon edited="0">
                      <wp:start x="13913" y="0"/>
                      <wp:lineTo x="10292" y="1209"/>
                      <wp:lineTo x="6671" y="6045"/>
                      <wp:lineTo x="6671" y="9672"/>
                      <wp:lineTo x="0" y="15112"/>
                      <wp:lineTo x="0" y="19948"/>
                      <wp:lineTo x="13913" y="21157"/>
                      <wp:lineTo x="21155" y="21157"/>
                      <wp:lineTo x="21346" y="19343"/>
                      <wp:lineTo x="21346" y="1209"/>
                      <wp:lineTo x="21155" y="0"/>
                      <wp:lineTo x="13913" y="0"/>
                    </wp:wrapPolygon>
                  </wp:wrapTight>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8"/>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2159000" cy="680720"/>
                          </a:xfrm>
                          <a:prstGeom prst="rect">
                            <a:avLst/>
                          </a:prstGeom>
                          <a:noFill/>
                          <a:ln>
                            <a:noFill/>
                          </a:ln>
                        </pic:spPr>
                      </pic:pic>
                    </a:graphicData>
                  </a:graphic>
                </wp:anchor>
              </w:drawing>
            </w:r>
          </w:p>
        </w:tc>
        <w:tc>
          <w:tcPr>
            <w:tcW w:w="4065" w:type="dxa"/>
          </w:tcPr>
          <w:p w14:paraId="664ABDD9" w14:textId="77777777" w:rsidR="001057A7" w:rsidRDefault="001057A7" w:rsidP="00376A82">
            <w:r>
              <w:t>Attribute made up of multiple attributes nested inside a composite attribute</w:t>
            </w:r>
          </w:p>
        </w:tc>
      </w:tr>
      <w:tr w:rsidR="001057A7" w14:paraId="7C8875D7" w14:textId="77777777" w:rsidTr="00376A82">
        <w:tc>
          <w:tcPr>
            <w:tcW w:w="4110" w:type="dxa"/>
          </w:tcPr>
          <w:p w14:paraId="3AA7424F" w14:textId="77777777" w:rsidR="001057A7" w:rsidRDefault="001057A7" w:rsidP="00376A82">
            <w:r>
              <w:t>Derived Attribute</w:t>
            </w:r>
          </w:p>
        </w:tc>
        <w:tc>
          <w:tcPr>
            <w:tcW w:w="5773" w:type="dxa"/>
          </w:tcPr>
          <w:p w14:paraId="3DA79F26" w14:textId="02AF118A" w:rsidR="001057A7" w:rsidRDefault="0017506A" w:rsidP="00376A82">
            <w:r w:rsidRPr="0017506A">
              <w:rPr>
                <w:noProof/>
              </w:rPr>
              <w:drawing>
                <wp:anchor distT="0" distB="0" distL="114300" distR="114300" simplePos="0" relativeHeight="251658251" behindDoc="1" locked="0" layoutInCell="1" allowOverlap="1" wp14:anchorId="450F4CB4" wp14:editId="68C15B07">
                  <wp:simplePos x="0" y="0"/>
                  <wp:positionH relativeFrom="column">
                    <wp:posOffset>664845</wp:posOffset>
                  </wp:positionH>
                  <wp:positionV relativeFrom="paragraph">
                    <wp:posOffset>240030</wp:posOffset>
                  </wp:positionV>
                  <wp:extent cx="1807210" cy="467360"/>
                  <wp:effectExtent l="0" t="0" r="2540" b="0"/>
                  <wp:wrapTight wrapText="bothSides">
                    <wp:wrapPolygon edited="0">
                      <wp:start x="1138" y="0"/>
                      <wp:lineTo x="0" y="7043"/>
                      <wp:lineTo x="0" y="10565"/>
                      <wp:lineTo x="1138" y="19370"/>
                      <wp:lineTo x="20264" y="19370"/>
                      <wp:lineTo x="21403" y="8804"/>
                      <wp:lineTo x="21175" y="6163"/>
                      <wp:lineTo x="20037" y="0"/>
                      <wp:lineTo x="1138" y="0"/>
                    </wp:wrapPolygon>
                  </wp:wrapTight>
                  <wp:docPr id="26" name="Picture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4"/>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1807210" cy="467360"/>
                          </a:xfrm>
                          <a:prstGeom prst="rect">
                            <a:avLst/>
                          </a:prstGeom>
                          <a:noFill/>
                          <a:ln>
                            <a:noFill/>
                          </a:ln>
                        </pic:spPr>
                      </pic:pic>
                    </a:graphicData>
                  </a:graphic>
                  <wp14:sizeRelH relativeFrom="margin">
                    <wp14:pctWidth>0</wp14:pctWidth>
                  </wp14:sizeRelH>
                  <wp14:sizeRelV relativeFrom="margin">
                    <wp14:pctHeight>0</wp14:pctHeight>
                  </wp14:sizeRelV>
                </wp:anchor>
              </w:drawing>
            </w:r>
          </w:p>
        </w:tc>
        <w:tc>
          <w:tcPr>
            <w:tcW w:w="4065" w:type="dxa"/>
          </w:tcPr>
          <w:p w14:paraId="62915576" w14:textId="77777777" w:rsidR="001057A7" w:rsidRDefault="001057A7" w:rsidP="00376A82">
            <w:r>
              <w:t>An attribute where the value is calculated or determined from another attributes value. For example age is determined from date of birth</w:t>
            </w:r>
          </w:p>
        </w:tc>
      </w:tr>
      <w:tr w:rsidR="001057A7" w14:paraId="6922B83F" w14:textId="77777777" w:rsidTr="00376A82">
        <w:tc>
          <w:tcPr>
            <w:tcW w:w="4110" w:type="dxa"/>
          </w:tcPr>
          <w:p w14:paraId="1A1DC17A" w14:textId="77777777" w:rsidR="001057A7" w:rsidRDefault="001057A7" w:rsidP="00376A82">
            <w:r>
              <w:t>Mandatory/Total Participation</w:t>
            </w:r>
          </w:p>
        </w:tc>
        <w:tc>
          <w:tcPr>
            <w:tcW w:w="5773" w:type="dxa"/>
          </w:tcPr>
          <w:p w14:paraId="02942F47" w14:textId="3E4A3892" w:rsidR="001057A7" w:rsidRDefault="00FC4C63" w:rsidP="00376A82">
            <w:r>
              <w:t xml:space="preserve"> </w:t>
            </w:r>
            <w:r w:rsidR="00EE504A">
              <w:object w:dxaOrig="4021" w:dyaOrig="817" w14:anchorId="50FDBFFA">
                <v:shape id="_x0000_i1034" type="#_x0000_t75" style="width:204pt;height:42pt" o:ole="">
                  <v:imagedata r:id="rId43" o:title=""/>
                </v:shape>
                <o:OLEObject Type="Embed" ProgID="Visio.Drawing.15" ShapeID="_x0000_i1034" DrawAspect="Content" ObjectID="_1654059628" r:id="rId44"/>
              </w:object>
            </w:r>
          </w:p>
        </w:tc>
        <w:tc>
          <w:tcPr>
            <w:tcW w:w="4065" w:type="dxa"/>
          </w:tcPr>
          <w:p w14:paraId="09E674FD" w14:textId="77777777" w:rsidR="001057A7" w:rsidRDefault="001057A7" w:rsidP="00376A82">
            <w:r>
              <w:t>Double line joining an entity to a relationship. Entity must participate in relationship</w:t>
            </w:r>
          </w:p>
        </w:tc>
      </w:tr>
      <w:tr w:rsidR="001057A7" w14:paraId="69825EC2" w14:textId="77777777" w:rsidTr="00376A82">
        <w:tc>
          <w:tcPr>
            <w:tcW w:w="4110" w:type="dxa"/>
          </w:tcPr>
          <w:p w14:paraId="74032B68" w14:textId="5F1AE460" w:rsidR="001057A7" w:rsidRDefault="001057A7" w:rsidP="00376A82">
            <w:r>
              <w:t>Optional</w:t>
            </w:r>
            <w:r w:rsidR="00E645B1">
              <w:t>/Partial Participation</w:t>
            </w:r>
          </w:p>
        </w:tc>
        <w:tc>
          <w:tcPr>
            <w:tcW w:w="5773" w:type="dxa"/>
          </w:tcPr>
          <w:p w14:paraId="38A5203B" w14:textId="16F556B8" w:rsidR="001057A7" w:rsidRDefault="00FC4C63" w:rsidP="00376A82">
            <w:r>
              <w:t xml:space="preserve"> </w:t>
            </w:r>
            <w:r w:rsidR="00BB59C4">
              <w:object w:dxaOrig="4021" w:dyaOrig="817" w14:anchorId="2687F817">
                <v:shape id="_x0000_i1035" type="#_x0000_t75" style="width:204pt;height:42pt" o:ole="">
                  <v:imagedata r:id="rId45" o:title=""/>
                </v:shape>
                <o:OLEObject Type="Embed" ProgID="Visio.Drawing.15" ShapeID="_x0000_i1035" DrawAspect="Content" ObjectID="_1654059629" r:id="rId46"/>
              </w:object>
            </w:r>
          </w:p>
        </w:tc>
        <w:tc>
          <w:tcPr>
            <w:tcW w:w="4065" w:type="dxa"/>
          </w:tcPr>
          <w:p w14:paraId="31D23D31" w14:textId="77777777" w:rsidR="001057A7" w:rsidRDefault="001057A7" w:rsidP="00376A82">
            <w:r>
              <w:t>Single line joining an entity to a relationship. Entity may optionally participate in relationship.</w:t>
            </w:r>
          </w:p>
        </w:tc>
      </w:tr>
      <w:tr w:rsidR="001057A7" w14:paraId="29468FF6" w14:textId="77777777" w:rsidTr="00376A82">
        <w:tc>
          <w:tcPr>
            <w:tcW w:w="4110" w:type="dxa"/>
          </w:tcPr>
          <w:p w14:paraId="497A3023" w14:textId="77777777" w:rsidR="001057A7" w:rsidRDefault="001057A7" w:rsidP="00376A82">
            <w:r>
              <w:lastRenderedPageBreak/>
              <w:t xml:space="preserve">Disjoint </w:t>
            </w:r>
          </w:p>
        </w:tc>
        <w:tc>
          <w:tcPr>
            <w:tcW w:w="5773" w:type="dxa"/>
          </w:tcPr>
          <w:p w14:paraId="6F958BA0" w14:textId="460BDAA4" w:rsidR="001057A7" w:rsidRDefault="00FC4C63" w:rsidP="00376A82">
            <w:r>
              <w:t xml:space="preserve"> </w:t>
            </w:r>
            <w:r w:rsidR="008E52AD">
              <w:object w:dxaOrig="2641" w:dyaOrig="2402" w14:anchorId="5DF29216">
                <v:shape id="_x0000_i1036" type="#_x0000_t75" style="width:132pt;height:120pt" o:ole="">
                  <v:imagedata r:id="rId47" o:title=""/>
                </v:shape>
                <o:OLEObject Type="Embed" ProgID="Visio.Drawing.15" ShapeID="_x0000_i1036" DrawAspect="Content" ObjectID="_1654059630" r:id="rId48"/>
              </w:object>
            </w:r>
          </w:p>
        </w:tc>
        <w:tc>
          <w:tcPr>
            <w:tcW w:w="4065" w:type="dxa"/>
          </w:tcPr>
          <w:p w14:paraId="571A5BF4" w14:textId="77777777" w:rsidR="001057A7" w:rsidRDefault="001057A7" w:rsidP="00376A82">
            <w:r>
              <w:t>A type of class inheritance or specialization where entities inherit properties of the super class. Disjointed sub classes do not share amongst each other</w:t>
            </w:r>
          </w:p>
        </w:tc>
      </w:tr>
      <w:tr w:rsidR="001057A7" w14:paraId="671A5BD0" w14:textId="77777777" w:rsidTr="00376A82">
        <w:tc>
          <w:tcPr>
            <w:tcW w:w="4110" w:type="dxa"/>
          </w:tcPr>
          <w:p w14:paraId="130D8E90" w14:textId="77777777" w:rsidR="001057A7" w:rsidRDefault="001057A7" w:rsidP="00376A82">
            <w:r>
              <w:t>Overlapping</w:t>
            </w:r>
          </w:p>
        </w:tc>
        <w:tc>
          <w:tcPr>
            <w:tcW w:w="5773" w:type="dxa"/>
          </w:tcPr>
          <w:p w14:paraId="0A22D4A7" w14:textId="696051D8" w:rsidR="001057A7" w:rsidRDefault="00FC4C63" w:rsidP="00376A82">
            <w:r>
              <w:t xml:space="preserve"> </w:t>
            </w:r>
            <w:r w:rsidR="00A31D16">
              <w:object w:dxaOrig="5653" w:dyaOrig="2257" w14:anchorId="71BA5149">
                <v:shape id="_x0000_i1037" type="#_x0000_t75" style="width:282pt;height:114pt" o:ole="">
                  <v:imagedata r:id="rId49" o:title=""/>
                </v:shape>
                <o:OLEObject Type="Embed" ProgID="Visio.Drawing.15" ShapeID="_x0000_i1037" DrawAspect="Content" ObjectID="_1654059631" r:id="rId50"/>
              </w:object>
            </w:r>
          </w:p>
        </w:tc>
        <w:tc>
          <w:tcPr>
            <w:tcW w:w="4065" w:type="dxa"/>
          </w:tcPr>
          <w:p w14:paraId="7544AFD4" w14:textId="5E6B767B" w:rsidR="001057A7" w:rsidRDefault="001057A7" w:rsidP="00376A82">
            <w:r>
              <w:t>A type of class inheritance or specialization where entities inherit properties from the super class. Overlapping sub classes may share properties with one another</w:t>
            </w:r>
            <w:r w:rsidR="00A31D16">
              <w:t>.</w:t>
            </w:r>
          </w:p>
        </w:tc>
      </w:tr>
      <w:tr w:rsidR="001057A7" w14:paraId="0ACF4E13" w14:textId="77777777" w:rsidTr="00376A82">
        <w:tc>
          <w:tcPr>
            <w:tcW w:w="4110" w:type="dxa"/>
          </w:tcPr>
          <w:p w14:paraId="794127E1" w14:textId="77777777" w:rsidR="001057A7" w:rsidRDefault="001057A7" w:rsidP="00376A82">
            <w:r>
              <w:t>Cardinality</w:t>
            </w:r>
          </w:p>
        </w:tc>
        <w:tc>
          <w:tcPr>
            <w:tcW w:w="5773" w:type="dxa"/>
          </w:tcPr>
          <w:p w14:paraId="53A3E377" w14:textId="73EB9D14" w:rsidR="001057A7" w:rsidRPr="00F97AB9" w:rsidRDefault="00A45AA7" w:rsidP="00376A82">
            <w:pPr>
              <w:rPr>
                <w:sz w:val="32"/>
                <w:szCs w:val="32"/>
              </w:rPr>
            </w:pPr>
            <w:r>
              <w:t xml:space="preserve"> </w:t>
            </w:r>
            <w:r w:rsidR="001057A7" w:rsidRPr="00F97AB9">
              <w:rPr>
                <w:sz w:val="32"/>
                <w:szCs w:val="32"/>
              </w:rPr>
              <w:t xml:space="preserve">1 M N </w:t>
            </w:r>
          </w:p>
        </w:tc>
        <w:tc>
          <w:tcPr>
            <w:tcW w:w="4065" w:type="dxa"/>
          </w:tcPr>
          <w:p w14:paraId="515A2877" w14:textId="77777777" w:rsidR="001057A7" w:rsidRDefault="001057A7" w:rsidP="00376A82">
            <w:r>
              <w:t xml:space="preserve">The number of entities that participate in any given relationship. Indicated by the number on the associated </w:t>
            </w:r>
          </w:p>
        </w:tc>
      </w:tr>
      <w:tr w:rsidR="001057A7" w14:paraId="60CAC8C0" w14:textId="77777777" w:rsidTr="00376A82">
        <w:tc>
          <w:tcPr>
            <w:tcW w:w="4110" w:type="dxa"/>
          </w:tcPr>
          <w:p w14:paraId="4DF2F782" w14:textId="7D9E2F90" w:rsidR="001057A7" w:rsidRDefault="001057A7" w:rsidP="00376A82">
            <w:r>
              <w:t>Single Cardinality</w:t>
            </w:r>
          </w:p>
        </w:tc>
        <w:tc>
          <w:tcPr>
            <w:tcW w:w="5773" w:type="dxa"/>
          </w:tcPr>
          <w:p w14:paraId="7D0E1070" w14:textId="6F9F7E8C" w:rsidR="001057A7" w:rsidRDefault="00A31D16" w:rsidP="00376A82">
            <w:r>
              <w:rPr>
                <w:noProof/>
              </w:rPr>
              <mc:AlternateContent>
                <mc:Choice Requires="wpi">
                  <w:drawing>
                    <wp:anchor distT="0" distB="0" distL="114300" distR="114300" simplePos="0" relativeHeight="251661324" behindDoc="0" locked="0" layoutInCell="1" allowOverlap="1" wp14:anchorId="54C6AC4E" wp14:editId="52D4F3F4">
                      <wp:simplePos x="0" y="0"/>
                      <wp:positionH relativeFrom="column">
                        <wp:posOffset>2598175</wp:posOffset>
                      </wp:positionH>
                      <wp:positionV relativeFrom="paragraph">
                        <wp:posOffset>83627</wp:posOffset>
                      </wp:positionV>
                      <wp:extent cx="110520" cy="64080"/>
                      <wp:effectExtent l="57150" t="57150" r="60960" b="69850"/>
                      <wp:wrapNone/>
                      <wp:docPr id="5" name="Ink 5"/>
                      <wp:cNvGraphicFramePr/>
                      <a:graphic xmlns:a="http://schemas.openxmlformats.org/drawingml/2006/main">
                        <a:graphicData uri="http://schemas.microsoft.com/office/word/2010/wordprocessingInk">
                          <w14:contentPart bwMode="auto" r:id="rId51">
                            <w14:nvContentPartPr>
                              <w14:cNvContentPartPr/>
                            </w14:nvContentPartPr>
                            <w14:xfrm>
                              <a:off x="0" y="0"/>
                              <a:ext cx="110490" cy="63500"/>
                            </w14:xfrm>
                          </w14:contentPart>
                        </a:graphicData>
                      </a:graphic>
                    </wp:anchor>
                  </w:drawing>
                </mc:Choice>
                <mc:Fallback>
                  <w:pict>
                    <v:shape w14:anchorId="13DA27F6" id="Ink 5" o:spid="_x0000_s1026" type="#_x0000_t75" style="position:absolute;margin-left:203.2pt;margin-top:5.2pt;width:11.5pt;height:7.9pt;z-index:251661324;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">
                      <v:imagedata r:id="rId52" o:title=""/>
                    </v:shape>
                  </w:pict>
                </mc:Fallback>
              </mc:AlternateContent>
            </w:r>
            <w:r>
              <w:rPr>
                <w:noProof/>
              </w:rPr>
              <mc:AlternateContent>
                <mc:Choice Requires="wpi">
                  <w:drawing>
                    <wp:anchor distT="0" distB="0" distL="114300" distR="114300" simplePos="0" relativeHeight="251660300" behindDoc="0" locked="0" layoutInCell="1" allowOverlap="1" wp14:anchorId="66082619" wp14:editId="2ED84C6C">
                      <wp:simplePos x="0" y="0"/>
                      <wp:positionH relativeFrom="column">
                        <wp:posOffset>2522935</wp:posOffset>
                      </wp:positionH>
                      <wp:positionV relativeFrom="paragraph">
                        <wp:posOffset>104507</wp:posOffset>
                      </wp:positionV>
                      <wp:extent cx="203760" cy="216000"/>
                      <wp:effectExtent l="57150" t="57150" r="0" b="69850"/>
                      <wp:wrapNone/>
                      <wp:docPr id="3" name="Ink 3"/>
                      <wp:cNvGraphicFramePr/>
                      <a:graphic xmlns:a="http://schemas.openxmlformats.org/drawingml/2006/main">
                        <a:graphicData uri="http://schemas.microsoft.com/office/word/2010/wordprocessingInk">
                          <w14:contentPart bwMode="auto" r:id="rId53">
                            <w14:nvContentPartPr>
                              <w14:cNvContentPartPr/>
                            </w14:nvContentPartPr>
                            <w14:xfrm>
                              <a:off x="0" y="0"/>
                              <a:ext cx="203200" cy="215900"/>
                            </w14:xfrm>
                          </w14:contentPart>
                        </a:graphicData>
                      </a:graphic>
                    </wp:anchor>
                  </w:drawing>
                </mc:Choice>
                <mc:Fallback>
                  <w:pict>
                    <v:shape w14:anchorId="04D3D7C4" id="Ink 3" o:spid="_x0000_s1026" type="#_x0000_t75" style="position:absolute;margin-left:197.25pt;margin-top:6.85pt;width:18.9pt;height:19.8pt;z-index:251660300;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">
                      <v:imagedata r:id="rId54" o:title=""/>
                    </v:shape>
                  </w:pict>
                </mc:Fallback>
              </mc:AlternateContent>
            </w:r>
            <w:r>
              <w:rPr>
                <w:noProof/>
              </w:rPr>
              <mc:AlternateContent>
                <mc:Choice Requires="wpi">
                  <w:drawing>
                    <wp:anchor distT="0" distB="0" distL="114300" distR="114300" simplePos="0" relativeHeight="251659276" behindDoc="0" locked="0" layoutInCell="1" allowOverlap="1" wp14:anchorId="45AB6A68" wp14:editId="428F4DBC">
                      <wp:simplePos x="0" y="0"/>
                      <wp:positionH relativeFrom="column">
                        <wp:posOffset>757095</wp:posOffset>
                      </wp:positionH>
                      <wp:positionV relativeFrom="paragraph">
                        <wp:posOffset>22224</wp:posOffset>
                      </wp:positionV>
                      <wp:extent cx="395640" cy="380520"/>
                      <wp:effectExtent l="57150" t="57150" r="61595" b="57785"/>
                      <wp:wrapNone/>
                      <wp:docPr id="2" name="Ink 2"/>
                      <wp:cNvGraphicFramePr/>
                      <a:graphic xmlns:a="http://schemas.openxmlformats.org/drawingml/2006/main">
                        <a:graphicData uri="http://schemas.microsoft.com/office/word/2010/wordprocessingInk">
                          <w14:contentPart bwMode="auto" r:id="rId55">
                            <w14:nvContentPartPr>
                              <w14:cNvContentPartPr/>
                            </w14:nvContentPartPr>
                            <w14:xfrm>
                              <a:off x="0" y="0"/>
                              <a:ext cx="395605" cy="380365"/>
                            </w14:xfrm>
                          </w14:contentPart>
                        </a:graphicData>
                      </a:graphic>
                    </wp:anchor>
                  </w:drawing>
                </mc:Choice>
                <mc:Fallback>
                  <w:pict>
                    <v:shape w14:anchorId="4379E1CA" id="Ink 2" o:spid="_x0000_s1026" type="#_x0000_t75" style="position:absolute;margin-left:58.2pt;margin-top:.35pt;width:33.95pt;height:32.75pt;z-index:251659276;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">
                      <v:imagedata r:id="rId56" o:title=""/>
                    </v:shape>
                  </w:pict>
                </mc:Fallback>
              </mc:AlternateContent>
            </w:r>
            <w:r>
              <w:object w:dxaOrig="6271" w:dyaOrig="891" w14:anchorId="357BB2D5">
                <v:shape id="_x0000_i1038" type="#_x0000_t75" style="width:276pt;height:42pt" o:ole="">
                  <v:imagedata r:id="rId57" o:title=""/>
                </v:shape>
                <o:OLEObject Type="Embed" ProgID="Visio.Drawing.15" ShapeID="_x0000_i1038" DrawAspect="Content" ObjectID="_1654059632" r:id="rId58"/>
              </w:object>
            </w:r>
          </w:p>
        </w:tc>
        <w:tc>
          <w:tcPr>
            <w:tcW w:w="4065" w:type="dxa"/>
          </w:tcPr>
          <w:p w14:paraId="1F998D34" w14:textId="77777777" w:rsidR="001057A7" w:rsidRDefault="001057A7" w:rsidP="00376A82">
            <w:r>
              <w:t>Indicates that only 1 entity participates in the attached relationship.</w:t>
            </w:r>
          </w:p>
        </w:tc>
      </w:tr>
      <w:tr w:rsidR="001057A7" w14:paraId="221E020D" w14:textId="77777777" w:rsidTr="00376A82">
        <w:tc>
          <w:tcPr>
            <w:tcW w:w="4110" w:type="dxa"/>
          </w:tcPr>
          <w:p w14:paraId="5E8444D1" w14:textId="77777777" w:rsidR="001057A7" w:rsidRDefault="001057A7" w:rsidP="00376A82">
            <w:r>
              <w:t>Many Cardinality</w:t>
            </w:r>
          </w:p>
        </w:tc>
        <w:tc>
          <w:tcPr>
            <w:tcW w:w="5773" w:type="dxa"/>
          </w:tcPr>
          <w:p w14:paraId="1350E251" w14:textId="29D46376" w:rsidR="001057A7" w:rsidRDefault="00A31D16" w:rsidP="00376A82">
            <w:r>
              <w:rPr>
                <w:noProof/>
              </w:rPr>
              <mc:AlternateContent>
                <mc:Choice Requires="wpi">
                  <w:drawing>
                    <wp:anchor distT="0" distB="0" distL="114300" distR="114300" simplePos="0" relativeHeight="251663372" behindDoc="0" locked="0" layoutInCell="1" allowOverlap="1" wp14:anchorId="53F85E4A" wp14:editId="66820DD7">
                      <wp:simplePos x="0" y="0"/>
                      <wp:positionH relativeFrom="column">
                        <wp:posOffset>2455755</wp:posOffset>
                      </wp:positionH>
                      <wp:positionV relativeFrom="paragraph">
                        <wp:posOffset>17583</wp:posOffset>
                      </wp:positionV>
                      <wp:extent cx="401760" cy="386640"/>
                      <wp:effectExtent l="38100" t="57150" r="74930" b="71120"/>
                      <wp:wrapNone/>
                      <wp:docPr id="21" name="Ink 21"/>
                      <wp:cNvGraphicFramePr/>
                      <a:graphic xmlns:a="http://schemas.openxmlformats.org/drawingml/2006/main">
                        <a:graphicData uri="http://schemas.microsoft.com/office/word/2010/wordprocessingInk">
                          <w14:contentPart bwMode="auto" r:id="rId59">
                            <w14:nvContentPartPr>
                              <w14:cNvContentPartPr/>
                            </w14:nvContentPartPr>
                            <w14:xfrm>
                              <a:off x="0" y="0"/>
                              <a:ext cx="401320" cy="386080"/>
                            </w14:xfrm>
                          </w14:contentPart>
                        </a:graphicData>
                      </a:graphic>
                    </wp:anchor>
                  </w:drawing>
                </mc:Choice>
                <mc:Fallback>
                  <w:pict>
                    <v:shape w14:anchorId="633D969E" id="Ink 21" o:spid="_x0000_s1026" type="#_x0000_t75" style="position:absolute;margin-left:191.95pt;margin-top:0;width:34.5pt;height:33.3pt;z-index:251663372;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">
                      <v:imagedata r:id="rId60" o:title=""/>
                    </v:shape>
                  </w:pict>
                </mc:Fallback>
              </mc:AlternateContent>
            </w:r>
            <w:r>
              <w:rPr>
                <w:noProof/>
              </w:rPr>
              <mc:AlternateContent>
                <mc:Choice Requires="wpi">
                  <w:drawing>
                    <wp:anchor distT="0" distB="0" distL="114300" distR="114300" simplePos="0" relativeHeight="251662348" behindDoc="0" locked="0" layoutInCell="1" allowOverlap="1" wp14:anchorId="7B5DE7F1" wp14:editId="216D5A09">
                      <wp:simplePos x="0" y="0"/>
                      <wp:positionH relativeFrom="column">
                        <wp:posOffset>648555</wp:posOffset>
                      </wp:positionH>
                      <wp:positionV relativeFrom="paragraph">
                        <wp:posOffset>58263</wp:posOffset>
                      </wp:positionV>
                      <wp:extent cx="432000" cy="340560"/>
                      <wp:effectExtent l="57150" t="57150" r="44450" b="59690"/>
                      <wp:wrapNone/>
                      <wp:docPr id="20" name="Ink 20"/>
                      <wp:cNvGraphicFramePr/>
                      <a:graphic xmlns:a="http://schemas.openxmlformats.org/drawingml/2006/main">
                        <a:graphicData uri="http://schemas.microsoft.com/office/word/2010/wordprocessingInk">
                          <w14:contentPart bwMode="auto" r:id="rId61">
                            <w14:nvContentPartPr>
                              <w14:cNvContentPartPr/>
                            </w14:nvContentPartPr>
                            <w14:xfrm>
                              <a:off x="0" y="0"/>
                              <a:ext cx="431800" cy="340360"/>
                            </w14:xfrm>
                          </w14:contentPart>
                        </a:graphicData>
                      </a:graphic>
                    </wp:anchor>
                  </w:drawing>
                </mc:Choice>
                <mc:Fallback>
                  <w:pict>
                    <v:shape w14:anchorId="4A22FBF2" id="Ink 20" o:spid="_x0000_s1026" type="#_x0000_t75" style="position:absolute;margin-left:49.65pt;margin-top:3.2pt;width:36.8pt;height:29.6pt;z-index:251662348;visibility:visible;mso-wrap-style:square;mso-wrap-distance-left:9pt;mso-wrap-distance-top:0;mso-wrap-distance-right:9pt;mso-wrap-distance-bottom:0;mso-position-horizontal:absolute;mso-position-horizontal-relative:text;mso-position-vertical:absolute;mso-position-vertical-relative:text" o:gfxdata="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">
                      <v:imagedata r:id="rId62" o:title=""/>
                    </v:shape>
                  </w:pict>
                </mc:Fallback>
              </mc:AlternateContent>
            </w:r>
            <w:r>
              <w:object w:dxaOrig="6271" w:dyaOrig="891" w14:anchorId="64B9713C">
                <v:shape id="_x0000_i1039" type="#_x0000_t75" style="width:276pt;height:42pt" o:ole="">
                  <v:imagedata r:id="rId63" o:title=""/>
                </v:shape>
                <o:OLEObject Type="Embed" ProgID="Visio.Drawing.15" ShapeID="_x0000_i1039" DrawAspect="Content" ObjectID="_1654059633" r:id="rId64"/>
              </w:object>
            </w:r>
          </w:p>
        </w:tc>
        <w:tc>
          <w:tcPr>
            <w:tcW w:w="4065" w:type="dxa"/>
          </w:tcPr>
          <w:p w14:paraId="2106EF7B" w14:textId="77777777" w:rsidR="001057A7" w:rsidRDefault="001057A7" w:rsidP="00376A82">
            <w:r>
              <w:t>Indicates that many entities participate in the attached relationship</w:t>
            </w:r>
          </w:p>
        </w:tc>
      </w:tr>
      <w:tr w:rsidR="001057A7" w14:paraId="0E208783" w14:textId="77777777" w:rsidTr="00376A82">
        <w:tc>
          <w:tcPr>
            <w:tcW w:w="4110" w:type="dxa"/>
          </w:tcPr>
          <w:p w14:paraId="74416152" w14:textId="77777777" w:rsidR="001057A7" w:rsidRDefault="001057A7" w:rsidP="00376A82">
            <w:r>
              <w:lastRenderedPageBreak/>
              <w:t>1 to 1 Relationship</w:t>
            </w:r>
          </w:p>
        </w:tc>
        <w:tc>
          <w:tcPr>
            <w:tcW w:w="5773" w:type="dxa"/>
          </w:tcPr>
          <w:p w14:paraId="2D5FD304" w14:textId="77777777" w:rsidR="001057A7" w:rsidRDefault="001057A7" w:rsidP="00376A82">
            <w:r>
              <w:object w:dxaOrig="6271" w:dyaOrig="891" w14:anchorId="23391F63">
                <v:shape id="_x0000_i1040" type="#_x0000_t75" style="width:276pt;height:42pt" o:ole="">
                  <v:imagedata r:id="rId57" o:title=""/>
                </v:shape>
                <o:OLEObject Type="Embed" ProgID="Visio.Drawing.15" ShapeID="_x0000_i1040" DrawAspect="Content" ObjectID="_1654059634" r:id="rId65"/>
              </w:object>
            </w:r>
          </w:p>
          <w:p w14:paraId="3786DE25" w14:textId="77777777" w:rsidR="00001D88" w:rsidRPr="00001D88" w:rsidRDefault="00001D88" w:rsidP="00001D88"/>
          <w:p w14:paraId="0B3F7443" w14:textId="249CECE9" w:rsidR="00001D88" w:rsidRPr="00001D88" w:rsidRDefault="00FC4C63" w:rsidP="00001D88">
            <w:pPr>
              <w:tabs>
                <w:tab w:val="left" w:pos="4491"/>
              </w:tabs>
            </w:pPr>
            <w:r>
              <w:t xml:space="preserve"> </w:t>
            </w:r>
          </w:p>
        </w:tc>
        <w:tc>
          <w:tcPr>
            <w:tcW w:w="4065" w:type="dxa"/>
          </w:tcPr>
          <w:p w14:paraId="1C5BF05B" w14:textId="77777777" w:rsidR="001057A7" w:rsidRDefault="001057A7" w:rsidP="00376A82">
            <w:r>
              <w:t>A type of relationship where one entity relates to exactly one other entity.</w:t>
            </w:r>
          </w:p>
        </w:tc>
      </w:tr>
      <w:tr w:rsidR="001057A7" w14:paraId="02CE3359" w14:textId="77777777" w:rsidTr="00376A82">
        <w:tc>
          <w:tcPr>
            <w:tcW w:w="4110" w:type="dxa"/>
          </w:tcPr>
          <w:p w14:paraId="10FB65C3" w14:textId="77777777" w:rsidR="001057A7" w:rsidRDefault="001057A7" w:rsidP="00376A82">
            <w:r>
              <w:t>1 to Many Relationship</w:t>
            </w:r>
          </w:p>
        </w:tc>
        <w:tc>
          <w:tcPr>
            <w:tcW w:w="5773" w:type="dxa"/>
          </w:tcPr>
          <w:p w14:paraId="177BB406" w14:textId="77777777" w:rsidR="001057A7" w:rsidRDefault="001057A7" w:rsidP="00376A82">
            <w:r>
              <w:object w:dxaOrig="6271" w:dyaOrig="891" w14:anchorId="6175E637">
                <v:shape id="_x0000_i1041" type="#_x0000_t75" style="width:276pt;height:42pt" o:ole="">
                  <v:imagedata r:id="rId66" o:title=""/>
                </v:shape>
                <o:OLEObject Type="Embed" ProgID="Visio.Drawing.15" ShapeID="_x0000_i1041" DrawAspect="Content" ObjectID="_1654059635" r:id="rId67"/>
              </w:object>
            </w:r>
          </w:p>
        </w:tc>
        <w:tc>
          <w:tcPr>
            <w:tcW w:w="4065" w:type="dxa"/>
          </w:tcPr>
          <w:p w14:paraId="7FB5F6E9" w14:textId="77777777" w:rsidR="001057A7" w:rsidRDefault="001057A7" w:rsidP="00376A82">
            <w:r>
              <w:t>A type of relationship where one entity relates to many other entities</w:t>
            </w:r>
          </w:p>
        </w:tc>
      </w:tr>
      <w:tr w:rsidR="001057A7" w14:paraId="5ECE1C40" w14:textId="77777777" w:rsidTr="00376A82">
        <w:tc>
          <w:tcPr>
            <w:tcW w:w="4110" w:type="dxa"/>
          </w:tcPr>
          <w:p w14:paraId="3B94839F" w14:textId="77777777" w:rsidR="001057A7" w:rsidRDefault="001057A7" w:rsidP="00376A82">
            <w:r>
              <w:t>Many to Many Relationship</w:t>
            </w:r>
          </w:p>
        </w:tc>
        <w:tc>
          <w:tcPr>
            <w:tcW w:w="5773" w:type="dxa"/>
          </w:tcPr>
          <w:p w14:paraId="4B8A3DA2" w14:textId="77777777" w:rsidR="001057A7" w:rsidRDefault="001057A7" w:rsidP="00376A82">
            <w:r>
              <w:object w:dxaOrig="6271" w:dyaOrig="891" w14:anchorId="030DB03D">
                <v:shape id="_x0000_i1042" type="#_x0000_t75" style="width:276pt;height:42pt" o:ole="">
                  <v:imagedata r:id="rId63" o:title=""/>
                </v:shape>
                <o:OLEObject Type="Embed" ProgID="Visio.Drawing.15" ShapeID="_x0000_i1042" DrawAspect="Content" ObjectID="_1654059636" r:id="rId68"/>
              </w:object>
            </w:r>
          </w:p>
        </w:tc>
        <w:tc>
          <w:tcPr>
            <w:tcW w:w="4065" w:type="dxa"/>
          </w:tcPr>
          <w:p w14:paraId="116B5CA7" w14:textId="77777777" w:rsidR="001057A7" w:rsidRDefault="001057A7" w:rsidP="00376A82">
            <w:r>
              <w:t xml:space="preserve">A type of relationship where many entities relate to many other entities. The use of M and N denote that the amount of each entity in the relationship may be different. </w:t>
            </w:r>
          </w:p>
        </w:tc>
      </w:tr>
    </w:tbl>
    <w:p w14:paraId="241EBC30" w14:textId="77777777" w:rsidR="001057A7" w:rsidRDefault="001057A7" w:rsidP="001057A7"/>
    <w:p w14:paraId="4A26375B" w14:textId="77777777" w:rsidR="001057A7" w:rsidRPr="00DA5617" w:rsidRDefault="001057A7" w:rsidP="001057A7">
      <w:pPr>
        <w:pStyle w:val="Heading1"/>
      </w:pPr>
      <w:bookmarkStart w:id="21" w:name="_Toc42636242"/>
      <w:r>
        <w:lastRenderedPageBreak/>
        <w:t>Conceptual Model Documentation</w:t>
      </w:r>
      <w:bookmarkEnd w:id="21"/>
    </w:p>
    <w:p w14:paraId="3726878F" w14:textId="77777777" w:rsidR="001057A7" w:rsidRPr="00A329EB" w:rsidRDefault="001057A7" w:rsidP="001057A7">
      <w:pPr>
        <w:pStyle w:val="Heading2"/>
      </w:pPr>
      <w:bookmarkStart w:id="22" w:name="_Toc42636243"/>
      <w:r w:rsidRPr="00A329EB">
        <w:t>Documented Entities</w:t>
      </w:r>
      <w:bookmarkEnd w:id="22"/>
    </w:p>
    <w:tbl>
      <w:tblPr>
        <w:tblW w:w="15730"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978"/>
        <w:gridCol w:w="4252"/>
        <w:gridCol w:w="3119"/>
        <w:gridCol w:w="5381"/>
      </w:tblGrid>
      <w:tr w:rsidR="001057A7" w:rsidRPr="00A75671" w14:paraId="2BD67C62" w14:textId="77777777" w:rsidTr="00AD2F6C">
        <w:trPr>
          <w:trHeight w:val="236"/>
          <w:jc w:val="center"/>
        </w:trPr>
        <w:tc>
          <w:tcPr>
            <w:tcW w:w="2978" w:type="dxa"/>
            <w:shd w:val="clear" w:color="auto" w:fill="CCCCCC"/>
          </w:tcPr>
          <w:p w14:paraId="5C2B4932" w14:textId="77777777" w:rsidR="001057A7" w:rsidRPr="00A75671" w:rsidRDefault="001057A7" w:rsidP="00376A82">
            <w:pPr>
              <w:rPr>
                <w:rFonts w:ascii="Arial" w:hAnsi="Arial" w:cs="Arial"/>
                <w:b/>
                <w:bCs/>
                <w:sz w:val="22"/>
                <w:szCs w:val="22"/>
              </w:rPr>
            </w:pPr>
            <w:bookmarkStart w:id="23" w:name="_Hlk35600703"/>
            <w:r w:rsidRPr="00A75671">
              <w:rPr>
                <w:rFonts w:ascii="Arial" w:hAnsi="Arial" w:cs="Arial"/>
                <w:b/>
                <w:bCs/>
                <w:sz w:val="22"/>
                <w:szCs w:val="22"/>
              </w:rPr>
              <w:t>Entity Name</w:t>
            </w:r>
          </w:p>
        </w:tc>
        <w:tc>
          <w:tcPr>
            <w:tcW w:w="4252" w:type="dxa"/>
            <w:shd w:val="clear" w:color="auto" w:fill="CCCCCC"/>
          </w:tcPr>
          <w:p w14:paraId="03A3F19D"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Description</w:t>
            </w:r>
          </w:p>
        </w:tc>
        <w:tc>
          <w:tcPr>
            <w:tcW w:w="3119" w:type="dxa"/>
            <w:shd w:val="clear" w:color="auto" w:fill="CCCCCC"/>
          </w:tcPr>
          <w:p w14:paraId="4378BD7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Aliases</w:t>
            </w:r>
          </w:p>
        </w:tc>
        <w:tc>
          <w:tcPr>
            <w:tcW w:w="5381" w:type="dxa"/>
            <w:shd w:val="clear" w:color="auto" w:fill="CCCCCC"/>
          </w:tcPr>
          <w:p w14:paraId="0A098F98" w14:textId="77777777" w:rsidR="001057A7" w:rsidRPr="00A75671" w:rsidRDefault="001057A7" w:rsidP="00376A82">
            <w:pPr>
              <w:rPr>
                <w:rFonts w:ascii="Arial" w:hAnsi="Arial" w:cs="Arial"/>
                <w:b/>
                <w:bCs/>
                <w:sz w:val="22"/>
                <w:szCs w:val="22"/>
              </w:rPr>
            </w:pPr>
            <w:r w:rsidRPr="00A75671">
              <w:rPr>
                <w:rFonts w:ascii="Arial" w:hAnsi="Arial" w:cs="Arial"/>
                <w:b/>
                <w:bCs/>
                <w:sz w:val="22"/>
                <w:szCs w:val="22"/>
              </w:rPr>
              <w:t>Occurrence</w:t>
            </w:r>
          </w:p>
        </w:tc>
      </w:tr>
      <w:tr w:rsidR="001057A7" w:rsidRPr="00A75671" w14:paraId="3E445CC7" w14:textId="77777777" w:rsidTr="00AD2F6C">
        <w:trPr>
          <w:trHeight w:val="849"/>
          <w:jc w:val="center"/>
        </w:trPr>
        <w:tc>
          <w:tcPr>
            <w:tcW w:w="2978" w:type="dxa"/>
          </w:tcPr>
          <w:p w14:paraId="5E6E7DFD" w14:textId="77777777" w:rsidR="001057A7" w:rsidRPr="00A75671" w:rsidRDefault="001057A7" w:rsidP="00376A82">
            <w:r>
              <w:t>Account</w:t>
            </w:r>
          </w:p>
        </w:tc>
        <w:tc>
          <w:tcPr>
            <w:tcW w:w="4252" w:type="dxa"/>
          </w:tcPr>
          <w:p w14:paraId="4FE42A33" w14:textId="48923A9C" w:rsidR="001057A7" w:rsidRPr="00A75671" w:rsidRDefault="001E69DE" w:rsidP="00376A82">
            <w:r>
              <w:t xml:space="preserve">The main account type that </w:t>
            </w:r>
            <w:r w:rsidR="0099220D">
              <w:t>all customers</w:t>
            </w:r>
            <w:r w:rsidR="004B6E9C">
              <w:t xml:space="preserve">, </w:t>
            </w:r>
            <w:r w:rsidR="00AC4EA6">
              <w:t>staff</w:t>
            </w:r>
            <w:r w:rsidR="004B6E9C">
              <w:t xml:space="preserve"> and drone owners</w:t>
            </w:r>
            <w:r w:rsidR="00AC4EA6">
              <w:t xml:space="preserve"> have a type </w:t>
            </w:r>
            <w:r w:rsidR="0071403E">
              <w:t>of.</w:t>
            </w:r>
          </w:p>
        </w:tc>
        <w:tc>
          <w:tcPr>
            <w:tcW w:w="3119" w:type="dxa"/>
          </w:tcPr>
          <w:p w14:paraId="02EB5F58" w14:textId="77777777" w:rsidR="001057A7" w:rsidRPr="00A75671" w:rsidRDefault="001057A7" w:rsidP="00376A82">
            <w:r>
              <w:t>User</w:t>
            </w:r>
          </w:p>
        </w:tc>
        <w:tc>
          <w:tcPr>
            <w:tcW w:w="5381" w:type="dxa"/>
          </w:tcPr>
          <w:p w14:paraId="1AB57489" w14:textId="4B169DFC" w:rsidR="001057A7" w:rsidRPr="00A75671" w:rsidRDefault="00F7051B" w:rsidP="00376A82">
            <w:r>
              <w:t>Each</w:t>
            </w:r>
            <w:r w:rsidR="000C4E3E">
              <w:t xml:space="preserve"> account must be a </w:t>
            </w:r>
            <w:r w:rsidR="00AC4EA6">
              <w:t>staff</w:t>
            </w:r>
            <w:r w:rsidR="000C4E3E">
              <w:t xml:space="preserve"> </w:t>
            </w:r>
            <w:r w:rsidR="00AC4EA6">
              <w:t>member</w:t>
            </w:r>
            <w:r w:rsidR="004B6E9C">
              <w:t xml:space="preserve">, </w:t>
            </w:r>
            <w:r w:rsidR="00F35E95">
              <w:t>customer,</w:t>
            </w:r>
            <w:r w:rsidR="004B6E9C">
              <w:t xml:space="preserve"> or drone owner.</w:t>
            </w:r>
          </w:p>
        </w:tc>
      </w:tr>
      <w:tr w:rsidR="001057A7" w:rsidRPr="00A75671" w14:paraId="324D9F08" w14:textId="77777777" w:rsidTr="00AD2F6C">
        <w:trPr>
          <w:trHeight w:val="626"/>
          <w:jc w:val="center"/>
        </w:trPr>
        <w:tc>
          <w:tcPr>
            <w:tcW w:w="2978" w:type="dxa"/>
          </w:tcPr>
          <w:p w14:paraId="5FA800D4" w14:textId="3DA868BA" w:rsidR="001057A7" w:rsidRPr="00A75671" w:rsidRDefault="00EE1427" w:rsidP="00376A82">
            <w:r>
              <w:t>Staff</w:t>
            </w:r>
          </w:p>
        </w:tc>
        <w:tc>
          <w:tcPr>
            <w:tcW w:w="4252" w:type="dxa"/>
          </w:tcPr>
          <w:p w14:paraId="4B34AA3E" w14:textId="6EA42D3F" w:rsidR="001057A7" w:rsidRPr="0071403E" w:rsidRDefault="0071403E" w:rsidP="00376A82">
            <w:r>
              <w:t xml:space="preserve">The account type that each staff member has. </w:t>
            </w:r>
          </w:p>
        </w:tc>
        <w:tc>
          <w:tcPr>
            <w:tcW w:w="3119" w:type="dxa"/>
          </w:tcPr>
          <w:p w14:paraId="0EE7CCBC" w14:textId="77777777" w:rsidR="001057A7" w:rsidRDefault="00630B24" w:rsidP="00376A82">
            <w:r>
              <w:t>Staff member</w:t>
            </w:r>
          </w:p>
          <w:p w14:paraId="12200CB3" w14:textId="6BE86D20" w:rsidR="00E408A3" w:rsidRPr="00957BB5" w:rsidRDefault="00E408A3" w:rsidP="00376A82">
            <w:r>
              <w:t>BT Staff</w:t>
            </w:r>
          </w:p>
        </w:tc>
        <w:tc>
          <w:tcPr>
            <w:tcW w:w="5381" w:type="dxa"/>
          </w:tcPr>
          <w:p w14:paraId="7293FC94" w14:textId="75837F27" w:rsidR="000C4E3E" w:rsidRPr="00957BB5" w:rsidRDefault="00902486" w:rsidP="00376A82">
            <w:r>
              <w:t>A staff can be a maintenance person, salesperson, administration executive, or director</w:t>
            </w:r>
          </w:p>
        </w:tc>
      </w:tr>
      <w:tr w:rsidR="001057A7" w:rsidRPr="00A75671" w14:paraId="35316548" w14:textId="77777777" w:rsidTr="00AD2F6C">
        <w:trPr>
          <w:trHeight w:val="849"/>
          <w:jc w:val="center"/>
        </w:trPr>
        <w:tc>
          <w:tcPr>
            <w:tcW w:w="2978" w:type="dxa"/>
          </w:tcPr>
          <w:p w14:paraId="66DACF4B" w14:textId="3079AB39" w:rsidR="001057A7" w:rsidRPr="00A75671" w:rsidRDefault="00EE1427" w:rsidP="00376A82">
            <w:r>
              <w:t>Customer</w:t>
            </w:r>
          </w:p>
        </w:tc>
        <w:tc>
          <w:tcPr>
            <w:tcW w:w="4252" w:type="dxa"/>
          </w:tcPr>
          <w:p w14:paraId="734F64D5" w14:textId="39A7CB98" w:rsidR="001057A7" w:rsidRPr="00957BB5" w:rsidRDefault="0049422E" w:rsidP="00376A82">
            <w:r>
              <w:t xml:space="preserve">The account type of </w:t>
            </w:r>
            <w:r w:rsidR="00E408A3">
              <w:t>all</w:t>
            </w:r>
            <w:r>
              <w:t xml:space="preserve"> the customers of Being There</w:t>
            </w:r>
          </w:p>
        </w:tc>
        <w:tc>
          <w:tcPr>
            <w:tcW w:w="3119" w:type="dxa"/>
          </w:tcPr>
          <w:p w14:paraId="6563A130" w14:textId="27DD9F6B" w:rsidR="001057A7" w:rsidRPr="00957BB5" w:rsidRDefault="001057A7" w:rsidP="00376A82"/>
        </w:tc>
        <w:tc>
          <w:tcPr>
            <w:tcW w:w="5381" w:type="dxa"/>
          </w:tcPr>
          <w:p w14:paraId="3A2B964A" w14:textId="28CA3699" w:rsidR="007025B4" w:rsidRPr="00957BB5" w:rsidRDefault="00912602" w:rsidP="00376A82">
            <w:r>
              <w:t xml:space="preserve">A customer can be a subscriber or a </w:t>
            </w:r>
            <w:r w:rsidR="00630B24">
              <w:t>Contractee</w:t>
            </w:r>
          </w:p>
        </w:tc>
      </w:tr>
      <w:tr w:rsidR="00E27B35" w:rsidRPr="00A75671" w14:paraId="683F2810" w14:textId="77777777" w:rsidTr="00AD2F6C">
        <w:trPr>
          <w:trHeight w:val="849"/>
          <w:jc w:val="center"/>
        </w:trPr>
        <w:tc>
          <w:tcPr>
            <w:tcW w:w="2978" w:type="dxa"/>
          </w:tcPr>
          <w:p w14:paraId="77D31B21" w14:textId="0D7EFA98" w:rsidR="00E27B35" w:rsidRDefault="00E27B35" w:rsidP="00376A82">
            <w:r>
              <w:t>Payment</w:t>
            </w:r>
          </w:p>
        </w:tc>
        <w:tc>
          <w:tcPr>
            <w:tcW w:w="4252" w:type="dxa"/>
          </w:tcPr>
          <w:p w14:paraId="78C4A7A3" w14:textId="1035A252" w:rsidR="00E27B35" w:rsidRDefault="00E27B35" w:rsidP="00376A82">
            <w:r>
              <w:t xml:space="preserve">A transfer of money from a customer to </w:t>
            </w:r>
            <w:r w:rsidR="00AE222A">
              <w:t>being there</w:t>
            </w:r>
          </w:p>
        </w:tc>
        <w:tc>
          <w:tcPr>
            <w:tcW w:w="3119" w:type="dxa"/>
          </w:tcPr>
          <w:p w14:paraId="2B6012B9" w14:textId="77777777" w:rsidR="00E27B35" w:rsidRPr="00957BB5" w:rsidRDefault="00E27B35" w:rsidP="00376A82"/>
        </w:tc>
        <w:tc>
          <w:tcPr>
            <w:tcW w:w="5381" w:type="dxa"/>
          </w:tcPr>
          <w:p w14:paraId="1FBB1C73" w14:textId="4F628FB7" w:rsidR="00E27B35" w:rsidRDefault="00AE222A" w:rsidP="00376A82">
            <w:r>
              <w:t>A payment must be made by a customer</w:t>
            </w:r>
          </w:p>
        </w:tc>
      </w:tr>
      <w:tr w:rsidR="001057A7" w:rsidRPr="00A75671" w14:paraId="01D86411" w14:textId="77777777" w:rsidTr="00AD2F6C">
        <w:trPr>
          <w:trHeight w:val="849"/>
          <w:jc w:val="center"/>
        </w:trPr>
        <w:tc>
          <w:tcPr>
            <w:tcW w:w="2978" w:type="dxa"/>
          </w:tcPr>
          <w:p w14:paraId="4307512D" w14:textId="32738DA0" w:rsidR="001057A7" w:rsidRDefault="004B6E9C" w:rsidP="00376A82">
            <w:r>
              <w:t>Drone Owner</w:t>
            </w:r>
          </w:p>
        </w:tc>
        <w:tc>
          <w:tcPr>
            <w:tcW w:w="4252" w:type="dxa"/>
          </w:tcPr>
          <w:p w14:paraId="0AC1F2E8" w14:textId="13FB422F" w:rsidR="001057A7" w:rsidRPr="00957BB5" w:rsidRDefault="00864B1F" w:rsidP="00376A82">
            <w:r>
              <w:t>The account type of the owners of the devices that the BT databoxes plug into</w:t>
            </w:r>
          </w:p>
        </w:tc>
        <w:tc>
          <w:tcPr>
            <w:tcW w:w="3119" w:type="dxa"/>
          </w:tcPr>
          <w:p w14:paraId="4D9073AA" w14:textId="50FCF5DE" w:rsidR="001057A7" w:rsidRPr="00957BB5" w:rsidRDefault="00ED1842" w:rsidP="00376A82">
            <w:r>
              <w:t>Device Owner</w:t>
            </w:r>
          </w:p>
        </w:tc>
        <w:tc>
          <w:tcPr>
            <w:tcW w:w="5381" w:type="dxa"/>
          </w:tcPr>
          <w:p w14:paraId="39781B1A" w14:textId="77777777" w:rsidR="00DB01A3" w:rsidRDefault="00630B24" w:rsidP="00376A82">
            <w:r>
              <w:t>A drone owner is a type of account.</w:t>
            </w:r>
          </w:p>
          <w:p w14:paraId="39B2223D" w14:textId="390260D6" w:rsidR="00630B24" w:rsidRPr="00957BB5" w:rsidRDefault="00630B24" w:rsidP="00376A82">
            <w:r>
              <w:t>A drone owner owns a drone.</w:t>
            </w:r>
          </w:p>
        </w:tc>
      </w:tr>
      <w:tr w:rsidR="001057A7" w:rsidRPr="00A75671" w14:paraId="0A067D74" w14:textId="77777777" w:rsidTr="00AD2F6C">
        <w:trPr>
          <w:trHeight w:val="640"/>
          <w:jc w:val="center"/>
        </w:trPr>
        <w:tc>
          <w:tcPr>
            <w:tcW w:w="2978" w:type="dxa"/>
          </w:tcPr>
          <w:p w14:paraId="658394D9" w14:textId="03EDA29F" w:rsidR="001057A7" w:rsidRPr="00A75671" w:rsidRDefault="00FD07D3" w:rsidP="00376A82">
            <w:r>
              <w:t>Maintenance person</w:t>
            </w:r>
          </w:p>
        </w:tc>
        <w:tc>
          <w:tcPr>
            <w:tcW w:w="4252" w:type="dxa"/>
          </w:tcPr>
          <w:p w14:paraId="03F23D47" w14:textId="5C953374" w:rsidR="001057A7" w:rsidRPr="00957BB5" w:rsidRDefault="00630B24" w:rsidP="00376A82">
            <w:r>
              <w:t xml:space="preserve">The Being </w:t>
            </w:r>
            <w:r w:rsidR="00EE2A50">
              <w:t>Th</w:t>
            </w:r>
            <w:r>
              <w:t xml:space="preserve">ere Staff member that services and repairs the </w:t>
            </w:r>
            <w:r w:rsidR="00EE2A50">
              <w:t>BT</w:t>
            </w:r>
            <w:r>
              <w:t xml:space="preserve"> databoxes</w:t>
            </w:r>
          </w:p>
        </w:tc>
        <w:tc>
          <w:tcPr>
            <w:tcW w:w="3119" w:type="dxa"/>
          </w:tcPr>
          <w:p w14:paraId="7F8CC4FD" w14:textId="77777777" w:rsidR="001057A7" w:rsidRDefault="00A07A57" w:rsidP="00376A82">
            <w:r>
              <w:t>R</w:t>
            </w:r>
            <w:r w:rsidR="00630B24">
              <w:t>epair</w:t>
            </w:r>
            <w:r>
              <w:t>er</w:t>
            </w:r>
          </w:p>
          <w:p w14:paraId="7F257B3F" w14:textId="191823BC" w:rsidR="00493E6F" w:rsidRPr="00957BB5" w:rsidRDefault="00493E6F" w:rsidP="00376A82">
            <w:r>
              <w:t>Maintenance Staff</w:t>
            </w:r>
          </w:p>
        </w:tc>
        <w:tc>
          <w:tcPr>
            <w:tcW w:w="5381" w:type="dxa"/>
          </w:tcPr>
          <w:p w14:paraId="3B4DF7CF" w14:textId="77777777" w:rsidR="007B6B9E" w:rsidRDefault="00063B7A" w:rsidP="00376A82">
            <w:r>
              <w:t>A maintenance person is a type of staff.</w:t>
            </w:r>
          </w:p>
          <w:p w14:paraId="2DCB3E69" w14:textId="56196094" w:rsidR="00063B7A" w:rsidRDefault="00063B7A" w:rsidP="00376A82">
            <w:r>
              <w:t xml:space="preserve">A maintenance person carries out </w:t>
            </w:r>
            <w:r w:rsidR="00AA3306">
              <w:t>maintenance on BT drones</w:t>
            </w:r>
          </w:p>
          <w:p w14:paraId="5BF61167" w14:textId="73F9ED81" w:rsidR="00AA3306" w:rsidRPr="00957BB5" w:rsidRDefault="00AA3306" w:rsidP="00376A82">
            <w:r>
              <w:t>A maintenance person orders parts from suppliers</w:t>
            </w:r>
          </w:p>
        </w:tc>
      </w:tr>
      <w:tr w:rsidR="001057A7" w:rsidRPr="00A75671" w14:paraId="2D64FF20" w14:textId="77777777" w:rsidTr="00AD2F6C">
        <w:trPr>
          <w:trHeight w:val="1058"/>
          <w:jc w:val="center"/>
        </w:trPr>
        <w:tc>
          <w:tcPr>
            <w:tcW w:w="2978" w:type="dxa"/>
          </w:tcPr>
          <w:p w14:paraId="3607873C" w14:textId="30012ECE" w:rsidR="001057A7" w:rsidRPr="00A75671" w:rsidRDefault="00FD07D3" w:rsidP="00376A82">
            <w:r>
              <w:t>Salesperson</w:t>
            </w:r>
          </w:p>
        </w:tc>
        <w:tc>
          <w:tcPr>
            <w:tcW w:w="4252" w:type="dxa"/>
          </w:tcPr>
          <w:p w14:paraId="59DBD632" w14:textId="196B06B7" w:rsidR="001057A7" w:rsidRPr="00957BB5" w:rsidRDefault="00EE2A50" w:rsidP="00376A82">
            <w:r>
              <w:t xml:space="preserve">The staff member that sells </w:t>
            </w:r>
            <w:r w:rsidR="00664DA4">
              <w:t>BT subscriptions</w:t>
            </w:r>
          </w:p>
        </w:tc>
        <w:tc>
          <w:tcPr>
            <w:tcW w:w="3119" w:type="dxa"/>
          </w:tcPr>
          <w:p w14:paraId="61B52E5A" w14:textId="1A2FADB0" w:rsidR="001057A7" w:rsidRPr="00957BB5" w:rsidRDefault="00E408A3" w:rsidP="00376A82">
            <w:r>
              <w:t>Sales</w:t>
            </w:r>
          </w:p>
        </w:tc>
        <w:tc>
          <w:tcPr>
            <w:tcW w:w="5381" w:type="dxa"/>
          </w:tcPr>
          <w:p w14:paraId="0FEE71B1" w14:textId="77777777" w:rsidR="005C23AE" w:rsidRDefault="00E408A3" w:rsidP="00376A82">
            <w:r>
              <w:t xml:space="preserve">A salesperson is a type of </w:t>
            </w:r>
            <w:r w:rsidR="004C22FF">
              <w:t>staff.</w:t>
            </w:r>
          </w:p>
          <w:p w14:paraId="5AD04CD4" w14:textId="77777777" w:rsidR="004C22FF" w:rsidRDefault="004C22FF" w:rsidP="00376A82">
            <w:r>
              <w:t xml:space="preserve">A salesperson </w:t>
            </w:r>
            <w:r w:rsidR="006F5975">
              <w:t>can sell many subscriptions.</w:t>
            </w:r>
          </w:p>
          <w:p w14:paraId="7EC02C00" w14:textId="34A615BB" w:rsidR="00006DB9" w:rsidRPr="00957BB5" w:rsidRDefault="00006DB9" w:rsidP="00376A82">
            <w:r>
              <w:t>A salesperson can apply discounts to their sales.</w:t>
            </w:r>
          </w:p>
        </w:tc>
      </w:tr>
      <w:tr w:rsidR="001057A7" w:rsidRPr="00A75671" w14:paraId="413D813C" w14:textId="77777777" w:rsidTr="00AD2F6C">
        <w:trPr>
          <w:trHeight w:val="417"/>
          <w:jc w:val="center"/>
        </w:trPr>
        <w:tc>
          <w:tcPr>
            <w:tcW w:w="2978" w:type="dxa"/>
          </w:tcPr>
          <w:p w14:paraId="169C43AC" w14:textId="734304D3" w:rsidR="001057A7" w:rsidRPr="001F6A45" w:rsidRDefault="005D7CA1" w:rsidP="00376A82">
            <w:pPr>
              <w:rPr>
                <w:rFonts w:cs="Times New Roman"/>
              </w:rPr>
            </w:pPr>
            <w:r>
              <w:rPr>
                <w:rFonts w:cs="Times New Roman"/>
              </w:rPr>
              <w:lastRenderedPageBreak/>
              <w:t>Administration Executive</w:t>
            </w:r>
          </w:p>
        </w:tc>
        <w:tc>
          <w:tcPr>
            <w:tcW w:w="4252" w:type="dxa"/>
          </w:tcPr>
          <w:p w14:paraId="03DCD72F" w14:textId="43D8F5AD" w:rsidR="001057A7" w:rsidRPr="00957BB5" w:rsidRDefault="00006DB9" w:rsidP="00376A82">
            <w:pPr>
              <w:rPr>
                <w:rFonts w:cs="Times New Roman"/>
              </w:rPr>
            </w:pPr>
            <w:r>
              <w:rPr>
                <w:rFonts w:cs="Times New Roman"/>
              </w:rPr>
              <w:t>The BT staff that enters</w:t>
            </w:r>
            <w:r w:rsidR="00240071">
              <w:rPr>
                <w:rFonts w:cs="Times New Roman"/>
              </w:rPr>
              <w:t xml:space="preserve"> the</w:t>
            </w:r>
            <w:r>
              <w:rPr>
                <w:rFonts w:cs="Times New Roman"/>
              </w:rPr>
              <w:t xml:space="preserve"> details of </w:t>
            </w:r>
            <w:r w:rsidR="00240071">
              <w:rPr>
                <w:rFonts w:cs="Times New Roman"/>
              </w:rPr>
              <w:t>contracts into the system.</w:t>
            </w:r>
          </w:p>
        </w:tc>
        <w:tc>
          <w:tcPr>
            <w:tcW w:w="3119" w:type="dxa"/>
          </w:tcPr>
          <w:p w14:paraId="4A37D44E" w14:textId="0A13C669" w:rsidR="00240071" w:rsidRPr="00957BB5" w:rsidRDefault="00240071" w:rsidP="00376A82">
            <w:pPr>
              <w:rPr>
                <w:rFonts w:cs="Times New Roman"/>
              </w:rPr>
            </w:pPr>
            <w:r>
              <w:rPr>
                <w:rFonts w:cs="Times New Roman"/>
              </w:rPr>
              <w:t>Admin</w:t>
            </w:r>
          </w:p>
        </w:tc>
        <w:tc>
          <w:tcPr>
            <w:tcW w:w="5381" w:type="dxa"/>
          </w:tcPr>
          <w:p w14:paraId="1E3B6859" w14:textId="77777777" w:rsidR="00BC5FA1" w:rsidRDefault="00240071" w:rsidP="00376A82">
            <w:pPr>
              <w:rPr>
                <w:rFonts w:cs="Times New Roman"/>
              </w:rPr>
            </w:pPr>
            <w:r>
              <w:rPr>
                <w:rFonts w:cs="Times New Roman"/>
              </w:rPr>
              <w:t>An Administration Executive is a type of staff.</w:t>
            </w:r>
          </w:p>
          <w:p w14:paraId="5AD890F2" w14:textId="00656851" w:rsidR="00240071" w:rsidRPr="00957BB5" w:rsidRDefault="00240071" w:rsidP="00376A82">
            <w:pPr>
              <w:rPr>
                <w:rFonts w:cs="Times New Roman"/>
              </w:rPr>
            </w:pPr>
            <w:r>
              <w:rPr>
                <w:rFonts w:cs="Times New Roman"/>
              </w:rPr>
              <w:t xml:space="preserve">An Administration Executive </w:t>
            </w:r>
            <w:r w:rsidR="00BE12E2">
              <w:rPr>
                <w:rFonts w:cs="Times New Roman"/>
              </w:rPr>
              <w:t>enters the details of many contracts</w:t>
            </w:r>
          </w:p>
        </w:tc>
      </w:tr>
      <w:tr w:rsidR="001057A7" w:rsidRPr="00A75671" w14:paraId="316A34EC" w14:textId="77777777" w:rsidTr="00AD2F6C">
        <w:trPr>
          <w:trHeight w:val="417"/>
          <w:jc w:val="center"/>
        </w:trPr>
        <w:tc>
          <w:tcPr>
            <w:tcW w:w="2978" w:type="dxa"/>
          </w:tcPr>
          <w:p w14:paraId="6F93B528" w14:textId="49BBD866" w:rsidR="001057A7" w:rsidRPr="001F6A45" w:rsidRDefault="005D7CA1" w:rsidP="00376A82">
            <w:pPr>
              <w:rPr>
                <w:rFonts w:cs="Times New Roman"/>
              </w:rPr>
            </w:pPr>
            <w:r>
              <w:rPr>
                <w:rFonts w:cs="Times New Roman"/>
              </w:rPr>
              <w:t>Director</w:t>
            </w:r>
          </w:p>
        </w:tc>
        <w:tc>
          <w:tcPr>
            <w:tcW w:w="4252" w:type="dxa"/>
          </w:tcPr>
          <w:p w14:paraId="1099C1FC" w14:textId="164EF7A4" w:rsidR="001057A7" w:rsidRPr="00957BB5" w:rsidRDefault="00BE12E2" w:rsidP="00376A82">
            <w:r>
              <w:t>A director of Being There who sets the prices of all subscriptions</w:t>
            </w:r>
          </w:p>
        </w:tc>
        <w:tc>
          <w:tcPr>
            <w:tcW w:w="3119" w:type="dxa"/>
          </w:tcPr>
          <w:p w14:paraId="011DAC9D" w14:textId="77777777" w:rsidR="001057A7" w:rsidRDefault="00BE12E2" w:rsidP="00376A82">
            <w:r>
              <w:t>Owner</w:t>
            </w:r>
          </w:p>
          <w:p w14:paraId="582608E3" w14:textId="24F2A38D" w:rsidR="00BE12E2" w:rsidRPr="00957BB5" w:rsidRDefault="00BE12E2" w:rsidP="00376A82">
            <w:r>
              <w:t>Manager</w:t>
            </w:r>
          </w:p>
        </w:tc>
        <w:tc>
          <w:tcPr>
            <w:tcW w:w="5381" w:type="dxa"/>
          </w:tcPr>
          <w:p w14:paraId="09720D2B" w14:textId="77777777" w:rsidR="00BE12E2" w:rsidRDefault="00BE12E2" w:rsidP="00376A82">
            <w:pPr>
              <w:rPr>
                <w:rFonts w:cs="Times New Roman"/>
              </w:rPr>
            </w:pPr>
            <w:r>
              <w:rPr>
                <w:rFonts w:cs="Times New Roman"/>
              </w:rPr>
              <w:t>A director is a type of staff</w:t>
            </w:r>
          </w:p>
          <w:p w14:paraId="462FC375" w14:textId="1CE7E80D" w:rsidR="00BE12E2" w:rsidRPr="00957BB5" w:rsidRDefault="00BE12E2" w:rsidP="00376A82">
            <w:pPr>
              <w:rPr>
                <w:rFonts w:cs="Times New Roman"/>
              </w:rPr>
            </w:pPr>
            <w:r>
              <w:rPr>
                <w:rFonts w:cs="Times New Roman"/>
              </w:rPr>
              <w:t xml:space="preserve">A director </w:t>
            </w:r>
            <w:r w:rsidR="005D2247">
              <w:rPr>
                <w:rFonts w:cs="Times New Roman"/>
              </w:rPr>
              <w:t>can change the price of any subscription</w:t>
            </w:r>
          </w:p>
        </w:tc>
      </w:tr>
      <w:tr w:rsidR="001057A7" w:rsidRPr="00A75671" w14:paraId="6AA0A759" w14:textId="77777777" w:rsidTr="00AD2F6C">
        <w:trPr>
          <w:trHeight w:val="417"/>
          <w:jc w:val="center"/>
        </w:trPr>
        <w:tc>
          <w:tcPr>
            <w:tcW w:w="2978" w:type="dxa"/>
          </w:tcPr>
          <w:p w14:paraId="527D1E45" w14:textId="116ADF7C" w:rsidR="001057A7" w:rsidRPr="001F6A45" w:rsidRDefault="005D7CA1" w:rsidP="00376A82">
            <w:pPr>
              <w:rPr>
                <w:rFonts w:cs="Times New Roman"/>
              </w:rPr>
            </w:pPr>
            <w:r>
              <w:rPr>
                <w:rFonts w:cs="Times New Roman"/>
              </w:rPr>
              <w:t>Subscriber</w:t>
            </w:r>
          </w:p>
        </w:tc>
        <w:tc>
          <w:tcPr>
            <w:tcW w:w="4252" w:type="dxa"/>
          </w:tcPr>
          <w:p w14:paraId="24FF236C" w14:textId="058AD5EA" w:rsidR="001057A7" w:rsidRPr="00957BB5" w:rsidRDefault="005D2247" w:rsidP="00376A82">
            <w:pPr>
              <w:rPr>
                <w:rFonts w:cs="Times New Roman"/>
              </w:rPr>
            </w:pPr>
            <w:r>
              <w:rPr>
                <w:rFonts w:cs="Times New Roman"/>
              </w:rPr>
              <w:t>A type of customer who pays a monthly fee to being three to access video</w:t>
            </w:r>
            <w:r w:rsidR="00F568D5">
              <w:rPr>
                <w:rFonts w:cs="Times New Roman"/>
              </w:rPr>
              <w:t xml:space="preserve"> streams and scientific data from BT databoxes</w:t>
            </w:r>
          </w:p>
        </w:tc>
        <w:tc>
          <w:tcPr>
            <w:tcW w:w="3119" w:type="dxa"/>
          </w:tcPr>
          <w:p w14:paraId="2E287499" w14:textId="3A3D3405" w:rsidR="001057A7" w:rsidRPr="00957BB5" w:rsidRDefault="001057A7" w:rsidP="00376A82">
            <w:pPr>
              <w:rPr>
                <w:rFonts w:cs="Times New Roman"/>
              </w:rPr>
            </w:pPr>
          </w:p>
        </w:tc>
        <w:tc>
          <w:tcPr>
            <w:tcW w:w="5381" w:type="dxa"/>
          </w:tcPr>
          <w:p w14:paraId="3EAA607D" w14:textId="77777777" w:rsidR="00E743C1" w:rsidRDefault="005278BA" w:rsidP="00F568D5">
            <w:pPr>
              <w:rPr>
                <w:rFonts w:cs="Times New Roman"/>
              </w:rPr>
            </w:pPr>
            <w:r>
              <w:rPr>
                <w:rFonts w:cs="Times New Roman"/>
              </w:rPr>
              <w:t>A subscriber is a type of customer</w:t>
            </w:r>
          </w:p>
          <w:p w14:paraId="610DD491" w14:textId="572DE871" w:rsidR="005278BA" w:rsidRPr="00957BB5" w:rsidRDefault="005278BA" w:rsidP="00F568D5">
            <w:pPr>
              <w:rPr>
                <w:rFonts w:cs="Times New Roman"/>
              </w:rPr>
            </w:pPr>
            <w:r>
              <w:rPr>
                <w:rFonts w:cs="Times New Roman"/>
              </w:rPr>
              <w:t>A subscriber purchases a subscription</w:t>
            </w:r>
          </w:p>
        </w:tc>
      </w:tr>
      <w:tr w:rsidR="001057A7" w:rsidRPr="00A75671" w14:paraId="41A0CF40" w14:textId="77777777" w:rsidTr="00AD2F6C">
        <w:trPr>
          <w:trHeight w:val="417"/>
          <w:jc w:val="center"/>
        </w:trPr>
        <w:tc>
          <w:tcPr>
            <w:tcW w:w="2978" w:type="dxa"/>
          </w:tcPr>
          <w:p w14:paraId="3040F805" w14:textId="5CD15FFD" w:rsidR="001057A7" w:rsidRPr="001F6A45" w:rsidRDefault="005D7CA1" w:rsidP="00376A82">
            <w:pPr>
              <w:rPr>
                <w:rFonts w:cs="Times New Roman"/>
              </w:rPr>
            </w:pPr>
            <w:r>
              <w:rPr>
                <w:rFonts w:cs="Times New Roman"/>
              </w:rPr>
              <w:t>Contract</w:t>
            </w:r>
            <w:r w:rsidR="00AA5EDF">
              <w:rPr>
                <w:rFonts w:cs="Times New Roman"/>
              </w:rPr>
              <w:t>ee</w:t>
            </w:r>
          </w:p>
        </w:tc>
        <w:tc>
          <w:tcPr>
            <w:tcW w:w="4252" w:type="dxa"/>
          </w:tcPr>
          <w:p w14:paraId="4777A6DE" w14:textId="3C954D3D" w:rsidR="001057A7" w:rsidRPr="00957BB5" w:rsidRDefault="00AA5EDF" w:rsidP="00376A82">
            <w:pPr>
              <w:rPr>
                <w:rFonts w:cs="Times New Roman"/>
              </w:rPr>
            </w:pPr>
            <w:r>
              <w:rPr>
                <w:rFonts w:cs="Times New Roman"/>
              </w:rPr>
              <w:t xml:space="preserve">A type of customer that is an government or private organization that requires </w:t>
            </w:r>
            <w:r w:rsidR="00533D17">
              <w:rPr>
                <w:rFonts w:cs="Times New Roman"/>
              </w:rPr>
              <w:t>video or scientific data from around the world</w:t>
            </w:r>
          </w:p>
        </w:tc>
        <w:tc>
          <w:tcPr>
            <w:tcW w:w="3119" w:type="dxa"/>
          </w:tcPr>
          <w:p w14:paraId="53CD7DEA" w14:textId="77777777" w:rsidR="001057A7" w:rsidRDefault="00533D17" w:rsidP="00376A82">
            <w:pPr>
              <w:rPr>
                <w:rFonts w:cs="Times New Roman"/>
              </w:rPr>
            </w:pPr>
            <w:r>
              <w:rPr>
                <w:rFonts w:cs="Times New Roman"/>
              </w:rPr>
              <w:t>Contract owner</w:t>
            </w:r>
          </w:p>
          <w:p w14:paraId="29C35343" w14:textId="7BFC1023" w:rsidR="005B13C6" w:rsidRPr="00957BB5" w:rsidRDefault="005B13C6" w:rsidP="00376A82">
            <w:pPr>
              <w:rPr>
                <w:rFonts w:cs="Times New Roman"/>
              </w:rPr>
            </w:pPr>
            <w:r>
              <w:rPr>
                <w:rFonts w:cs="Times New Roman"/>
              </w:rPr>
              <w:t>Contract Holder</w:t>
            </w:r>
          </w:p>
        </w:tc>
        <w:tc>
          <w:tcPr>
            <w:tcW w:w="5381" w:type="dxa"/>
          </w:tcPr>
          <w:p w14:paraId="3F829A2F" w14:textId="57E9031E" w:rsidR="003C0FA7" w:rsidRDefault="000E2053" w:rsidP="00376A82">
            <w:r>
              <w:t xml:space="preserve">A </w:t>
            </w:r>
            <w:r>
              <w:rPr>
                <w:rFonts w:cs="Times New Roman"/>
              </w:rPr>
              <w:t>Contractee</w:t>
            </w:r>
            <w:r>
              <w:t xml:space="preserve"> is a type of customer</w:t>
            </w:r>
          </w:p>
          <w:p w14:paraId="455DFC31" w14:textId="283E35A8" w:rsidR="000E2053" w:rsidRPr="00957BB5" w:rsidRDefault="000E2053" w:rsidP="00376A82">
            <w:r>
              <w:t xml:space="preserve">A </w:t>
            </w:r>
            <w:r>
              <w:rPr>
                <w:rFonts w:cs="Times New Roman"/>
              </w:rPr>
              <w:t>Contractee</w:t>
            </w:r>
            <w:r>
              <w:t xml:space="preserve"> </w:t>
            </w:r>
            <w:r w:rsidR="004C4F0F">
              <w:t>signs a contract with Being There</w:t>
            </w:r>
          </w:p>
        </w:tc>
      </w:tr>
      <w:tr w:rsidR="001057A7" w:rsidRPr="00A75671" w14:paraId="187A3BE4" w14:textId="77777777" w:rsidTr="00AD2F6C">
        <w:trPr>
          <w:trHeight w:val="417"/>
          <w:jc w:val="center"/>
        </w:trPr>
        <w:tc>
          <w:tcPr>
            <w:tcW w:w="2978" w:type="dxa"/>
          </w:tcPr>
          <w:p w14:paraId="5C23EA1B" w14:textId="4979C08E" w:rsidR="001057A7" w:rsidRDefault="00E10777" w:rsidP="00376A82">
            <w:r w:rsidRPr="00E10777">
              <w:t>Maintenance</w:t>
            </w:r>
            <w:r w:rsidR="00096566">
              <w:t xml:space="preserve"> </w:t>
            </w:r>
          </w:p>
        </w:tc>
        <w:tc>
          <w:tcPr>
            <w:tcW w:w="4252" w:type="dxa"/>
          </w:tcPr>
          <w:p w14:paraId="68D8F8E1" w14:textId="3E659E27" w:rsidR="001057A7" w:rsidRPr="00957BB5" w:rsidRDefault="00970EE8" w:rsidP="00376A82">
            <w:r>
              <w:t>Scheduled or unscheduled maintenance and repairs that are carried out on BT databoxes</w:t>
            </w:r>
          </w:p>
        </w:tc>
        <w:tc>
          <w:tcPr>
            <w:tcW w:w="3119" w:type="dxa"/>
          </w:tcPr>
          <w:p w14:paraId="0DE56D9A" w14:textId="77777777" w:rsidR="001057A7" w:rsidRDefault="00DB1E82" w:rsidP="00376A82">
            <w:r>
              <w:t>Repair</w:t>
            </w:r>
          </w:p>
          <w:p w14:paraId="3040C629" w14:textId="77777777" w:rsidR="00DB1E82" w:rsidRDefault="00DB1E82" w:rsidP="00376A82">
            <w:r>
              <w:t>Calibration</w:t>
            </w:r>
          </w:p>
          <w:p w14:paraId="42E564BE" w14:textId="675E6A93" w:rsidR="00096566" w:rsidRPr="00957BB5" w:rsidRDefault="00096566" w:rsidP="00376A82">
            <w:r>
              <w:t>Maintenance</w:t>
            </w:r>
          </w:p>
        </w:tc>
        <w:tc>
          <w:tcPr>
            <w:tcW w:w="5381" w:type="dxa"/>
          </w:tcPr>
          <w:p w14:paraId="7E7C6F35" w14:textId="2A2EEEB7" w:rsidR="00CD5E97" w:rsidRDefault="00DB2BB5" w:rsidP="00376A82">
            <w:r>
              <w:t xml:space="preserve">A </w:t>
            </w:r>
            <w:r w:rsidR="00636F37">
              <w:t>maintenance is carried out by a maintenance person</w:t>
            </w:r>
          </w:p>
          <w:p w14:paraId="6588998D" w14:textId="1E7135D2" w:rsidR="0078341F" w:rsidRDefault="0078341F" w:rsidP="00376A82">
            <w:r>
              <w:t>A BT databox can have many maintenance logs</w:t>
            </w:r>
          </w:p>
          <w:p w14:paraId="7556A80F" w14:textId="6723F442" w:rsidR="00636F37" w:rsidRPr="00957BB5" w:rsidRDefault="00C65265" w:rsidP="00376A82">
            <w:r>
              <w:t>Maintenance can use many p</w:t>
            </w:r>
            <w:r w:rsidR="0078341F">
              <w:t>arts</w:t>
            </w:r>
          </w:p>
        </w:tc>
      </w:tr>
      <w:tr w:rsidR="00E10777" w:rsidRPr="00A75671" w14:paraId="54244233" w14:textId="77777777" w:rsidTr="00AD2F6C">
        <w:trPr>
          <w:trHeight w:val="417"/>
          <w:jc w:val="center"/>
        </w:trPr>
        <w:tc>
          <w:tcPr>
            <w:tcW w:w="2978" w:type="dxa"/>
          </w:tcPr>
          <w:p w14:paraId="787BBDBC" w14:textId="61776687" w:rsidR="00E10777" w:rsidRPr="00E10777" w:rsidRDefault="003E6818" w:rsidP="00376A82">
            <w:r w:rsidRPr="003E6818">
              <w:t>Store</w:t>
            </w:r>
          </w:p>
        </w:tc>
        <w:tc>
          <w:tcPr>
            <w:tcW w:w="4252" w:type="dxa"/>
          </w:tcPr>
          <w:p w14:paraId="3E2ADE1E" w14:textId="41F2D802" w:rsidR="00E10777" w:rsidRPr="00C65265" w:rsidRDefault="00C65265" w:rsidP="00376A82">
            <w:r>
              <w:t>A place where BT sales staff work selling BT subscriptions</w:t>
            </w:r>
            <w:r w:rsidR="008010E6">
              <w:t xml:space="preserve"> and maintenance staff service and maintain BT databoxes</w:t>
            </w:r>
          </w:p>
        </w:tc>
        <w:tc>
          <w:tcPr>
            <w:tcW w:w="3119" w:type="dxa"/>
          </w:tcPr>
          <w:p w14:paraId="294D3E2C" w14:textId="77777777" w:rsidR="00E10777" w:rsidRDefault="00792FCF" w:rsidP="00376A82">
            <w:r>
              <w:t>Repair Shop</w:t>
            </w:r>
          </w:p>
          <w:p w14:paraId="482B4020" w14:textId="77777777" w:rsidR="00792FCF" w:rsidRDefault="00792FCF" w:rsidP="00376A82">
            <w:r>
              <w:t>Shop</w:t>
            </w:r>
          </w:p>
          <w:p w14:paraId="0D97F274" w14:textId="50D25F78" w:rsidR="00792FCF" w:rsidRPr="00C65265" w:rsidRDefault="00792FCF" w:rsidP="00376A82">
            <w:r>
              <w:t>Being There Store</w:t>
            </w:r>
          </w:p>
        </w:tc>
        <w:tc>
          <w:tcPr>
            <w:tcW w:w="5381" w:type="dxa"/>
          </w:tcPr>
          <w:p w14:paraId="193CFF8B" w14:textId="695E64CF" w:rsidR="00E10777" w:rsidRPr="00C65265" w:rsidRDefault="00493E6F" w:rsidP="00376A82">
            <w:r>
              <w:t>A store is work at by salespeople</w:t>
            </w:r>
          </w:p>
        </w:tc>
      </w:tr>
      <w:tr w:rsidR="003E6818" w:rsidRPr="00A75671" w14:paraId="27AA2034" w14:textId="77777777" w:rsidTr="00AD2F6C">
        <w:trPr>
          <w:trHeight w:val="417"/>
          <w:jc w:val="center"/>
        </w:trPr>
        <w:tc>
          <w:tcPr>
            <w:tcW w:w="2978" w:type="dxa"/>
          </w:tcPr>
          <w:p w14:paraId="680A7267" w14:textId="5C12DFA6" w:rsidR="003E6818" w:rsidRPr="003E6818" w:rsidRDefault="00A915CC" w:rsidP="00376A82">
            <w:r w:rsidRPr="00A915CC">
              <w:t>Drone</w:t>
            </w:r>
          </w:p>
        </w:tc>
        <w:tc>
          <w:tcPr>
            <w:tcW w:w="4252" w:type="dxa"/>
          </w:tcPr>
          <w:p w14:paraId="73D3C696" w14:textId="53BDCD82" w:rsidR="003E6818" w:rsidRPr="00C65265" w:rsidRDefault="00D05619" w:rsidP="00376A82">
            <w:r>
              <w:t>A</w:t>
            </w:r>
            <w:r w:rsidR="00AA4F03">
              <w:t xml:space="preserve"> device that provides the BT databox with a source of power and </w:t>
            </w:r>
            <w:r w:rsidR="00FD3065">
              <w:t>locomotion.</w:t>
            </w:r>
          </w:p>
        </w:tc>
        <w:tc>
          <w:tcPr>
            <w:tcW w:w="3119" w:type="dxa"/>
          </w:tcPr>
          <w:p w14:paraId="1CBD14BD" w14:textId="77777777" w:rsidR="00AB7898" w:rsidRDefault="00AB7898" w:rsidP="00376A82">
            <w:r>
              <w:t>Device</w:t>
            </w:r>
          </w:p>
          <w:p w14:paraId="1E765B49" w14:textId="468FFBD6" w:rsidR="00AB7898" w:rsidRPr="00C65265" w:rsidRDefault="00AB7898" w:rsidP="00376A82"/>
        </w:tc>
        <w:tc>
          <w:tcPr>
            <w:tcW w:w="5381" w:type="dxa"/>
          </w:tcPr>
          <w:p w14:paraId="26731A2B" w14:textId="77777777" w:rsidR="003E6818" w:rsidRDefault="00C9093E" w:rsidP="00376A82">
            <w:r>
              <w:t>A drone is owned by a drone owner</w:t>
            </w:r>
          </w:p>
          <w:p w14:paraId="3D98BD7C" w14:textId="3E1C457C" w:rsidR="00C9093E" w:rsidRPr="00C65265" w:rsidRDefault="00C9093E" w:rsidP="00376A82">
            <w:r>
              <w:t>A drone connects to a BT databox</w:t>
            </w:r>
          </w:p>
        </w:tc>
      </w:tr>
      <w:tr w:rsidR="00A915CC" w:rsidRPr="00A75671" w14:paraId="07908284" w14:textId="77777777" w:rsidTr="00AD2F6C">
        <w:trPr>
          <w:trHeight w:val="417"/>
          <w:jc w:val="center"/>
        </w:trPr>
        <w:tc>
          <w:tcPr>
            <w:tcW w:w="2978" w:type="dxa"/>
          </w:tcPr>
          <w:p w14:paraId="62C413CB" w14:textId="4BBA467A" w:rsidR="00A915CC" w:rsidRPr="00A915CC" w:rsidRDefault="00342777" w:rsidP="00376A82">
            <w:r w:rsidRPr="00342777">
              <w:lastRenderedPageBreak/>
              <w:t>Discount</w:t>
            </w:r>
          </w:p>
        </w:tc>
        <w:tc>
          <w:tcPr>
            <w:tcW w:w="4252" w:type="dxa"/>
          </w:tcPr>
          <w:p w14:paraId="17384730" w14:textId="0B16B772" w:rsidR="00A915CC" w:rsidRPr="00C65265" w:rsidRDefault="00817D0D" w:rsidP="00376A82">
            <w:r>
              <w:t xml:space="preserve">A reduction </w:t>
            </w:r>
            <w:r w:rsidR="00CD68A9">
              <w:t>to</w:t>
            </w:r>
            <w:r>
              <w:t xml:space="preserve"> the cost of the subscription</w:t>
            </w:r>
            <w:r w:rsidR="00CD68A9">
              <w:t xml:space="preserve"> that is applied by the </w:t>
            </w:r>
            <w:r w:rsidR="00E0054B">
              <w:t>salesperson</w:t>
            </w:r>
            <w:r>
              <w:t xml:space="preserve"> </w:t>
            </w:r>
          </w:p>
        </w:tc>
        <w:tc>
          <w:tcPr>
            <w:tcW w:w="3119" w:type="dxa"/>
          </w:tcPr>
          <w:p w14:paraId="650FBA40" w14:textId="4C4C6FF9" w:rsidR="00A915CC" w:rsidRPr="00C65265" w:rsidRDefault="00E0054B" w:rsidP="00376A82">
            <w:r>
              <w:t>Sale</w:t>
            </w:r>
          </w:p>
        </w:tc>
        <w:tc>
          <w:tcPr>
            <w:tcW w:w="5381" w:type="dxa"/>
          </w:tcPr>
          <w:p w14:paraId="276923D6" w14:textId="369BADE1" w:rsidR="00A915CC" w:rsidRPr="00C65265" w:rsidRDefault="00E0054B" w:rsidP="00376A82">
            <w:r>
              <w:t xml:space="preserve">A discount is applied by a salesperson </w:t>
            </w:r>
            <w:r w:rsidR="00C55FF2">
              <w:t>at a sale on a subscription</w:t>
            </w:r>
          </w:p>
        </w:tc>
      </w:tr>
      <w:tr w:rsidR="00342777" w:rsidRPr="00A75671" w14:paraId="764D80F5" w14:textId="77777777" w:rsidTr="00AD2F6C">
        <w:trPr>
          <w:trHeight w:val="417"/>
          <w:jc w:val="center"/>
        </w:trPr>
        <w:tc>
          <w:tcPr>
            <w:tcW w:w="2978" w:type="dxa"/>
          </w:tcPr>
          <w:p w14:paraId="061BC4DE" w14:textId="4109BFBD" w:rsidR="00342777" w:rsidRPr="00342777" w:rsidRDefault="00342777" w:rsidP="00376A82">
            <w:r w:rsidRPr="00342777">
              <w:t>Video Stream</w:t>
            </w:r>
          </w:p>
        </w:tc>
        <w:tc>
          <w:tcPr>
            <w:tcW w:w="4252" w:type="dxa"/>
          </w:tcPr>
          <w:p w14:paraId="725C1DA9" w14:textId="58D0E76F" w:rsidR="00342777" w:rsidRPr="00C65265" w:rsidRDefault="00C55FF2" w:rsidP="00376A82">
            <w:r>
              <w:t xml:space="preserve">A </w:t>
            </w:r>
            <w:r w:rsidR="00FE6A3A">
              <w:t>360-degree</w:t>
            </w:r>
            <w:r>
              <w:t xml:space="preserve"> live streamed </w:t>
            </w:r>
            <w:r w:rsidR="00805EA7">
              <w:t>stereographic video</w:t>
            </w:r>
            <w:r>
              <w:t xml:space="preserve"> from a BT databox</w:t>
            </w:r>
          </w:p>
        </w:tc>
        <w:tc>
          <w:tcPr>
            <w:tcW w:w="3119" w:type="dxa"/>
          </w:tcPr>
          <w:p w14:paraId="2255450B" w14:textId="77777777" w:rsidR="00342777" w:rsidRDefault="00FE6A3A" w:rsidP="00376A82">
            <w:r>
              <w:t>Stream</w:t>
            </w:r>
          </w:p>
          <w:p w14:paraId="52EAD242" w14:textId="30A76EE0" w:rsidR="00FE6A3A" w:rsidRPr="00C65265" w:rsidRDefault="00FE6A3A" w:rsidP="00376A82"/>
        </w:tc>
        <w:tc>
          <w:tcPr>
            <w:tcW w:w="5381" w:type="dxa"/>
          </w:tcPr>
          <w:p w14:paraId="186F265E" w14:textId="7B1F93F3" w:rsidR="00342777" w:rsidRDefault="00093219" w:rsidP="00376A82">
            <w:r>
              <w:t xml:space="preserve">A BT databox </w:t>
            </w:r>
            <w:r w:rsidR="00BF69BE">
              <w:t>records the video stream.</w:t>
            </w:r>
          </w:p>
          <w:p w14:paraId="2C921B45" w14:textId="21626868" w:rsidR="00BF69BE" w:rsidRDefault="00BF69BE" w:rsidP="00376A82">
            <w:r>
              <w:t xml:space="preserve">A video stream </w:t>
            </w:r>
            <w:r w:rsidR="00FA133C">
              <w:t>can be</w:t>
            </w:r>
            <w:r>
              <w:t xml:space="preserve"> viewed by </w:t>
            </w:r>
            <w:r w:rsidR="00FA133C">
              <w:t>a</w:t>
            </w:r>
            <w:r>
              <w:t xml:space="preserve"> </w:t>
            </w:r>
            <w:r w:rsidR="00D90A1D">
              <w:t>subscriber to the BT databox</w:t>
            </w:r>
          </w:p>
          <w:p w14:paraId="1590FD2E" w14:textId="002E07D9" w:rsidR="00BF69BE" w:rsidRPr="00C65265" w:rsidRDefault="00BF69BE" w:rsidP="00376A82">
            <w:r>
              <w:t xml:space="preserve">A video stream </w:t>
            </w:r>
            <w:r w:rsidR="00FA133C">
              <w:t>can be controlled by a gold tier or higher subscriber</w:t>
            </w:r>
            <w:r w:rsidR="00D90A1D">
              <w:t xml:space="preserve"> to the BT databox</w:t>
            </w:r>
          </w:p>
        </w:tc>
      </w:tr>
      <w:tr w:rsidR="00342777" w:rsidRPr="00A75671" w14:paraId="66C9AC96" w14:textId="77777777" w:rsidTr="00AD2F6C">
        <w:trPr>
          <w:trHeight w:val="417"/>
          <w:jc w:val="center"/>
        </w:trPr>
        <w:tc>
          <w:tcPr>
            <w:tcW w:w="2978" w:type="dxa"/>
          </w:tcPr>
          <w:p w14:paraId="5F516375" w14:textId="66239976" w:rsidR="00342777" w:rsidRPr="00342777" w:rsidRDefault="00EE4699" w:rsidP="00376A82">
            <w:r w:rsidRPr="00EE4699">
              <w:t>Subscription</w:t>
            </w:r>
          </w:p>
        </w:tc>
        <w:tc>
          <w:tcPr>
            <w:tcW w:w="4252" w:type="dxa"/>
          </w:tcPr>
          <w:p w14:paraId="50616601" w14:textId="38A1F991" w:rsidR="00342777" w:rsidRPr="00C65265" w:rsidRDefault="00934135" w:rsidP="00376A82">
            <w:r>
              <w:t>A</w:t>
            </w:r>
            <w:r w:rsidR="00F85547">
              <w:t xml:space="preserve"> basic account that Being There sells to the general public. A subscription can be to </w:t>
            </w:r>
            <w:r w:rsidR="00650D20">
              <w:t>zero or more BT databoxes and/or zero or more geographical zones.</w:t>
            </w:r>
          </w:p>
        </w:tc>
        <w:tc>
          <w:tcPr>
            <w:tcW w:w="3119" w:type="dxa"/>
          </w:tcPr>
          <w:p w14:paraId="439320C9" w14:textId="289B4A66" w:rsidR="000F0C0B" w:rsidRPr="00C65265" w:rsidRDefault="000F0C0B" w:rsidP="00376A82">
            <w:r>
              <w:t>Basic subscription</w:t>
            </w:r>
          </w:p>
        </w:tc>
        <w:tc>
          <w:tcPr>
            <w:tcW w:w="5381" w:type="dxa"/>
          </w:tcPr>
          <w:p w14:paraId="2A548EBF" w14:textId="77777777" w:rsidR="00342777" w:rsidRDefault="00760444" w:rsidP="00376A82">
            <w:r>
              <w:t xml:space="preserve">A subscription is sold by a </w:t>
            </w:r>
            <w:r w:rsidR="00402358">
              <w:t>salesperson</w:t>
            </w:r>
          </w:p>
          <w:p w14:paraId="0461546C" w14:textId="109B347B" w:rsidR="00402358" w:rsidRDefault="00402358" w:rsidP="00376A82">
            <w:r>
              <w:t>A subscriber purchases a subscription</w:t>
            </w:r>
          </w:p>
          <w:p w14:paraId="7F4AF906" w14:textId="3CE30A68" w:rsidR="007A0E71" w:rsidRDefault="007A0E71" w:rsidP="00376A82">
            <w:r>
              <w:t>A subscriptions price is set by a director</w:t>
            </w:r>
          </w:p>
          <w:p w14:paraId="7E5D927C" w14:textId="3AE532BD" w:rsidR="00402358" w:rsidRPr="00C65265" w:rsidRDefault="00F71E5E" w:rsidP="00325FE2">
            <w:r>
              <w:t xml:space="preserve">A subscription can view streams </w:t>
            </w:r>
            <w:r w:rsidR="00325FE2">
              <w:t>of subscribed BT databoxes</w:t>
            </w:r>
          </w:p>
        </w:tc>
      </w:tr>
      <w:tr w:rsidR="007128DF" w:rsidRPr="00A75671" w14:paraId="29BB6B33" w14:textId="77777777" w:rsidTr="00AD2F6C">
        <w:trPr>
          <w:trHeight w:val="417"/>
          <w:jc w:val="center"/>
        </w:trPr>
        <w:tc>
          <w:tcPr>
            <w:tcW w:w="2978" w:type="dxa"/>
          </w:tcPr>
          <w:p w14:paraId="7D576EEE" w14:textId="45EFABE1" w:rsidR="007128DF" w:rsidRPr="00EE4699" w:rsidRDefault="007128DF" w:rsidP="00376A82">
            <w:r w:rsidRPr="007128DF">
              <w:t>Gold</w:t>
            </w:r>
          </w:p>
        </w:tc>
        <w:tc>
          <w:tcPr>
            <w:tcW w:w="4252" w:type="dxa"/>
          </w:tcPr>
          <w:p w14:paraId="1E479DE5" w14:textId="6C42B556" w:rsidR="007128DF" w:rsidRPr="00C65265" w:rsidRDefault="00325FE2" w:rsidP="00376A82">
            <w:r>
              <w:t xml:space="preserve">A gold tier </w:t>
            </w:r>
            <w:r w:rsidR="00E85FF9">
              <w:t>subscription</w:t>
            </w:r>
            <w:r>
              <w:t xml:space="preserve"> has all the properties of a</w:t>
            </w:r>
            <w:r w:rsidR="000F0C0B">
              <w:t xml:space="preserve"> basic</w:t>
            </w:r>
            <w:r>
              <w:t xml:space="preserve"> </w:t>
            </w:r>
            <w:r w:rsidR="00E85FF9">
              <w:t>subscription plus the ability to control the</w:t>
            </w:r>
            <w:r w:rsidR="000F0C0B">
              <w:t xml:space="preserve"> video of the </w:t>
            </w:r>
            <w:r w:rsidR="00C70EAA">
              <w:t>video stream</w:t>
            </w:r>
          </w:p>
        </w:tc>
        <w:tc>
          <w:tcPr>
            <w:tcW w:w="3119" w:type="dxa"/>
          </w:tcPr>
          <w:p w14:paraId="3C81105D" w14:textId="270945CB" w:rsidR="007128DF" w:rsidRPr="00C65265" w:rsidRDefault="001665FB" w:rsidP="00376A82">
            <w:r>
              <w:t>Gold subscription</w:t>
            </w:r>
          </w:p>
        </w:tc>
        <w:tc>
          <w:tcPr>
            <w:tcW w:w="5381" w:type="dxa"/>
          </w:tcPr>
          <w:p w14:paraId="61C4C5C1" w14:textId="77777777" w:rsidR="007128DF" w:rsidRDefault="00C70EAA" w:rsidP="00376A82">
            <w:r>
              <w:t>A Gold subscription is a type of Subscription</w:t>
            </w:r>
          </w:p>
          <w:p w14:paraId="4AA9B934" w14:textId="77777777" w:rsidR="00C70EAA" w:rsidRDefault="00C70EAA" w:rsidP="00376A82">
            <w:r>
              <w:t>A gold subscription can control a video stream</w:t>
            </w:r>
          </w:p>
          <w:p w14:paraId="3E5DA623" w14:textId="31AC7707" w:rsidR="001665FB" w:rsidRPr="00C65265" w:rsidRDefault="001665FB" w:rsidP="00376A82">
            <w:r>
              <w:t>A gold subscription’s price can be adjusted by a director</w:t>
            </w:r>
          </w:p>
        </w:tc>
      </w:tr>
      <w:tr w:rsidR="007128DF" w:rsidRPr="00A75671" w14:paraId="4FD1AA03" w14:textId="77777777" w:rsidTr="00AD2F6C">
        <w:trPr>
          <w:trHeight w:val="417"/>
          <w:jc w:val="center"/>
        </w:trPr>
        <w:tc>
          <w:tcPr>
            <w:tcW w:w="2978" w:type="dxa"/>
          </w:tcPr>
          <w:p w14:paraId="383E4D8D" w14:textId="553AEE73" w:rsidR="007128DF" w:rsidRPr="007128DF" w:rsidRDefault="007128DF" w:rsidP="00376A82">
            <w:r w:rsidRPr="007128DF">
              <w:t>Platinum</w:t>
            </w:r>
          </w:p>
        </w:tc>
        <w:tc>
          <w:tcPr>
            <w:tcW w:w="4252" w:type="dxa"/>
          </w:tcPr>
          <w:p w14:paraId="4931EBF8" w14:textId="62FBC3D7" w:rsidR="007128DF" w:rsidRPr="00C65265" w:rsidRDefault="001665FB" w:rsidP="00376A82">
            <w:r>
              <w:t xml:space="preserve">A </w:t>
            </w:r>
            <w:r w:rsidR="001E785F">
              <w:t>platinum</w:t>
            </w:r>
            <w:r>
              <w:t xml:space="preserve"> subscription has all the properties of a gold tier account as well the ownership of </w:t>
            </w:r>
            <w:r w:rsidR="004B2376">
              <w:t xml:space="preserve">rights to the scientific data </w:t>
            </w:r>
            <w:r w:rsidR="00570A3C">
              <w:t xml:space="preserve">of the BT databoxes the </w:t>
            </w:r>
          </w:p>
        </w:tc>
        <w:tc>
          <w:tcPr>
            <w:tcW w:w="3119" w:type="dxa"/>
          </w:tcPr>
          <w:p w14:paraId="1B366974" w14:textId="0B989127" w:rsidR="007128DF" w:rsidRPr="00C65265" w:rsidRDefault="00331E26" w:rsidP="00376A82">
            <w:r>
              <w:t>Platinum</w:t>
            </w:r>
            <w:r w:rsidR="009D7907">
              <w:t xml:space="preserve"> s</w:t>
            </w:r>
            <w:r>
              <w:t>ubscription</w:t>
            </w:r>
          </w:p>
        </w:tc>
        <w:tc>
          <w:tcPr>
            <w:tcW w:w="5381" w:type="dxa"/>
          </w:tcPr>
          <w:p w14:paraId="5AAEE421" w14:textId="77777777" w:rsidR="007128DF" w:rsidRDefault="007B3D97" w:rsidP="00376A82">
            <w:r>
              <w:t>A Platinum subscription is a type of Subscription</w:t>
            </w:r>
          </w:p>
          <w:p w14:paraId="0382871B" w14:textId="77777777" w:rsidR="007B3D97" w:rsidRDefault="007B3D97" w:rsidP="00376A82">
            <w:r>
              <w:t xml:space="preserve">A Platinum subscription </w:t>
            </w:r>
            <w:r w:rsidR="00EC5BE4">
              <w:t>owns rights to data collected from BT databoxes</w:t>
            </w:r>
          </w:p>
          <w:p w14:paraId="1178513F" w14:textId="602F9543" w:rsidR="00EC5BE4" w:rsidRPr="00C65265" w:rsidRDefault="00EC5BE4" w:rsidP="00376A82">
            <w:r>
              <w:t>A Platinum subscription’s price can be adjusted by a director</w:t>
            </w:r>
          </w:p>
        </w:tc>
      </w:tr>
      <w:tr w:rsidR="00A57016" w:rsidRPr="00A75671" w14:paraId="32E56228" w14:textId="77777777" w:rsidTr="00AD2F6C">
        <w:trPr>
          <w:trHeight w:val="417"/>
          <w:jc w:val="center"/>
        </w:trPr>
        <w:tc>
          <w:tcPr>
            <w:tcW w:w="2978" w:type="dxa"/>
          </w:tcPr>
          <w:p w14:paraId="03F7CEB2" w14:textId="3AA35406" w:rsidR="00A57016" w:rsidRPr="007128DF" w:rsidRDefault="00A57016" w:rsidP="00376A82">
            <w:r w:rsidRPr="00A57016">
              <w:lastRenderedPageBreak/>
              <w:t>Super Platinum</w:t>
            </w:r>
          </w:p>
        </w:tc>
        <w:tc>
          <w:tcPr>
            <w:tcW w:w="4252" w:type="dxa"/>
          </w:tcPr>
          <w:p w14:paraId="54C1274E" w14:textId="572146CF" w:rsidR="00A57016" w:rsidRPr="00C65265" w:rsidRDefault="00EC5BE4" w:rsidP="00376A82">
            <w:r>
              <w:t xml:space="preserve">A super platinum subscription has all the properties of a platinum subscription as well as </w:t>
            </w:r>
            <w:r w:rsidR="00923E59">
              <w:t>rights to the video streams</w:t>
            </w:r>
          </w:p>
        </w:tc>
        <w:tc>
          <w:tcPr>
            <w:tcW w:w="3119" w:type="dxa"/>
          </w:tcPr>
          <w:p w14:paraId="110DAE5C" w14:textId="76DAF812" w:rsidR="00A57016" w:rsidRPr="00C65265" w:rsidRDefault="00A31D16" w:rsidP="00376A82">
            <w:r>
              <w:t>Super Platinum Subscription</w:t>
            </w:r>
          </w:p>
        </w:tc>
        <w:tc>
          <w:tcPr>
            <w:tcW w:w="5381" w:type="dxa"/>
          </w:tcPr>
          <w:p w14:paraId="44DD0CF5" w14:textId="77777777" w:rsidR="00A57016" w:rsidRDefault="009D7907" w:rsidP="00376A82">
            <w:r>
              <w:t>A Super Platinum subscription is a type of subscription</w:t>
            </w:r>
          </w:p>
          <w:p w14:paraId="2FA384DC" w14:textId="77777777" w:rsidR="009D7907" w:rsidRDefault="009D7907" w:rsidP="00376A82">
            <w:r>
              <w:t>A super platinum subscription owns the rights to many video streams form BT databoxes</w:t>
            </w:r>
          </w:p>
          <w:p w14:paraId="54E6BCCA" w14:textId="6A1FD05F" w:rsidR="009D7907" w:rsidRPr="00C65265" w:rsidRDefault="009D7907" w:rsidP="00376A82">
            <w:r>
              <w:t>A super platinum</w:t>
            </w:r>
            <w:r w:rsidR="00A45AA7">
              <w:t xml:space="preserve"> </w:t>
            </w:r>
            <w:r>
              <w:t>subscription’s fee can be adjusted by</w:t>
            </w:r>
            <w:r w:rsidR="00313C57">
              <w:t xml:space="preserve"> directors</w:t>
            </w:r>
          </w:p>
        </w:tc>
      </w:tr>
      <w:tr w:rsidR="00EE4699" w:rsidRPr="00A75671" w14:paraId="5F9BD493" w14:textId="77777777" w:rsidTr="00AD2F6C">
        <w:trPr>
          <w:trHeight w:val="417"/>
          <w:jc w:val="center"/>
        </w:trPr>
        <w:tc>
          <w:tcPr>
            <w:tcW w:w="2978" w:type="dxa"/>
          </w:tcPr>
          <w:p w14:paraId="0F250A9E" w14:textId="4E1A16EF" w:rsidR="00EE4699" w:rsidRPr="00EE4699" w:rsidRDefault="00EE4699" w:rsidP="00376A82">
            <w:r w:rsidRPr="00EE4699">
              <w:t>Contract</w:t>
            </w:r>
          </w:p>
        </w:tc>
        <w:tc>
          <w:tcPr>
            <w:tcW w:w="4252" w:type="dxa"/>
          </w:tcPr>
          <w:p w14:paraId="1B151888" w14:textId="17A2CBB4" w:rsidR="00EE4699" w:rsidRPr="00C65265" w:rsidRDefault="00313C57" w:rsidP="00376A82">
            <w:r>
              <w:t xml:space="preserve">An agreement between Being There and an organization to provide BT databoxes </w:t>
            </w:r>
            <w:r w:rsidR="00DD4EB0">
              <w:t xml:space="preserve">to geographical locations for </w:t>
            </w:r>
            <w:r w:rsidR="00B77B3C">
              <w:t>a period</w:t>
            </w:r>
            <w:r w:rsidR="00DD4EB0">
              <w:t xml:space="preserve"> for a fee.</w:t>
            </w:r>
          </w:p>
        </w:tc>
        <w:tc>
          <w:tcPr>
            <w:tcW w:w="3119" w:type="dxa"/>
          </w:tcPr>
          <w:p w14:paraId="135AD7AD" w14:textId="77777777" w:rsidR="00EE4699" w:rsidRPr="00C65265" w:rsidRDefault="00EE4699" w:rsidP="00376A82"/>
        </w:tc>
        <w:tc>
          <w:tcPr>
            <w:tcW w:w="5381" w:type="dxa"/>
          </w:tcPr>
          <w:p w14:paraId="64B3C06F" w14:textId="77777777" w:rsidR="00EE4699" w:rsidRDefault="00DD4EB0" w:rsidP="00376A82">
            <w:r>
              <w:t>A contract is signed by a Contractee</w:t>
            </w:r>
          </w:p>
          <w:p w14:paraId="49214B21" w14:textId="77777777" w:rsidR="00DD4EB0" w:rsidRDefault="0041600C" w:rsidP="00376A82">
            <w:r>
              <w:t>A contracts details are entered by an</w:t>
            </w:r>
            <w:r w:rsidR="005669AC">
              <w:t xml:space="preserve"> Administration Executive</w:t>
            </w:r>
          </w:p>
          <w:p w14:paraId="5BCDC333" w14:textId="77777777" w:rsidR="005669AC" w:rsidRDefault="00912339" w:rsidP="00376A82">
            <w:r>
              <w:t>A contract owns the rights to collected scientific data</w:t>
            </w:r>
          </w:p>
          <w:p w14:paraId="1F10B927" w14:textId="36E3187C" w:rsidR="00912339" w:rsidRPr="00C65265" w:rsidRDefault="00912339" w:rsidP="00376A82">
            <w:r>
              <w:t>A contract can cover many BT databoxes and/or many Zones</w:t>
            </w:r>
          </w:p>
        </w:tc>
      </w:tr>
      <w:tr w:rsidR="00EE4699" w:rsidRPr="00A75671" w14:paraId="40674FDB" w14:textId="77777777" w:rsidTr="00AD2F6C">
        <w:trPr>
          <w:trHeight w:val="417"/>
          <w:jc w:val="center"/>
        </w:trPr>
        <w:tc>
          <w:tcPr>
            <w:tcW w:w="2978" w:type="dxa"/>
          </w:tcPr>
          <w:p w14:paraId="3765A1A1" w14:textId="65D91AD7" w:rsidR="00EE4699" w:rsidRPr="00EE4699" w:rsidRDefault="00EE4699" w:rsidP="00376A82">
            <w:r w:rsidRPr="00EE4699">
              <w:t>Part</w:t>
            </w:r>
          </w:p>
        </w:tc>
        <w:tc>
          <w:tcPr>
            <w:tcW w:w="4252" w:type="dxa"/>
          </w:tcPr>
          <w:p w14:paraId="50F67D19" w14:textId="494D87E8" w:rsidR="00EE4699" w:rsidRPr="00C65265" w:rsidRDefault="00794264" w:rsidP="00376A82">
            <w:r>
              <w:t xml:space="preserve">Components of the BT databoxes </w:t>
            </w:r>
            <w:r w:rsidR="00690856">
              <w:t>including all the measuring equipment, cameras and transmission devices.</w:t>
            </w:r>
          </w:p>
        </w:tc>
        <w:tc>
          <w:tcPr>
            <w:tcW w:w="3119" w:type="dxa"/>
          </w:tcPr>
          <w:p w14:paraId="1B29F93B" w14:textId="081AA747" w:rsidR="00EE4699" w:rsidRPr="00C65265" w:rsidRDefault="00690856" w:rsidP="00376A82">
            <w:r>
              <w:t>Component</w:t>
            </w:r>
          </w:p>
        </w:tc>
        <w:tc>
          <w:tcPr>
            <w:tcW w:w="5381" w:type="dxa"/>
          </w:tcPr>
          <w:p w14:paraId="71E684B5" w14:textId="77777777" w:rsidR="006328BC" w:rsidRDefault="006328BC" w:rsidP="00376A82">
            <w:r>
              <w:t>A part is supplied by a supplier</w:t>
            </w:r>
          </w:p>
          <w:p w14:paraId="65DF78E5" w14:textId="77777777" w:rsidR="006328BC" w:rsidRDefault="006328BC" w:rsidP="00376A82">
            <w:r>
              <w:t xml:space="preserve">Many parts compose </w:t>
            </w:r>
            <w:r w:rsidR="00CD23B4">
              <w:t>a BT databox</w:t>
            </w:r>
          </w:p>
          <w:p w14:paraId="6DDD69DE" w14:textId="77777777" w:rsidR="00CD23B4" w:rsidRDefault="00CD23B4" w:rsidP="00376A82">
            <w:r>
              <w:t>A part can be ordered by a maintenance person from a supplier</w:t>
            </w:r>
          </w:p>
          <w:p w14:paraId="344B1B69" w14:textId="19269A92" w:rsidR="00FB6318" w:rsidRPr="00C65265" w:rsidRDefault="00FB6318" w:rsidP="00376A82">
            <w:r>
              <w:t xml:space="preserve">Many parts can be used </w:t>
            </w:r>
            <w:r w:rsidR="001221ED">
              <w:t xml:space="preserve">to maintain a BT databox </w:t>
            </w:r>
            <w:r>
              <w:t>by a maintenance person</w:t>
            </w:r>
          </w:p>
        </w:tc>
      </w:tr>
      <w:tr w:rsidR="00A57016" w:rsidRPr="00A75671" w14:paraId="3925AA70" w14:textId="77777777" w:rsidTr="00AD2F6C">
        <w:trPr>
          <w:trHeight w:val="417"/>
          <w:jc w:val="center"/>
        </w:trPr>
        <w:tc>
          <w:tcPr>
            <w:tcW w:w="2978" w:type="dxa"/>
          </w:tcPr>
          <w:p w14:paraId="3287EF00" w14:textId="1366063A" w:rsidR="00A57016" w:rsidRPr="00EE4699" w:rsidRDefault="00A57016" w:rsidP="00376A82">
            <w:r w:rsidRPr="00A57016">
              <w:t>Supplier</w:t>
            </w:r>
          </w:p>
        </w:tc>
        <w:tc>
          <w:tcPr>
            <w:tcW w:w="4252" w:type="dxa"/>
          </w:tcPr>
          <w:p w14:paraId="23E89D8E" w14:textId="1C61F87C" w:rsidR="00A57016" w:rsidRPr="00C65265" w:rsidRDefault="001221ED" w:rsidP="00376A82">
            <w:r>
              <w:t xml:space="preserve">A company that sells </w:t>
            </w:r>
            <w:r w:rsidR="004D75B3">
              <w:t xml:space="preserve">BT databox </w:t>
            </w:r>
            <w:r>
              <w:t xml:space="preserve">parts to Being There </w:t>
            </w:r>
          </w:p>
        </w:tc>
        <w:tc>
          <w:tcPr>
            <w:tcW w:w="3119" w:type="dxa"/>
          </w:tcPr>
          <w:p w14:paraId="2DF12029" w14:textId="77777777" w:rsidR="00A57016" w:rsidRPr="00C65265" w:rsidRDefault="00A57016" w:rsidP="00376A82"/>
        </w:tc>
        <w:tc>
          <w:tcPr>
            <w:tcW w:w="5381" w:type="dxa"/>
          </w:tcPr>
          <w:p w14:paraId="74AD8A58" w14:textId="48386584" w:rsidR="00A57016" w:rsidRDefault="00EA79FB" w:rsidP="00376A82">
            <w:r>
              <w:t xml:space="preserve">A </w:t>
            </w:r>
            <w:r w:rsidR="0029597D">
              <w:t>supplier supplies can supply many parts</w:t>
            </w:r>
          </w:p>
          <w:p w14:paraId="166B9AFD" w14:textId="68E4D0E6" w:rsidR="0029597D" w:rsidRPr="00C65265" w:rsidRDefault="00396BCA" w:rsidP="00376A82">
            <w:r>
              <w:t>A supplier receives order for parts from a maintenance person</w:t>
            </w:r>
          </w:p>
        </w:tc>
      </w:tr>
      <w:tr w:rsidR="00EE4699" w:rsidRPr="00A75671" w14:paraId="308BE503" w14:textId="77777777" w:rsidTr="00AD2F6C">
        <w:trPr>
          <w:trHeight w:val="417"/>
          <w:jc w:val="center"/>
        </w:trPr>
        <w:tc>
          <w:tcPr>
            <w:tcW w:w="2978" w:type="dxa"/>
          </w:tcPr>
          <w:p w14:paraId="00A8F895" w14:textId="32052509" w:rsidR="00EE4699" w:rsidRPr="00EE4699" w:rsidRDefault="00EE4699" w:rsidP="00376A82">
            <w:r w:rsidRPr="00EE4699">
              <w:lastRenderedPageBreak/>
              <w:t>BT Databox</w:t>
            </w:r>
          </w:p>
        </w:tc>
        <w:tc>
          <w:tcPr>
            <w:tcW w:w="4252" w:type="dxa"/>
          </w:tcPr>
          <w:p w14:paraId="6D550A9F" w14:textId="5A0E07BB" w:rsidR="00EE4699" w:rsidRPr="00C65265" w:rsidRDefault="00396BCA" w:rsidP="00376A82">
            <w:r>
              <w:t>The devices which Being There u</w:t>
            </w:r>
            <w:r w:rsidR="00307199">
              <w:t>ses to collect data and video streams.</w:t>
            </w:r>
          </w:p>
        </w:tc>
        <w:tc>
          <w:tcPr>
            <w:tcW w:w="3119" w:type="dxa"/>
          </w:tcPr>
          <w:p w14:paraId="72857331" w14:textId="77777777" w:rsidR="00EE4699" w:rsidRPr="00C65265" w:rsidRDefault="00EE4699" w:rsidP="00376A82"/>
        </w:tc>
        <w:tc>
          <w:tcPr>
            <w:tcW w:w="5381" w:type="dxa"/>
          </w:tcPr>
          <w:p w14:paraId="088F4582" w14:textId="77777777" w:rsidR="00EE4699" w:rsidRDefault="00F5726F" w:rsidP="00376A82">
            <w:r>
              <w:t>A BT databox can record a video stream</w:t>
            </w:r>
          </w:p>
          <w:p w14:paraId="560AB6BC" w14:textId="77777777" w:rsidR="00F5726F" w:rsidRDefault="005E6B4E" w:rsidP="00376A82">
            <w:r>
              <w:t>A BT databox is composed of many parts</w:t>
            </w:r>
          </w:p>
          <w:p w14:paraId="16D486E3" w14:textId="77777777" w:rsidR="005E6B4E" w:rsidRDefault="005E6B4E" w:rsidP="00376A82">
            <w:r>
              <w:t>A BT databox can have maintenance preformed on it by a maintenance person using parts</w:t>
            </w:r>
          </w:p>
          <w:p w14:paraId="0311AA2A" w14:textId="77777777" w:rsidR="005E6B4E" w:rsidRDefault="00D152C5" w:rsidP="00376A82">
            <w:r>
              <w:t>A BT databox transmits scientific data</w:t>
            </w:r>
          </w:p>
          <w:p w14:paraId="440FAB32" w14:textId="77777777" w:rsidR="00D152C5" w:rsidRDefault="00D152C5" w:rsidP="00376A82">
            <w:r>
              <w:t>A BT databox operates in a zone</w:t>
            </w:r>
          </w:p>
          <w:p w14:paraId="48DCF296" w14:textId="77777777" w:rsidR="000660F0" w:rsidRDefault="000660F0" w:rsidP="00376A82">
            <w:r>
              <w:t>A BT databox can be covered by a subscription and a contract</w:t>
            </w:r>
          </w:p>
          <w:p w14:paraId="04A106BB" w14:textId="77D5FEA6" w:rsidR="006E3BEF" w:rsidRPr="00C65265" w:rsidRDefault="006E3BEF" w:rsidP="00376A82">
            <w:r>
              <w:t>A BT databox connects to a drone</w:t>
            </w:r>
          </w:p>
        </w:tc>
      </w:tr>
      <w:tr w:rsidR="00EE4699" w:rsidRPr="00A75671" w14:paraId="02B692BD" w14:textId="77777777" w:rsidTr="00AD2F6C">
        <w:trPr>
          <w:trHeight w:val="417"/>
          <w:jc w:val="center"/>
        </w:trPr>
        <w:tc>
          <w:tcPr>
            <w:tcW w:w="2978" w:type="dxa"/>
          </w:tcPr>
          <w:p w14:paraId="4C73E8AC" w14:textId="5D6E7E77" w:rsidR="00EE4699" w:rsidRPr="00EE4699" w:rsidRDefault="00F7051B" w:rsidP="00376A82">
            <w:r w:rsidRPr="00F7051B">
              <w:t>Scientific data</w:t>
            </w:r>
          </w:p>
        </w:tc>
        <w:tc>
          <w:tcPr>
            <w:tcW w:w="4252" w:type="dxa"/>
          </w:tcPr>
          <w:p w14:paraId="15B1F630" w14:textId="200F6379" w:rsidR="00EE4699" w:rsidRPr="00C65265" w:rsidRDefault="00307199" w:rsidP="00376A82">
            <w:r>
              <w:t>Recorded data collected from BT databoxes</w:t>
            </w:r>
            <w:r w:rsidR="00125549">
              <w:t>.</w:t>
            </w:r>
          </w:p>
        </w:tc>
        <w:tc>
          <w:tcPr>
            <w:tcW w:w="3119" w:type="dxa"/>
          </w:tcPr>
          <w:p w14:paraId="673E51E6" w14:textId="3BC49488" w:rsidR="00EE4699" w:rsidRPr="00C65265" w:rsidRDefault="006E3BEF" w:rsidP="00376A82">
            <w:r>
              <w:t>Recorded data</w:t>
            </w:r>
          </w:p>
        </w:tc>
        <w:tc>
          <w:tcPr>
            <w:tcW w:w="5381" w:type="dxa"/>
          </w:tcPr>
          <w:p w14:paraId="612C8ED7" w14:textId="77777777" w:rsidR="00EE4699" w:rsidRDefault="003F64A7" w:rsidP="00376A82">
            <w:r>
              <w:t>Scientific data is transmitted from BT databoxes</w:t>
            </w:r>
          </w:p>
          <w:p w14:paraId="5CD8C2D0" w14:textId="5F70F69B" w:rsidR="004C47AD" w:rsidRPr="00C65265" w:rsidRDefault="004C47AD" w:rsidP="00376A82">
            <w:r>
              <w:t>The scientific data rights are owned by platinum subscribers and contract holders</w:t>
            </w:r>
          </w:p>
        </w:tc>
      </w:tr>
      <w:tr w:rsidR="00F7051B" w:rsidRPr="00A75671" w14:paraId="75EE9970" w14:textId="77777777" w:rsidTr="00AD2F6C">
        <w:trPr>
          <w:trHeight w:val="417"/>
          <w:jc w:val="center"/>
        </w:trPr>
        <w:tc>
          <w:tcPr>
            <w:tcW w:w="2978" w:type="dxa"/>
          </w:tcPr>
          <w:p w14:paraId="164A55C4" w14:textId="6A8356E5" w:rsidR="00F7051B" w:rsidRPr="00F7051B" w:rsidRDefault="00F7051B" w:rsidP="00376A82">
            <w:r w:rsidRPr="00F7051B">
              <w:t>Zone</w:t>
            </w:r>
          </w:p>
        </w:tc>
        <w:tc>
          <w:tcPr>
            <w:tcW w:w="4252" w:type="dxa"/>
          </w:tcPr>
          <w:p w14:paraId="3CC8F2A2" w14:textId="7FA34EE2" w:rsidR="00F7051B" w:rsidRPr="00C65265" w:rsidRDefault="00125549" w:rsidP="00376A82">
            <w:r>
              <w:t>A region or area on the planet</w:t>
            </w:r>
          </w:p>
        </w:tc>
        <w:tc>
          <w:tcPr>
            <w:tcW w:w="3119" w:type="dxa"/>
          </w:tcPr>
          <w:p w14:paraId="0410F933" w14:textId="799CC953" w:rsidR="00F7051B" w:rsidRPr="00C65265" w:rsidRDefault="00650D20" w:rsidP="00376A82">
            <w:r>
              <w:t>Geographical Zone</w:t>
            </w:r>
          </w:p>
        </w:tc>
        <w:tc>
          <w:tcPr>
            <w:tcW w:w="5381" w:type="dxa"/>
          </w:tcPr>
          <w:p w14:paraId="4CDF869B" w14:textId="77777777" w:rsidR="00F7051B" w:rsidRDefault="00785E96" w:rsidP="00376A82">
            <w:r>
              <w:t>A zone is operated in by many BT databox</w:t>
            </w:r>
          </w:p>
          <w:p w14:paraId="1A34C823" w14:textId="2F022018" w:rsidR="00785E96" w:rsidRPr="00C65265" w:rsidRDefault="00785E96" w:rsidP="00376A82">
            <w:r>
              <w:t>A zone is covered by a contract</w:t>
            </w:r>
            <w:r w:rsidR="00B55A71">
              <w:t xml:space="preserve"> and/or a subscription</w:t>
            </w:r>
          </w:p>
        </w:tc>
      </w:tr>
      <w:tr w:rsidR="00F35E95" w:rsidRPr="00A75671" w14:paraId="60E00B28" w14:textId="77777777" w:rsidTr="00AD2F6C">
        <w:trPr>
          <w:trHeight w:val="417"/>
          <w:jc w:val="center"/>
        </w:trPr>
        <w:tc>
          <w:tcPr>
            <w:tcW w:w="2978" w:type="dxa"/>
          </w:tcPr>
          <w:p w14:paraId="223F50AC" w14:textId="742D74AE" w:rsidR="00F35E95" w:rsidRPr="00F7051B" w:rsidRDefault="00F35E95" w:rsidP="00376A82">
            <w:r>
              <w:t>Order</w:t>
            </w:r>
          </w:p>
        </w:tc>
        <w:tc>
          <w:tcPr>
            <w:tcW w:w="4252" w:type="dxa"/>
          </w:tcPr>
          <w:p w14:paraId="7206ACA6" w14:textId="00D90381" w:rsidR="00F35E95" w:rsidRDefault="00F35E95" w:rsidP="00376A82">
            <w:r>
              <w:t>A request made to a supplier for new parts</w:t>
            </w:r>
          </w:p>
        </w:tc>
        <w:tc>
          <w:tcPr>
            <w:tcW w:w="3119" w:type="dxa"/>
          </w:tcPr>
          <w:p w14:paraId="051A582A" w14:textId="608E824C" w:rsidR="00F35E95" w:rsidRDefault="00F35E95" w:rsidP="00376A82">
            <w:r>
              <w:t>Part order</w:t>
            </w:r>
          </w:p>
        </w:tc>
        <w:tc>
          <w:tcPr>
            <w:tcW w:w="5381" w:type="dxa"/>
          </w:tcPr>
          <w:p w14:paraId="11B3140C" w14:textId="0924C611" w:rsidR="0078341F" w:rsidRDefault="0078341F" w:rsidP="00376A82">
            <w:r>
              <w:t>An order can be made by a maintenance personnel</w:t>
            </w:r>
          </w:p>
          <w:p w14:paraId="2B4ADAB3" w14:textId="77777777" w:rsidR="0078341F" w:rsidRDefault="0078341F" w:rsidP="00376A82">
            <w:r>
              <w:t>An order is received by a supplier</w:t>
            </w:r>
          </w:p>
          <w:p w14:paraId="5EB50079" w14:textId="2E062774" w:rsidR="0078341F" w:rsidRDefault="0078341F" w:rsidP="00376A82">
            <w:r>
              <w:t>An order contain many parts</w:t>
            </w:r>
          </w:p>
        </w:tc>
      </w:tr>
      <w:bookmarkEnd w:id="23"/>
    </w:tbl>
    <w:p w14:paraId="245857CC" w14:textId="77777777" w:rsidR="001057A7" w:rsidRPr="00762ACE" w:rsidRDefault="001057A7" w:rsidP="001057A7">
      <w:pPr>
        <w:rPr>
          <w:lang w:val="en-US" w:eastAsia="ja-JP"/>
        </w:rPr>
      </w:pPr>
    </w:p>
    <w:p w14:paraId="11EFBDD0" w14:textId="5B5221ED" w:rsidR="001057A7" w:rsidRPr="00AC61FA" w:rsidRDefault="001057A7" w:rsidP="00AC61FA">
      <w:pPr>
        <w:pStyle w:val="Heading2"/>
      </w:pPr>
      <w:r>
        <w:br w:type="page"/>
      </w:r>
      <w:bookmarkStart w:id="24" w:name="_Toc42636244"/>
      <w:r w:rsidRPr="00AC61FA">
        <w:lastRenderedPageBreak/>
        <w:t>Document Relationships</w:t>
      </w:r>
      <w:bookmarkEnd w:id="24"/>
    </w:p>
    <w:tbl>
      <w:tblPr>
        <w:tblW w:w="147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689"/>
        <w:gridCol w:w="1423"/>
        <w:gridCol w:w="1695"/>
        <w:gridCol w:w="2693"/>
        <w:gridCol w:w="1843"/>
        <w:gridCol w:w="1423"/>
        <w:gridCol w:w="2998"/>
      </w:tblGrid>
      <w:tr w:rsidR="001057A7" w:rsidRPr="007D6376" w14:paraId="79B0639C"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CCCCCC"/>
            <w:hideMark/>
          </w:tcPr>
          <w:p w14:paraId="35518A96" w14:textId="77777777" w:rsidR="001057A7" w:rsidRPr="007D6376" w:rsidRDefault="001057A7" w:rsidP="00376A82">
            <w:pPr>
              <w:rPr>
                <w:rFonts w:cs="Times New Roman"/>
                <w:b/>
                <w:bCs/>
              </w:rPr>
            </w:pPr>
            <w:r w:rsidRPr="007D6376">
              <w:rPr>
                <w:rFonts w:cs="Times New Roman"/>
                <w:b/>
                <w:bCs/>
              </w:rPr>
              <w:t>Entity Name</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143E74E9" w14:textId="77777777" w:rsidR="001057A7" w:rsidRPr="007D6376" w:rsidRDefault="001057A7" w:rsidP="00376A82">
            <w:pPr>
              <w:rPr>
                <w:rFonts w:cs="Times New Roman"/>
                <w:b/>
                <w:bCs/>
              </w:rPr>
            </w:pPr>
            <w:r w:rsidRPr="007D6376">
              <w:rPr>
                <w:rFonts w:cs="Times New Roman"/>
                <w:b/>
                <w:bCs/>
              </w:rPr>
              <w:t>Cardinality</w:t>
            </w:r>
          </w:p>
        </w:tc>
        <w:tc>
          <w:tcPr>
            <w:tcW w:w="1695" w:type="dxa"/>
            <w:tcBorders>
              <w:top w:val="single" w:sz="4" w:space="0" w:color="auto"/>
              <w:left w:val="single" w:sz="4" w:space="0" w:color="auto"/>
              <w:bottom w:val="single" w:sz="4" w:space="0" w:color="auto"/>
              <w:right w:val="single" w:sz="4" w:space="0" w:color="auto"/>
            </w:tcBorders>
            <w:shd w:val="clear" w:color="auto" w:fill="CCCCCC"/>
            <w:hideMark/>
          </w:tcPr>
          <w:p w14:paraId="3B17CF02" w14:textId="77777777" w:rsidR="001057A7" w:rsidRPr="007D6376" w:rsidRDefault="001057A7" w:rsidP="00376A82">
            <w:pPr>
              <w:rPr>
                <w:rFonts w:cs="Times New Roman"/>
                <w:b/>
                <w:bCs/>
              </w:rPr>
            </w:pPr>
            <w:r w:rsidRPr="007D6376">
              <w:rPr>
                <w:rFonts w:cs="Times New Roman"/>
                <w:b/>
                <w:bCs/>
              </w:rPr>
              <w:t>Participation</w:t>
            </w:r>
          </w:p>
        </w:tc>
        <w:tc>
          <w:tcPr>
            <w:tcW w:w="2693" w:type="dxa"/>
            <w:tcBorders>
              <w:top w:val="single" w:sz="4" w:space="0" w:color="auto"/>
              <w:left w:val="single" w:sz="4" w:space="0" w:color="auto"/>
              <w:bottom w:val="single" w:sz="4" w:space="0" w:color="auto"/>
              <w:right w:val="single" w:sz="4" w:space="0" w:color="auto"/>
            </w:tcBorders>
            <w:shd w:val="clear" w:color="auto" w:fill="CCCCCC"/>
            <w:hideMark/>
          </w:tcPr>
          <w:p w14:paraId="1B6D5AB1" w14:textId="77777777" w:rsidR="001057A7" w:rsidRPr="007D6376" w:rsidRDefault="001057A7" w:rsidP="00376A82">
            <w:pPr>
              <w:rPr>
                <w:rFonts w:cs="Times New Roman"/>
                <w:b/>
                <w:bCs/>
              </w:rPr>
            </w:pPr>
            <w:r w:rsidRPr="007D6376">
              <w:rPr>
                <w:rFonts w:cs="Times New Roman"/>
                <w:b/>
                <w:bCs/>
              </w:rPr>
              <w:t>Relationship</w:t>
            </w:r>
          </w:p>
        </w:tc>
        <w:tc>
          <w:tcPr>
            <w:tcW w:w="1843" w:type="dxa"/>
            <w:tcBorders>
              <w:top w:val="single" w:sz="4" w:space="0" w:color="auto"/>
              <w:left w:val="single" w:sz="4" w:space="0" w:color="auto"/>
              <w:bottom w:val="single" w:sz="4" w:space="0" w:color="auto"/>
              <w:right w:val="single" w:sz="4" w:space="0" w:color="auto"/>
            </w:tcBorders>
            <w:shd w:val="clear" w:color="auto" w:fill="CCCCCC"/>
            <w:hideMark/>
          </w:tcPr>
          <w:p w14:paraId="4D3CFF68" w14:textId="77777777" w:rsidR="001057A7" w:rsidRPr="007D6376" w:rsidRDefault="001057A7" w:rsidP="00376A82">
            <w:pPr>
              <w:rPr>
                <w:rFonts w:cs="Times New Roman"/>
                <w:b/>
                <w:bCs/>
              </w:rPr>
            </w:pPr>
            <w:r w:rsidRPr="007D6376">
              <w:rPr>
                <w:rFonts w:cs="Times New Roman"/>
                <w:b/>
                <w:bCs/>
              </w:rPr>
              <w:t>Participation</w:t>
            </w:r>
          </w:p>
        </w:tc>
        <w:tc>
          <w:tcPr>
            <w:tcW w:w="1423" w:type="dxa"/>
            <w:tcBorders>
              <w:top w:val="single" w:sz="4" w:space="0" w:color="auto"/>
              <w:left w:val="single" w:sz="4" w:space="0" w:color="auto"/>
              <w:bottom w:val="single" w:sz="4" w:space="0" w:color="auto"/>
              <w:right w:val="single" w:sz="4" w:space="0" w:color="auto"/>
            </w:tcBorders>
            <w:shd w:val="clear" w:color="auto" w:fill="CCCCCC"/>
            <w:hideMark/>
          </w:tcPr>
          <w:p w14:paraId="381F2115" w14:textId="77777777" w:rsidR="001057A7" w:rsidRPr="007D6376" w:rsidRDefault="001057A7" w:rsidP="00376A82">
            <w:pPr>
              <w:rPr>
                <w:rFonts w:cs="Times New Roman"/>
                <w:b/>
                <w:bCs/>
              </w:rPr>
            </w:pPr>
            <w:r w:rsidRPr="007D6376">
              <w:rPr>
                <w:rFonts w:cs="Times New Roman"/>
                <w:b/>
                <w:bCs/>
              </w:rPr>
              <w:t>Cardinality</w:t>
            </w:r>
          </w:p>
        </w:tc>
        <w:tc>
          <w:tcPr>
            <w:tcW w:w="2998" w:type="dxa"/>
            <w:tcBorders>
              <w:top w:val="single" w:sz="4" w:space="0" w:color="auto"/>
              <w:left w:val="single" w:sz="4" w:space="0" w:color="auto"/>
              <w:bottom w:val="single" w:sz="4" w:space="0" w:color="auto"/>
              <w:right w:val="single" w:sz="4" w:space="0" w:color="auto"/>
            </w:tcBorders>
            <w:shd w:val="clear" w:color="auto" w:fill="CCCCCC"/>
            <w:hideMark/>
          </w:tcPr>
          <w:p w14:paraId="1D44F67A" w14:textId="77777777" w:rsidR="001057A7" w:rsidRPr="007D6376" w:rsidRDefault="001057A7" w:rsidP="00376A82">
            <w:pPr>
              <w:rPr>
                <w:rFonts w:cs="Times New Roman"/>
                <w:b/>
                <w:bCs/>
              </w:rPr>
            </w:pPr>
            <w:r w:rsidRPr="007D6376">
              <w:rPr>
                <w:rFonts w:cs="Times New Roman"/>
                <w:b/>
                <w:bCs/>
              </w:rPr>
              <w:t>Entity Name</w:t>
            </w:r>
          </w:p>
        </w:tc>
      </w:tr>
      <w:tr w:rsidR="00030CA6" w:rsidRPr="007D6376" w14:paraId="6F48CFAB"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7EEA47D6" w14:textId="0846DA5B" w:rsidR="00030CA6" w:rsidRPr="007D6376" w:rsidRDefault="00057CBA" w:rsidP="00030CA6">
            <w:r>
              <w:t>Account</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7CD2D9CB" w14:textId="196E53D5" w:rsidR="00030CA6" w:rsidRPr="007D637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3FFA4718" w14:textId="5EE66D17" w:rsidR="00030CA6" w:rsidRPr="007D637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F86316A" w14:textId="30F0BBDD" w:rsidR="00030CA6" w:rsidRPr="007D637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5A22BD92" w14:textId="7C295B10" w:rsidR="00030CA6" w:rsidRPr="007D637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1CF72DE" w14:textId="39C50F4E" w:rsidR="00030CA6" w:rsidRPr="007D637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690C8569" w14:textId="77777777" w:rsidR="00057CBA" w:rsidRDefault="00057CBA" w:rsidP="00030CA6">
            <w:r>
              <w:t>Staff</w:t>
            </w:r>
          </w:p>
          <w:p w14:paraId="79556F07" w14:textId="77777777" w:rsidR="00057CBA" w:rsidRDefault="00057CBA" w:rsidP="00030CA6">
            <w:r>
              <w:t>Customer</w:t>
            </w:r>
          </w:p>
          <w:p w14:paraId="0E76668C" w14:textId="3798BB47" w:rsidR="00030CA6" w:rsidRPr="007D6376" w:rsidRDefault="00057CBA" w:rsidP="00030CA6">
            <w:r>
              <w:t>Drone owner</w:t>
            </w:r>
          </w:p>
        </w:tc>
      </w:tr>
      <w:tr w:rsidR="00030CA6" w:rsidRPr="007D6376" w14:paraId="41AB2C49"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31D1544C" w14:textId="370C7F3C" w:rsidR="00030CA6" w:rsidRPr="00DA6FB7" w:rsidRDefault="00057CBA" w:rsidP="00030CA6">
            <w:r>
              <w:t>Staff</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469BAA12" w14:textId="4E704E42" w:rsidR="00030CA6"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5CD852CC" w14:textId="6BC49936" w:rsidR="00030CA6"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71ED4947" w14:textId="013D1C41" w:rsidR="00030CA6" w:rsidRDefault="00057CBA" w:rsidP="00030CA6">
            <w:r>
              <w:t>Overlap</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37211B95" w14:textId="49D9F74B" w:rsidR="00030CA6"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0C2C0776" w14:textId="3001AA5B" w:rsidR="00030CA6"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2AC5AEB9" w14:textId="77777777" w:rsidR="00030CA6" w:rsidRDefault="00057CBA" w:rsidP="00030CA6">
            <w:r>
              <w:t>Maintenance personal</w:t>
            </w:r>
          </w:p>
          <w:p w14:paraId="34583AE5" w14:textId="77777777" w:rsidR="00057CBA" w:rsidRDefault="00057CBA" w:rsidP="00030CA6">
            <w:r>
              <w:t>Salesperson</w:t>
            </w:r>
          </w:p>
          <w:p w14:paraId="01E562C7" w14:textId="77777777" w:rsidR="00057CBA" w:rsidRDefault="00057CBA" w:rsidP="00030CA6">
            <w:r>
              <w:t>Administration Executive</w:t>
            </w:r>
          </w:p>
          <w:p w14:paraId="1026F5AA" w14:textId="7BD52A51" w:rsidR="00057CBA" w:rsidRDefault="00057CBA" w:rsidP="00030CA6">
            <w:r>
              <w:t>Director</w:t>
            </w:r>
          </w:p>
        </w:tc>
      </w:tr>
      <w:tr w:rsidR="00057CBA" w:rsidRPr="007D6376" w14:paraId="3B132915" w14:textId="77777777" w:rsidTr="00376A82">
        <w:trPr>
          <w:trHeight w:val="260"/>
          <w:jc w:val="center"/>
        </w:trPr>
        <w:tc>
          <w:tcPr>
            <w:tcW w:w="2689" w:type="dxa"/>
            <w:tcBorders>
              <w:top w:val="single" w:sz="4" w:space="0" w:color="auto"/>
              <w:left w:val="single" w:sz="4" w:space="0" w:color="auto"/>
              <w:bottom w:val="single" w:sz="4" w:space="0" w:color="auto"/>
              <w:right w:val="single" w:sz="4" w:space="0" w:color="auto"/>
            </w:tcBorders>
            <w:shd w:val="clear" w:color="auto" w:fill="auto"/>
          </w:tcPr>
          <w:p w14:paraId="5E1D553A" w14:textId="534705D9" w:rsidR="00057CBA" w:rsidRDefault="00057CBA" w:rsidP="00030CA6">
            <w:r>
              <w:t>Customer</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265B7A13" w14:textId="00B075C8" w:rsidR="00057CBA" w:rsidRDefault="00057CBA" w:rsidP="00030CA6">
            <w:r>
              <w:t>One</w:t>
            </w:r>
          </w:p>
        </w:tc>
        <w:tc>
          <w:tcPr>
            <w:tcW w:w="1695" w:type="dxa"/>
            <w:tcBorders>
              <w:top w:val="single" w:sz="4" w:space="0" w:color="auto"/>
              <w:left w:val="single" w:sz="4" w:space="0" w:color="auto"/>
              <w:bottom w:val="single" w:sz="4" w:space="0" w:color="auto"/>
              <w:right w:val="single" w:sz="4" w:space="0" w:color="auto"/>
            </w:tcBorders>
            <w:shd w:val="clear" w:color="auto" w:fill="auto"/>
          </w:tcPr>
          <w:p w14:paraId="1E66E2E0" w14:textId="2E4A3D7C" w:rsidR="00057CBA" w:rsidRDefault="00057CBA" w:rsidP="00030CA6">
            <w:r>
              <w:t>Mandatory</w:t>
            </w:r>
          </w:p>
        </w:tc>
        <w:tc>
          <w:tcPr>
            <w:tcW w:w="2693" w:type="dxa"/>
            <w:tcBorders>
              <w:top w:val="single" w:sz="4" w:space="0" w:color="auto"/>
              <w:left w:val="single" w:sz="4" w:space="0" w:color="auto"/>
              <w:bottom w:val="single" w:sz="4" w:space="0" w:color="auto"/>
              <w:right w:val="single" w:sz="4" w:space="0" w:color="auto"/>
            </w:tcBorders>
            <w:shd w:val="clear" w:color="auto" w:fill="auto"/>
          </w:tcPr>
          <w:p w14:paraId="6C1A7926" w14:textId="05540BC9" w:rsidR="00057CBA" w:rsidRDefault="00057CBA" w:rsidP="00030CA6">
            <w:r>
              <w:t>Disjoint</w:t>
            </w:r>
          </w:p>
        </w:tc>
        <w:tc>
          <w:tcPr>
            <w:tcW w:w="1843" w:type="dxa"/>
            <w:tcBorders>
              <w:top w:val="single" w:sz="4" w:space="0" w:color="auto"/>
              <w:left w:val="single" w:sz="4" w:space="0" w:color="auto"/>
              <w:bottom w:val="single" w:sz="4" w:space="0" w:color="auto"/>
              <w:right w:val="single" w:sz="4" w:space="0" w:color="auto"/>
            </w:tcBorders>
            <w:shd w:val="clear" w:color="auto" w:fill="auto"/>
          </w:tcPr>
          <w:p w14:paraId="4EA69579" w14:textId="758C9295" w:rsidR="00057CBA" w:rsidRDefault="00057CBA" w:rsidP="00030CA6">
            <w:r>
              <w:t>Optional</w:t>
            </w:r>
          </w:p>
        </w:tc>
        <w:tc>
          <w:tcPr>
            <w:tcW w:w="1423" w:type="dxa"/>
            <w:tcBorders>
              <w:top w:val="single" w:sz="4" w:space="0" w:color="auto"/>
              <w:left w:val="single" w:sz="4" w:space="0" w:color="auto"/>
              <w:bottom w:val="single" w:sz="4" w:space="0" w:color="auto"/>
              <w:right w:val="single" w:sz="4" w:space="0" w:color="auto"/>
            </w:tcBorders>
            <w:shd w:val="clear" w:color="auto" w:fill="auto"/>
          </w:tcPr>
          <w:p w14:paraId="67C127BC" w14:textId="57F5F40A" w:rsidR="00057CBA" w:rsidRDefault="00057CBA" w:rsidP="00030CA6">
            <w:r>
              <w:t>One</w:t>
            </w:r>
          </w:p>
        </w:tc>
        <w:tc>
          <w:tcPr>
            <w:tcW w:w="2998" w:type="dxa"/>
            <w:tcBorders>
              <w:top w:val="single" w:sz="4" w:space="0" w:color="auto"/>
              <w:left w:val="single" w:sz="4" w:space="0" w:color="auto"/>
              <w:bottom w:val="single" w:sz="4" w:space="0" w:color="auto"/>
              <w:right w:val="single" w:sz="4" w:space="0" w:color="auto"/>
            </w:tcBorders>
            <w:shd w:val="clear" w:color="auto" w:fill="auto"/>
          </w:tcPr>
          <w:p w14:paraId="3F9D0064" w14:textId="77777777" w:rsidR="00057CBA" w:rsidRDefault="00057CBA" w:rsidP="00030CA6">
            <w:r>
              <w:t>Subscriber</w:t>
            </w:r>
          </w:p>
          <w:p w14:paraId="781E3CE6" w14:textId="082473FE" w:rsidR="00057CBA" w:rsidRDefault="00057CBA" w:rsidP="00030CA6">
            <w:r>
              <w:t>Contractee</w:t>
            </w:r>
          </w:p>
        </w:tc>
      </w:tr>
      <w:tr w:rsidR="00057CBA" w:rsidRPr="007D6376" w14:paraId="245E68B4" w14:textId="77777777" w:rsidTr="00376A82">
        <w:trPr>
          <w:trHeight w:val="435"/>
          <w:jc w:val="center"/>
        </w:trPr>
        <w:tc>
          <w:tcPr>
            <w:tcW w:w="2689" w:type="dxa"/>
            <w:tcBorders>
              <w:top w:val="single" w:sz="4" w:space="0" w:color="auto"/>
              <w:left w:val="single" w:sz="4" w:space="0" w:color="auto"/>
              <w:bottom w:val="single" w:sz="4" w:space="0" w:color="auto"/>
              <w:right w:val="single" w:sz="4" w:space="0" w:color="auto"/>
            </w:tcBorders>
          </w:tcPr>
          <w:p w14:paraId="7763C934" w14:textId="4640372C"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4A2AB7E4" w14:textId="28915F7D"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3DD8429" w14:textId="6C09035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44240D09" w14:textId="30D22501" w:rsidR="00057CBA" w:rsidRPr="007D6376" w:rsidRDefault="00057CBA" w:rsidP="00057CBA">
            <w:r>
              <w:t>Preforms</w:t>
            </w:r>
          </w:p>
        </w:tc>
        <w:tc>
          <w:tcPr>
            <w:tcW w:w="1843" w:type="dxa"/>
            <w:tcBorders>
              <w:top w:val="single" w:sz="4" w:space="0" w:color="auto"/>
              <w:left w:val="single" w:sz="4" w:space="0" w:color="auto"/>
              <w:bottom w:val="single" w:sz="4" w:space="0" w:color="auto"/>
              <w:right w:val="single" w:sz="4" w:space="0" w:color="auto"/>
            </w:tcBorders>
          </w:tcPr>
          <w:p w14:paraId="3614DA94" w14:textId="08E26FB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59121E1B" w14:textId="71E42C25"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719D072" w14:textId="597E8CE3" w:rsidR="00057CBA" w:rsidRPr="007D6376" w:rsidRDefault="00057CBA" w:rsidP="00057CBA">
            <w:r>
              <w:t>Maintenance</w:t>
            </w:r>
          </w:p>
        </w:tc>
      </w:tr>
      <w:tr w:rsidR="00057CBA" w:rsidRPr="007D6376" w14:paraId="06CF1391" w14:textId="77777777" w:rsidTr="00376A82">
        <w:trPr>
          <w:trHeight w:val="449"/>
          <w:jc w:val="center"/>
        </w:trPr>
        <w:tc>
          <w:tcPr>
            <w:tcW w:w="2689" w:type="dxa"/>
            <w:tcBorders>
              <w:top w:val="single" w:sz="4" w:space="0" w:color="auto"/>
              <w:left w:val="single" w:sz="4" w:space="0" w:color="auto"/>
              <w:bottom w:val="single" w:sz="4" w:space="0" w:color="auto"/>
              <w:right w:val="single" w:sz="4" w:space="0" w:color="auto"/>
            </w:tcBorders>
          </w:tcPr>
          <w:p w14:paraId="54E37936" w14:textId="66EFCDA2" w:rsidR="00057CBA" w:rsidRPr="007D6376" w:rsidRDefault="00057CBA" w:rsidP="00057CBA">
            <w:r w:rsidRPr="00DA6FB7">
              <w:t>Maintenance person</w:t>
            </w:r>
          </w:p>
        </w:tc>
        <w:tc>
          <w:tcPr>
            <w:tcW w:w="1423" w:type="dxa"/>
            <w:tcBorders>
              <w:top w:val="single" w:sz="4" w:space="0" w:color="auto"/>
              <w:left w:val="single" w:sz="4" w:space="0" w:color="auto"/>
              <w:bottom w:val="single" w:sz="4" w:space="0" w:color="auto"/>
              <w:right w:val="single" w:sz="4" w:space="0" w:color="auto"/>
            </w:tcBorders>
          </w:tcPr>
          <w:p w14:paraId="35ADF2D2" w14:textId="18B0B2A5"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6D4932D6" w14:textId="4DC221E8" w:rsidR="00057CBA" w:rsidRPr="007D6376" w:rsidRDefault="00057CB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2C301FB3" w14:textId="2B9BA370" w:rsidR="00057CBA" w:rsidRPr="007D6376" w:rsidRDefault="00057CBA" w:rsidP="00057CBA">
            <w:r>
              <w:t>Makes</w:t>
            </w:r>
          </w:p>
        </w:tc>
        <w:tc>
          <w:tcPr>
            <w:tcW w:w="1843" w:type="dxa"/>
            <w:tcBorders>
              <w:top w:val="single" w:sz="4" w:space="0" w:color="auto"/>
              <w:left w:val="single" w:sz="4" w:space="0" w:color="auto"/>
              <w:bottom w:val="single" w:sz="4" w:space="0" w:color="auto"/>
              <w:right w:val="single" w:sz="4" w:space="0" w:color="auto"/>
            </w:tcBorders>
          </w:tcPr>
          <w:p w14:paraId="4D3CD57E" w14:textId="0CD9D795" w:rsidR="00057CBA" w:rsidRPr="007D6376" w:rsidRDefault="00057CBA"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31D716D8" w14:textId="1C302514"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23942EAB" w14:textId="7E0B41B6" w:rsidR="00057CBA" w:rsidRPr="007D6376" w:rsidRDefault="00057CBA" w:rsidP="00057CBA">
            <w:r>
              <w:t>Order</w:t>
            </w:r>
          </w:p>
        </w:tc>
      </w:tr>
      <w:tr w:rsidR="00057CBA" w:rsidRPr="007D6376" w14:paraId="726E202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12E530E" w14:textId="229B2AEE"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79350E75" w14:textId="1A50B909"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03789E8F" w14:textId="3BB34E3C"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56797C2" w14:textId="699B7124" w:rsidR="00057CBA" w:rsidRPr="007D6376" w:rsidRDefault="00057CBA" w:rsidP="00057CBA">
            <w:r>
              <w:t>Receive</w:t>
            </w:r>
          </w:p>
        </w:tc>
        <w:tc>
          <w:tcPr>
            <w:tcW w:w="1843" w:type="dxa"/>
            <w:tcBorders>
              <w:top w:val="single" w:sz="4" w:space="0" w:color="auto"/>
              <w:left w:val="single" w:sz="4" w:space="0" w:color="auto"/>
              <w:bottom w:val="single" w:sz="4" w:space="0" w:color="auto"/>
              <w:right w:val="single" w:sz="4" w:space="0" w:color="auto"/>
            </w:tcBorders>
          </w:tcPr>
          <w:p w14:paraId="3235D614" w14:textId="751AC507"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662869F" w14:textId="2E298108"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1CD354EF" w14:textId="6DB13624" w:rsidR="00057CBA" w:rsidRPr="007D6376" w:rsidRDefault="00057CBA" w:rsidP="00057CBA">
            <w:r>
              <w:t>Supplier</w:t>
            </w:r>
          </w:p>
        </w:tc>
      </w:tr>
      <w:tr w:rsidR="00057CBA" w:rsidRPr="007D6376" w14:paraId="3569689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5D35A86" w14:textId="03682BC4" w:rsidR="00057CBA" w:rsidRPr="007D6376" w:rsidRDefault="00057CBA" w:rsidP="00057CBA">
            <w:r>
              <w:t>Order</w:t>
            </w:r>
          </w:p>
        </w:tc>
        <w:tc>
          <w:tcPr>
            <w:tcW w:w="1423" w:type="dxa"/>
            <w:tcBorders>
              <w:top w:val="single" w:sz="4" w:space="0" w:color="auto"/>
              <w:left w:val="single" w:sz="4" w:space="0" w:color="auto"/>
              <w:bottom w:val="single" w:sz="4" w:space="0" w:color="auto"/>
              <w:right w:val="single" w:sz="4" w:space="0" w:color="auto"/>
            </w:tcBorders>
          </w:tcPr>
          <w:p w14:paraId="18447391" w14:textId="38583314" w:rsidR="00057CBA" w:rsidRPr="007D6376" w:rsidRDefault="00057CBA" w:rsidP="00057CBA">
            <w:r>
              <w:t>One</w:t>
            </w:r>
          </w:p>
        </w:tc>
        <w:tc>
          <w:tcPr>
            <w:tcW w:w="1695" w:type="dxa"/>
            <w:tcBorders>
              <w:top w:val="single" w:sz="4" w:space="0" w:color="auto"/>
              <w:left w:val="single" w:sz="4" w:space="0" w:color="auto"/>
              <w:bottom w:val="single" w:sz="4" w:space="0" w:color="auto"/>
              <w:right w:val="single" w:sz="4" w:space="0" w:color="auto"/>
            </w:tcBorders>
          </w:tcPr>
          <w:p w14:paraId="15122D96" w14:textId="64E42635"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56B97E6" w14:textId="6CEEAFBF" w:rsidR="00057CBA" w:rsidRPr="007D6376" w:rsidRDefault="00057CBA" w:rsidP="00057CBA">
            <w:r>
              <w:t>Contains</w:t>
            </w:r>
          </w:p>
        </w:tc>
        <w:tc>
          <w:tcPr>
            <w:tcW w:w="1843" w:type="dxa"/>
            <w:tcBorders>
              <w:top w:val="single" w:sz="4" w:space="0" w:color="auto"/>
              <w:left w:val="single" w:sz="4" w:space="0" w:color="auto"/>
              <w:bottom w:val="single" w:sz="4" w:space="0" w:color="auto"/>
              <w:right w:val="single" w:sz="4" w:space="0" w:color="auto"/>
            </w:tcBorders>
          </w:tcPr>
          <w:p w14:paraId="3BAF4C8A" w14:textId="40A92C9B"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F1818E2" w14:textId="13B0E8E6" w:rsidR="00057CBA" w:rsidRPr="007D6376" w:rsidRDefault="00057CBA" w:rsidP="00057CBA">
            <w:r>
              <w:t>Many</w:t>
            </w:r>
          </w:p>
        </w:tc>
        <w:tc>
          <w:tcPr>
            <w:tcW w:w="2998" w:type="dxa"/>
            <w:tcBorders>
              <w:top w:val="single" w:sz="4" w:space="0" w:color="auto"/>
              <w:left w:val="single" w:sz="4" w:space="0" w:color="auto"/>
              <w:bottom w:val="single" w:sz="4" w:space="0" w:color="auto"/>
              <w:right w:val="single" w:sz="4" w:space="0" w:color="auto"/>
            </w:tcBorders>
          </w:tcPr>
          <w:p w14:paraId="6A7F6C44" w14:textId="2AC2D379" w:rsidR="00057CBA" w:rsidRPr="007D6376" w:rsidRDefault="00057CBA" w:rsidP="00057CBA">
            <w:r>
              <w:t>Part</w:t>
            </w:r>
          </w:p>
        </w:tc>
      </w:tr>
      <w:tr w:rsidR="00057CBA" w:rsidRPr="007D6376" w14:paraId="68D7F20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7DD1975" w14:textId="25807266" w:rsidR="00057CBA" w:rsidRPr="007D6376" w:rsidRDefault="00057CB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6826595F" w14:textId="6582C475" w:rsidR="00057CBA" w:rsidRPr="007D6376" w:rsidRDefault="00057CBA" w:rsidP="00057CBA">
            <w:r>
              <w:t>Many</w:t>
            </w:r>
          </w:p>
        </w:tc>
        <w:tc>
          <w:tcPr>
            <w:tcW w:w="1695" w:type="dxa"/>
            <w:tcBorders>
              <w:top w:val="single" w:sz="4" w:space="0" w:color="auto"/>
              <w:left w:val="single" w:sz="4" w:space="0" w:color="auto"/>
              <w:bottom w:val="single" w:sz="4" w:space="0" w:color="auto"/>
              <w:right w:val="single" w:sz="4" w:space="0" w:color="auto"/>
            </w:tcBorders>
          </w:tcPr>
          <w:p w14:paraId="223F7060" w14:textId="65852A3B" w:rsidR="00057CBA" w:rsidRPr="007D6376" w:rsidRDefault="00057CB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6C6C4B3" w14:textId="46A3A7E8" w:rsidR="00057CBA" w:rsidRPr="007D6376" w:rsidRDefault="00057CBA" w:rsidP="00057CBA">
            <w:r>
              <w:t>Has</w:t>
            </w:r>
          </w:p>
        </w:tc>
        <w:tc>
          <w:tcPr>
            <w:tcW w:w="1843" w:type="dxa"/>
            <w:tcBorders>
              <w:top w:val="single" w:sz="4" w:space="0" w:color="auto"/>
              <w:left w:val="single" w:sz="4" w:space="0" w:color="auto"/>
              <w:bottom w:val="single" w:sz="4" w:space="0" w:color="auto"/>
              <w:right w:val="single" w:sz="4" w:space="0" w:color="auto"/>
            </w:tcBorders>
          </w:tcPr>
          <w:p w14:paraId="4274FF36" w14:textId="7A590046" w:rsidR="00057CBA" w:rsidRPr="007D6376" w:rsidRDefault="00057CB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1D6FA1F2" w14:textId="65D0BBE7" w:rsidR="00057CBA" w:rsidRPr="007D6376" w:rsidRDefault="00057CBA" w:rsidP="00057CBA">
            <w:r>
              <w:t>One</w:t>
            </w:r>
          </w:p>
        </w:tc>
        <w:tc>
          <w:tcPr>
            <w:tcW w:w="2998" w:type="dxa"/>
            <w:tcBorders>
              <w:top w:val="single" w:sz="4" w:space="0" w:color="auto"/>
              <w:left w:val="single" w:sz="4" w:space="0" w:color="auto"/>
              <w:bottom w:val="single" w:sz="4" w:space="0" w:color="auto"/>
              <w:right w:val="single" w:sz="4" w:space="0" w:color="auto"/>
            </w:tcBorders>
          </w:tcPr>
          <w:p w14:paraId="5EA486E5" w14:textId="268258B8" w:rsidR="00057CBA" w:rsidRPr="007D6376" w:rsidRDefault="00057CBA" w:rsidP="00057CBA">
            <w:r>
              <w:t>BT databox</w:t>
            </w:r>
          </w:p>
        </w:tc>
      </w:tr>
      <w:tr w:rsidR="00057CBA" w:rsidRPr="007D6376" w14:paraId="3F29618A"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F6DEE62" w14:textId="147FD22C" w:rsidR="00057CBA" w:rsidRPr="007D6376" w:rsidRDefault="0080586A" w:rsidP="00057CBA">
            <w:r>
              <w:t>Maintenance</w:t>
            </w:r>
          </w:p>
        </w:tc>
        <w:tc>
          <w:tcPr>
            <w:tcW w:w="1423" w:type="dxa"/>
            <w:tcBorders>
              <w:top w:val="single" w:sz="4" w:space="0" w:color="auto"/>
              <w:left w:val="single" w:sz="4" w:space="0" w:color="auto"/>
              <w:bottom w:val="single" w:sz="4" w:space="0" w:color="auto"/>
              <w:right w:val="single" w:sz="4" w:space="0" w:color="auto"/>
            </w:tcBorders>
          </w:tcPr>
          <w:p w14:paraId="775F03A2" w14:textId="6F851B56" w:rsidR="00057CBA" w:rsidRPr="007D6376"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31B5C7C" w14:textId="39D72649" w:rsidR="00057CBA" w:rsidRPr="007D6376" w:rsidRDefault="0080586A" w:rsidP="00057CBA">
            <w:r>
              <w:t>Optional</w:t>
            </w:r>
          </w:p>
        </w:tc>
        <w:tc>
          <w:tcPr>
            <w:tcW w:w="2693" w:type="dxa"/>
            <w:tcBorders>
              <w:top w:val="single" w:sz="4" w:space="0" w:color="auto"/>
              <w:left w:val="single" w:sz="4" w:space="0" w:color="auto"/>
              <w:bottom w:val="single" w:sz="4" w:space="0" w:color="auto"/>
              <w:right w:val="single" w:sz="4" w:space="0" w:color="auto"/>
            </w:tcBorders>
          </w:tcPr>
          <w:p w14:paraId="1BB7B3A0" w14:textId="2DEEACA6" w:rsidR="00057CBA" w:rsidRPr="007D6376" w:rsidRDefault="0080586A" w:rsidP="00057CBA">
            <w:r>
              <w:t>Uses</w:t>
            </w:r>
          </w:p>
        </w:tc>
        <w:tc>
          <w:tcPr>
            <w:tcW w:w="1843" w:type="dxa"/>
            <w:tcBorders>
              <w:top w:val="single" w:sz="4" w:space="0" w:color="auto"/>
              <w:left w:val="single" w:sz="4" w:space="0" w:color="auto"/>
              <w:bottom w:val="single" w:sz="4" w:space="0" w:color="auto"/>
              <w:right w:val="single" w:sz="4" w:space="0" w:color="auto"/>
            </w:tcBorders>
          </w:tcPr>
          <w:p w14:paraId="7172CBE7" w14:textId="58F8266E" w:rsidR="00057CBA" w:rsidRPr="007D6376" w:rsidRDefault="0080586A"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C054165" w14:textId="738CC017" w:rsidR="00057CBA" w:rsidRPr="007D6376" w:rsidRDefault="0080586A" w:rsidP="00057CBA">
            <w:r>
              <w:t>Many</w:t>
            </w:r>
          </w:p>
        </w:tc>
        <w:tc>
          <w:tcPr>
            <w:tcW w:w="2998" w:type="dxa"/>
            <w:tcBorders>
              <w:top w:val="single" w:sz="4" w:space="0" w:color="auto"/>
              <w:left w:val="single" w:sz="4" w:space="0" w:color="auto"/>
              <w:bottom w:val="single" w:sz="4" w:space="0" w:color="auto"/>
              <w:right w:val="single" w:sz="4" w:space="0" w:color="auto"/>
            </w:tcBorders>
          </w:tcPr>
          <w:p w14:paraId="50AAAFDC" w14:textId="6AC97BBF" w:rsidR="00057CBA" w:rsidRPr="007D6376" w:rsidRDefault="0080586A" w:rsidP="00057CBA">
            <w:r>
              <w:t>Part</w:t>
            </w:r>
          </w:p>
        </w:tc>
      </w:tr>
      <w:tr w:rsidR="00057CBA" w:rsidRPr="007D6376" w14:paraId="27E8E94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18FC413" w14:textId="066817F9" w:rsidR="00057CBA" w:rsidRPr="007D6376" w:rsidRDefault="0080586A" w:rsidP="00057CBA">
            <w:r>
              <w:t>Part</w:t>
            </w:r>
          </w:p>
        </w:tc>
        <w:tc>
          <w:tcPr>
            <w:tcW w:w="1423" w:type="dxa"/>
            <w:tcBorders>
              <w:top w:val="single" w:sz="4" w:space="0" w:color="auto"/>
              <w:left w:val="single" w:sz="4" w:space="0" w:color="auto"/>
              <w:bottom w:val="single" w:sz="4" w:space="0" w:color="auto"/>
              <w:right w:val="single" w:sz="4" w:space="0" w:color="auto"/>
            </w:tcBorders>
          </w:tcPr>
          <w:p w14:paraId="7361D7AE" w14:textId="2942229F"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0B9C12B1" w14:textId="0A359338"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7D85DA1A" w14:textId="1CC9979D" w:rsidR="00057CBA" w:rsidRPr="007D6376" w:rsidRDefault="0080586A" w:rsidP="00057CBA">
            <w:r>
              <w:t>Supplied</w:t>
            </w:r>
          </w:p>
        </w:tc>
        <w:tc>
          <w:tcPr>
            <w:tcW w:w="1843" w:type="dxa"/>
            <w:tcBorders>
              <w:top w:val="single" w:sz="4" w:space="0" w:color="auto"/>
              <w:left w:val="single" w:sz="4" w:space="0" w:color="auto"/>
              <w:bottom w:val="single" w:sz="4" w:space="0" w:color="auto"/>
              <w:right w:val="single" w:sz="4" w:space="0" w:color="auto"/>
            </w:tcBorders>
          </w:tcPr>
          <w:p w14:paraId="130D146E" w14:textId="5B98929F" w:rsidR="00057CBA" w:rsidRPr="007D6376" w:rsidRDefault="0080586A" w:rsidP="00057CBA">
            <w:r>
              <w:t>Many</w:t>
            </w:r>
          </w:p>
        </w:tc>
        <w:tc>
          <w:tcPr>
            <w:tcW w:w="1423" w:type="dxa"/>
            <w:tcBorders>
              <w:top w:val="single" w:sz="4" w:space="0" w:color="auto"/>
              <w:left w:val="single" w:sz="4" w:space="0" w:color="auto"/>
              <w:bottom w:val="single" w:sz="4" w:space="0" w:color="auto"/>
              <w:right w:val="single" w:sz="4" w:space="0" w:color="auto"/>
            </w:tcBorders>
          </w:tcPr>
          <w:p w14:paraId="77D57289" w14:textId="11C369D1" w:rsidR="00057CBA" w:rsidRDefault="0080586A" w:rsidP="00057CBA">
            <w:r>
              <w:t>Optional</w:t>
            </w:r>
          </w:p>
        </w:tc>
        <w:tc>
          <w:tcPr>
            <w:tcW w:w="2998" w:type="dxa"/>
            <w:tcBorders>
              <w:top w:val="single" w:sz="4" w:space="0" w:color="auto"/>
              <w:left w:val="single" w:sz="4" w:space="0" w:color="auto"/>
              <w:bottom w:val="single" w:sz="4" w:space="0" w:color="auto"/>
              <w:right w:val="single" w:sz="4" w:space="0" w:color="auto"/>
            </w:tcBorders>
          </w:tcPr>
          <w:p w14:paraId="5297E2E9" w14:textId="4ECE53F1" w:rsidR="00057CBA" w:rsidRPr="007D6376" w:rsidRDefault="0080586A" w:rsidP="00057CBA">
            <w:r>
              <w:t>Suppliers</w:t>
            </w:r>
          </w:p>
        </w:tc>
      </w:tr>
      <w:tr w:rsidR="00057CBA" w:rsidRPr="007D6376" w14:paraId="1494934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D49FA19" w14:textId="559D9974" w:rsidR="00057CBA" w:rsidRPr="007D6376"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0A0C587E" w14:textId="2A5C3AF1" w:rsidR="00057CBA" w:rsidRPr="007D6376" w:rsidRDefault="0080586A" w:rsidP="00057CBA">
            <w:r>
              <w:t>Many</w:t>
            </w:r>
          </w:p>
        </w:tc>
        <w:tc>
          <w:tcPr>
            <w:tcW w:w="1695" w:type="dxa"/>
            <w:tcBorders>
              <w:top w:val="single" w:sz="4" w:space="0" w:color="auto"/>
              <w:left w:val="single" w:sz="4" w:space="0" w:color="auto"/>
              <w:bottom w:val="single" w:sz="4" w:space="0" w:color="auto"/>
              <w:right w:val="single" w:sz="4" w:space="0" w:color="auto"/>
            </w:tcBorders>
          </w:tcPr>
          <w:p w14:paraId="16AB9139" w14:textId="667C3734" w:rsidR="00057CBA" w:rsidRPr="007D6376" w:rsidRDefault="0080586A"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EEEFB11" w14:textId="70AE0697" w:rsidR="00057CBA" w:rsidRPr="007D6376" w:rsidRDefault="0080586A" w:rsidP="00057CBA">
            <w:r>
              <w:t>Works at</w:t>
            </w:r>
          </w:p>
        </w:tc>
        <w:tc>
          <w:tcPr>
            <w:tcW w:w="1843" w:type="dxa"/>
            <w:tcBorders>
              <w:top w:val="single" w:sz="4" w:space="0" w:color="auto"/>
              <w:left w:val="single" w:sz="4" w:space="0" w:color="auto"/>
              <w:bottom w:val="single" w:sz="4" w:space="0" w:color="auto"/>
              <w:right w:val="single" w:sz="4" w:space="0" w:color="auto"/>
            </w:tcBorders>
          </w:tcPr>
          <w:p w14:paraId="4122A054" w14:textId="3C997E8F" w:rsidR="00057CBA" w:rsidRPr="007D6376" w:rsidRDefault="0080586A" w:rsidP="00057CBA">
            <w:r>
              <w:t>One</w:t>
            </w:r>
          </w:p>
        </w:tc>
        <w:tc>
          <w:tcPr>
            <w:tcW w:w="1423" w:type="dxa"/>
            <w:tcBorders>
              <w:top w:val="single" w:sz="4" w:space="0" w:color="auto"/>
              <w:left w:val="single" w:sz="4" w:space="0" w:color="auto"/>
              <w:bottom w:val="single" w:sz="4" w:space="0" w:color="auto"/>
              <w:right w:val="single" w:sz="4" w:space="0" w:color="auto"/>
            </w:tcBorders>
          </w:tcPr>
          <w:p w14:paraId="686D9898" w14:textId="7C7FE6DF" w:rsidR="00057CBA" w:rsidRPr="007D6376"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4F83F681" w14:textId="5EA9C314" w:rsidR="00057CBA" w:rsidRPr="007D6376" w:rsidRDefault="0080586A" w:rsidP="00057CBA">
            <w:r>
              <w:t>Store</w:t>
            </w:r>
          </w:p>
        </w:tc>
      </w:tr>
      <w:tr w:rsidR="00057CBA" w:rsidRPr="007D6376" w14:paraId="23994AF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18E19C9" w14:textId="3B99740E" w:rsidR="00057CBA" w:rsidRDefault="0080586A" w:rsidP="00057CBA">
            <w:r>
              <w:t>Salesperson</w:t>
            </w:r>
          </w:p>
        </w:tc>
        <w:tc>
          <w:tcPr>
            <w:tcW w:w="1423" w:type="dxa"/>
            <w:tcBorders>
              <w:top w:val="single" w:sz="4" w:space="0" w:color="auto"/>
              <w:left w:val="single" w:sz="4" w:space="0" w:color="auto"/>
              <w:bottom w:val="single" w:sz="4" w:space="0" w:color="auto"/>
              <w:right w:val="single" w:sz="4" w:space="0" w:color="auto"/>
            </w:tcBorders>
          </w:tcPr>
          <w:p w14:paraId="73803591" w14:textId="30645A9E" w:rsidR="00057CBA" w:rsidRDefault="0080586A" w:rsidP="00057CBA">
            <w:r>
              <w:t>One</w:t>
            </w:r>
          </w:p>
        </w:tc>
        <w:tc>
          <w:tcPr>
            <w:tcW w:w="1695" w:type="dxa"/>
            <w:tcBorders>
              <w:top w:val="single" w:sz="4" w:space="0" w:color="auto"/>
              <w:left w:val="single" w:sz="4" w:space="0" w:color="auto"/>
              <w:bottom w:val="single" w:sz="4" w:space="0" w:color="auto"/>
              <w:right w:val="single" w:sz="4" w:space="0" w:color="auto"/>
            </w:tcBorders>
          </w:tcPr>
          <w:p w14:paraId="1893FE21" w14:textId="2B9D5622"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088F49C" w14:textId="47157C7E" w:rsidR="00057CBA" w:rsidRDefault="0080586A" w:rsidP="00057CBA">
            <w:r>
              <w:t>Sells</w:t>
            </w:r>
          </w:p>
        </w:tc>
        <w:tc>
          <w:tcPr>
            <w:tcW w:w="1843" w:type="dxa"/>
            <w:tcBorders>
              <w:top w:val="single" w:sz="4" w:space="0" w:color="auto"/>
              <w:left w:val="single" w:sz="4" w:space="0" w:color="auto"/>
              <w:bottom w:val="single" w:sz="4" w:space="0" w:color="auto"/>
              <w:right w:val="single" w:sz="4" w:space="0" w:color="auto"/>
            </w:tcBorders>
          </w:tcPr>
          <w:p w14:paraId="211CB620" w14:textId="7AEAD745" w:rsidR="00057CBA" w:rsidRDefault="009F5304" w:rsidP="00057CBA">
            <w:r>
              <w:t>Many</w:t>
            </w:r>
          </w:p>
        </w:tc>
        <w:tc>
          <w:tcPr>
            <w:tcW w:w="1423" w:type="dxa"/>
            <w:tcBorders>
              <w:top w:val="single" w:sz="4" w:space="0" w:color="auto"/>
              <w:left w:val="single" w:sz="4" w:space="0" w:color="auto"/>
              <w:bottom w:val="single" w:sz="4" w:space="0" w:color="auto"/>
              <w:right w:val="single" w:sz="4" w:space="0" w:color="auto"/>
            </w:tcBorders>
          </w:tcPr>
          <w:p w14:paraId="6583BEF8" w14:textId="13150E2D" w:rsidR="00057CBA" w:rsidRDefault="009F5304" w:rsidP="00057CBA">
            <w:r>
              <w:t>Mandatory</w:t>
            </w:r>
          </w:p>
        </w:tc>
        <w:tc>
          <w:tcPr>
            <w:tcW w:w="2998" w:type="dxa"/>
            <w:tcBorders>
              <w:top w:val="single" w:sz="4" w:space="0" w:color="auto"/>
              <w:left w:val="single" w:sz="4" w:space="0" w:color="auto"/>
              <w:bottom w:val="single" w:sz="4" w:space="0" w:color="auto"/>
              <w:right w:val="single" w:sz="4" w:space="0" w:color="auto"/>
            </w:tcBorders>
          </w:tcPr>
          <w:p w14:paraId="0A42112B" w14:textId="7844B9DC" w:rsidR="00057CBA" w:rsidRDefault="009F5304" w:rsidP="00057CBA">
            <w:r>
              <w:t>Subscriptions</w:t>
            </w:r>
          </w:p>
        </w:tc>
      </w:tr>
      <w:tr w:rsidR="00057CBA" w:rsidRPr="007D6376" w14:paraId="5144E78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2C00C1" w14:textId="2FA6D009" w:rsidR="00057CBA" w:rsidRDefault="009F5304" w:rsidP="00057CBA">
            <w:r>
              <w:lastRenderedPageBreak/>
              <w:t>Administration Executive</w:t>
            </w:r>
          </w:p>
        </w:tc>
        <w:tc>
          <w:tcPr>
            <w:tcW w:w="1423" w:type="dxa"/>
            <w:tcBorders>
              <w:top w:val="single" w:sz="4" w:space="0" w:color="auto"/>
              <w:left w:val="single" w:sz="4" w:space="0" w:color="auto"/>
              <w:bottom w:val="single" w:sz="4" w:space="0" w:color="auto"/>
              <w:right w:val="single" w:sz="4" w:space="0" w:color="auto"/>
            </w:tcBorders>
          </w:tcPr>
          <w:p w14:paraId="0325958D" w14:textId="6AE85C0A"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53E706DB" w14:textId="0D13E08E"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0FEE816" w14:textId="066A9D7D" w:rsidR="00057CBA" w:rsidRDefault="009F5304" w:rsidP="00057CBA">
            <w:r>
              <w:t>Enters Details</w:t>
            </w:r>
          </w:p>
        </w:tc>
        <w:tc>
          <w:tcPr>
            <w:tcW w:w="1843" w:type="dxa"/>
            <w:tcBorders>
              <w:top w:val="single" w:sz="4" w:space="0" w:color="auto"/>
              <w:left w:val="single" w:sz="4" w:space="0" w:color="auto"/>
              <w:bottom w:val="single" w:sz="4" w:space="0" w:color="auto"/>
              <w:right w:val="single" w:sz="4" w:space="0" w:color="auto"/>
            </w:tcBorders>
          </w:tcPr>
          <w:p w14:paraId="2E1A6D62" w14:textId="355501C7"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46E316D4" w14:textId="2CE1FC70"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10EF8EC5" w14:textId="633C9D44" w:rsidR="00057CBA" w:rsidRDefault="009F5304" w:rsidP="00057CBA">
            <w:r>
              <w:t>Contract</w:t>
            </w:r>
          </w:p>
        </w:tc>
      </w:tr>
      <w:tr w:rsidR="00057CBA" w:rsidRPr="007D6376" w14:paraId="75DF945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C4DFD0E" w14:textId="2B454FE9" w:rsidR="00057CBA" w:rsidRDefault="009F5304" w:rsidP="00057CBA">
            <w:r>
              <w:t>Subscriber</w:t>
            </w:r>
          </w:p>
        </w:tc>
        <w:tc>
          <w:tcPr>
            <w:tcW w:w="1423" w:type="dxa"/>
            <w:tcBorders>
              <w:top w:val="single" w:sz="4" w:space="0" w:color="auto"/>
              <w:left w:val="single" w:sz="4" w:space="0" w:color="auto"/>
              <w:bottom w:val="single" w:sz="4" w:space="0" w:color="auto"/>
              <w:right w:val="single" w:sz="4" w:space="0" w:color="auto"/>
            </w:tcBorders>
          </w:tcPr>
          <w:p w14:paraId="36F1FBEC" w14:textId="5CCF26E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7C5A4D8B" w14:textId="69A31401"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2F5DD245" w14:textId="48DA0C7C" w:rsidR="00057CBA" w:rsidRDefault="009F5304" w:rsidP="00057CBA">
            <w:r>
              <w:t>Purchases</w:t>
            </w:r>
          </w:p>
        </w:tc>
        <w:tc>
          <w:tcPr>
            <w:tcW w:w="1843" w:type="dxa"/>
            <w:tcBorders>
              <w:top w:val="single" w:sz="4" w:space="0" w:color="auto"/>
              <w:left w:val="single" w:sz="4" w:space="0" w:color="auto"/>
              <w:bottom w:val="single" w:sz="4" w:space="0" w:color="auto"/>
              <w:right w:val="single" w:sz="4" w:space="0" w:color="auto"/>
            </w:tcBorders>
          </w:tcPr>
          <w:p w14:paraId="3D5875D0" w14:textId="5A34EA92"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5AC70C0" w14:textId="53D55064"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36E3477" w14:textId="1B412393" w:rsidR="00057CBA" w:rsidRDefault="009F5304" w:rsidP="00057CBA">
            <w:r>
              <w:t>Subscriptions</w:t>
            </w:r>
          </w:p>
        </w:tc>
      </w:tr>
      <w:tr w:rsidR="00057CBA" w:rsidRPr="007D6376" w14:paraId="2B232ECE"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33F9303" w14:textId="69294E66" w:rsidR="00057CBA" w:rsidRDefault="009F5304" w:rsidP="00057CBA">
            <w:r>
              <w:t>Contractee</w:t>
            </w:r>
          </w:p>
        </w:tc>
        <w:tc>
          <w:tcPr>
            <w:tcW w:w="1423" w:type="dxa"/>
            <w:tcBorders>
              <w:top w:val="single" w:sz="4" w:space="0" w:color="auto"/>
              <w:left w:val="single" w:sz="4" w:space="0" w:color="auto"/>
              <w:bottom w:val="single" w:sz="4" w:space="0" w:color="auto"/>
              <w:right w:val="single" w:sz="4" w:space="0" w:color="auto"/>
            </w:tcBorders>
          </w:tcPr>
          <w:p w14:paraId="58F78F36" w14:textId="5946E59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2C3E0281" w14:textId="3D81FA95"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61F2DA50" w14:textId="023317F6" w:rsidR="00057CBA" w:rsidRDefault="009F5304" w:rsidP="00057CBA">
            <w:r>
              <w:t>Signs</w:t>
            </w:r>
          </w:p>
        </w:tc>
        <w:tc>
          <w:tcPr>
            <w:tcW w:w="1843" w:type="dxa"/>
            <w:tcBorders>
              <w:top w:val="single" w:sz="4" w:space="0" w:color="auto"/>
              <w:left w:val="single" w:sz="4" w:space="0" w:color="auto"/>
              <w:bottom w:val="single" w:sz="4" w:space="0" w:color="auto"/>
              <w:right w:val="single" w:sz="4" w:space="0" w:color="auto"/>
            </w:tcBorders>
          </w:tcPr>
          <w:p w14:paraId="3CAE2BE5" w14:textId="63A14AB5"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00D6BB33" w14:textId="6F302546"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8D8402F" w14:textId="33056783" w:rsidR="00057CBA" w:rsidRDefault="009F5304" w:rsidP="00057CBA">
            <w:r>
              <w:t>Contract</w:t>
            </w:r>
          </w:p>
        </w:tc>
      </w:tr>
      <w:tr w:rsidR="00057CBA" w:rsidRPr="007D6376" w14:paraId="691A32E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E55AB99" w14:textId="24902F48" w:rsidR="00057CBA" w:rsidRDefault="009F5304" w:rsidP="00057CBA">
            <w:r>
              <w:t>Customer</w:t>
            </w:r>
          </w:p>
        </w:tc>
        <w:tc>
          <w:tcPr>
            <w:tcW w:w="1423" w:type="dxa"/>
            <w:tcBorders>
              <w:top w:val="single" w:sz="4" w:space="0" w:color="auto"/>
              <w:left w:val="single" w:sz="4" w:space="0" w:color="auto"/>
              <w:bottom w:val="single" w:sz="4" w:space="0" w:color="auto"/>
              <w:right w:val="single" w:sz="4" w:space="0" w:color="auto"/>
            </w:tcBorders>
          </w:tcPr>
          <w:p w14:paraId="37A4F808" w14:textId="478B2F04"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ECC10AA" w14:textId="5D52CFC3"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05A827B9" w14:textId="34CF3FBC" w:rsidR="00057CBA" w:rsidRDefault="009F5304" w:rsidP="00057CBA">
            <w:r>
              <w:t>Make</w:t>
            </w:r>
          </w:p>
        </w:tc>
        <w:tc>
          <w:tcPr>
            <w:tcW w:w="1843" w:type="dxa"/>
            <w:tcBorders>
              <w:top w:val="single" w:sz="4" w:space="0" w:color="auto"/>
              <w:left w:val="single" w:sz="4" w:space="0" w:color="auto"/>
              <w:bottom w:val="single" w:sz="4" w:space="0" w:color="auto"/>
              <w:right w:val="single" w:sz="4" w:space="0" w:color="auto"/>
            </w:tcBorders>
          </w:tcPr>
          <w:p w14:paraId="1F088F25" w14:textId="1DDB9E4C"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266834FE" w14:textId="0632C297"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6C5B0BF" w14:textId="51CFFDAC" w:rsidR="00057CBA" w:rsidRDefault="009F5304" w:rsidP="00057CBA">
            <w:r>
              <w:t>Payment</w:t>
            </w:r>
          </w:p>
        </w:tc>
      </w:tr>
      <w:tr w:rsidR="00057CBA" w:rsidRPr="007D6376" w14:paraId="66702C56"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39AC4A7" w14:textId="2CC9F251"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53771628" w14:textId="6B26555F"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1A99CE0E" w14:textId="6139DB4D"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1982BA8B" w14:textId="08BD4AFB"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473B169A" w14:textId="3261617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40DEDCF3" w14:textId="791525F9"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40CF294C" w14:textId="71B79FB3" w:rsidR="00057CBA" w:rsidRDefault="009F5304" w:rsidP="00057CBA">
            <w:r>
              <w:t>Zone</w:t>
            </w:r>
          </w:p>
        </w:tc>
      </w:tr>
      <w:tr w:rsidR="00057CBA" w:rsidRPr="007D6376" w14:paraId="5483DF27"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F63A43D" w14:textId="24BA55DB"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4CA07D18" w14:textId="07552D27"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43EBDFC1" w14:textId="41B25CA6" w:rsidR="00057CBA" w:rsidRDefault="009F5304" w:rsidP="00057CBA">
            <w:r>
              <w:t>Mandatory</w:t>
            </w:r>
          </w:p>
        </w:tc>
        <w:tc>
          <w:tcPr>
            <w:tcW w:w="2693" w:type="dxa"/>
            <w:tcBorders>
              <w:top w:val="single" w:sz="4" w:space="0" w:color="auto"/>
              <w:left w:val="single" w:sz="4" w:space="0" w:color="auto"/>
              <w:bottom w:val="single" w:sz="4" w:space="0" w:color="auto"/>
              <w:right w:val="single" w:sz="4" w:space="0" w:color="auto"/>
            </w:tcBorders>
          </w:tcPr>
          <w:p w14:paraId="4AF3C761" w14:textId="30E13898" w:rsidR="00057CBA" w:rsidRDefault="009F5304" w:rsidP="00057CBA">
            <w:r>
              <w:t>Covers</w:t>
            </w:r>
          </w:p>
        </w:tc>
        <w:tc>
          <w:tcPr>
            <w:tcW w:w="1843" w:type="dxa"/>
            <w:tcBorders>
              <w:top w:val="single" w:sz="4" w:space="0" w:color="auto"/>
              <w:left w:val="single" w:sz="4" w:space="0" w:color="auto"/>
              <w:bottom w:val="single" w:sz="4" w:space="0" w:color="auto"/>
              <w:right w:val="single" w:sz="4" w:space="0" w:color="auto"/>
            </w:tcBorders>
          </w:tcPr>
          <w:p w14:paraId="0534AD08" w14:textId="68721E44" w:rsidR="00057CBA" w:rsidRDefault="009F5304" w:rsidP="00057CBA">
            <w:r>
              <w:t>Optional</w:t>
            </w:r>
          </w:p>
        </w:tc>
        <w:tc>
          <w:tcPr>
            <w:tcW w:w="1423" w:type="dxa"/>
            <w:tcBorders>
              <w:top w:val="single" w:sz="4" w:space="0" w:color="auto"/>
              <w:left w:val="single" w:sz="4" w:space="0" w:color="auto"/>
              <w:bottom w:val="single" w:sz="4" w:space="0" w:color="auto"/>
              <w:right w:val="single" w:sz="4" w:space="0" w:color="auto"/>
            </w:tcBorders>
          </w:tcPr>
          <w:p w14:paraId="50DEC8BF" w14:textId="4FF97A9A"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0DC8341C" w14:textId="1BC73897" w:rsidR="00057CBA" w:rsidRDefault="009F5304" w:rsidP="00057CBA">
            <w:r>
              <w:t>BT Databox</w:t>
            </w:r>
          </w:p>
        </w:tc>
      </w:tr>
      <w:tr w:rsidR="00057CBA" w:rsidRPr="007D6376" w14:paraId="708AC24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15168AD" w14:textId="5A2119C9" w:rsidR="00057CBA" w:rsidRDefault="009F5304" w:rsidP="00057CBA">
            <w:r>
              <w:t>Contract</w:t>
            </w:r>
          </w:p>
        </w:tc>
        <w:tc>
          <w:tcPr>
            <w:tcW w:w="1423" w:type="dxa"/>
            <w:tcBorders>
              <w:top w:val="single" w:sz="4" w:space="0" w:color="auto"/>
              <w:left w:val="single" w:sz="4" w:space="0" w:color="auto"/>
              <w:bottom w:val="single" w:sz="4" w:space="0" w:color="auto"/>
              <w:right w:val="single" w:sz="4" w:space="0" w:color="auto"/>
            </w:tcBorders>
          </w:tcPr>
          <w:p w14:paraId="7B298159" w14:textId="69AC59A1" w:rsidR="00057CBA" w:rsidRDefault="009F5304" w:rsidP="00057CBA">
            <w:r>
              <w:t>One</w:t>
            </w:r>
          </w:p>
        </w:tc>
        <w:tc>
          <w:tcPr>
            <w:tcW w:w="1695" w:type="dxa"/>
            <w:tcBorders>
              <w:top w:val="single" w:sz="4" w:space="0" w:color="auto"/>
              <w:left w:val="single" w:sz="4" w:space="0" w:color="auto"/>
              <w:bottom w:val="single" w:sz="4" w:space="0" w:color="auto"/>
              <w:right w:val="single" w:sz="4" w:space="0" w:color="auto"/>
            </w:tcBorders>
          </w:tcPr>
          <w:p w14:paraId="02541EA2" w14:textId="67BAC8D8" w:rsidR="00057CBA" w:rsidRDefault="009F5304" w:rsidP="00057CBA">
            <w:r>
              <w:t>Optional</w:t>
            </w:r>
          </w:p>
        </w:tc>
        <w:tc>
          <w:tcPr>
            <w:tcW w:w="2693" w:type="dxa"/>
            <w:tcBorders>
              <w:top w:val="single" w:sz="4" w:space="0" w:color="auto"/>
              <w:left w:val="single" w:sz="4" w:space="0" w:color="auto"/>
              <w:bottom w:val="single" w:sz="4" w:space="0" w:color="auto"/>
              <w:right w:val="single" w:sz="4" w:space="0" w:color="auto"/>
            </w:tcBorders>
          </w:tcPr>
          <w:p w14:paraId="7027E485" w14:textId="34A89E7C" w:rsidR="00057CBA" w:rsidRDefault="009F5304" w:rsidP="00057CBA">
            <w:r>
              <w:t>Owns rights</w:t>
            </w:r>
          </w:p>
        </w:tc>
        <w:tc>
          <w:tcPr>
            <w:tcW w:w="1843" w:type="dxa"/>
            <w:tcBorders>
              <w:top w:val="single" w:sz="4" w:space="0" w:color="auto"/>
              <w:left w:val="single" w:sz="4" w:space="0" w:color="auto"/>
              <w:bottom w:val="single" w:sz="4" w:space="0" w:color="auto"/>
              <w:right w:val="single" w:sz="4" w:space="0" w:color="auto"/>
            </w:tcBorders>
          </w:tcPr>
          <w:p w14:paraId="4576C0F3" w14:textId="11F52A4F" w:rsidR="00057CBA" w:rsidRDefault="009F5304" w:rsidP="00057CBA">
            <w:r>
              <w:t>Mandatory</w:t>
            </w:r>
          </w:p>
        </w:tc>
        <w:tc>
          <w:tcPr>
            <w:tcW w:w="1423" w:type="dxa"/>
            <w:tcBorders>
              <w:top w:val="single" w:sz="4" w:space="0" w:color="auto"/>
              <w:left w:val="single" w:sz="4" w:space="0" w:color="auto"/>
              <w:bottom w:val="single" w:sz="4" w:space="0" w:color="auto"/>
              <w:right w:val="single" w:sz="4" w:space="0" w:color="auto"/>
            </w:tcBorders>
          </w:tcPr>
          <w:p w14:paraId="77D4F3C7" w14:textId="484D4AAC" w:rsidR="00057CBA" w:rsidRDefault="009F5304" w:rsidP="00057CBA">
            <w:r>
              <w:t>Many</w:t>
            </w:r>
          </w:p>
        </w:tc>
        <w:tc>
          <w:tcPr>
            <w:tcW w:w="2998" w:type="dxa"/>
            <w:tcBorders>
              <w:top w:val="single" w:sz="4" w:space="0" w:color="auto"/>
              <w:left w:val="single" w:sz="4" w:space="0" w:color="auto"/>
              <w:bottom w:val="single" w:sz="4" w:space="0" w:color="auto"/>
              <w:right w:val="single" w:sz="4" w:space="0" w:color="auto"/>
            </w:tcBorders>
          </w:tcPr>
          <w:p w14:paraId="3F9920C3" w14:textId="5AA4D17E" w:rsidR="00057CBA" w:rsidRDefault="009F5304" w:rsidP="00057CBA">
            <w:r>
              <w:t>Scientific Data</w:t>
            </w:r>
          </w:p>
        </w:tc>
      </w:tr>
      <w:tr w:rsidR="009F5304" w:rsidRPr="007D6376" w14:paraId="72F9C61B"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E3180B8" w14:textId="5ED92FFF"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7C2416A4" w14:textId="76414314"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0F857EE7" w14:textId="53A574F7"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6217FF" w14:textId="42DC2CBD"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13F4E54" w14:textId="7231881D"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4ACCB4D" w14:textId="3311A42B"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64001A31" w14:textId="7481679C" w:rsidR="009F5304" w:rsidRDefault="009F5304" w:rsidP="009F5304">
            <w:r>
              <w:t>Subscription</w:t>
            </w:r>
          </w:p>
        </w:tc>
      </w:tr>
      <w:tr w:rsidR="009F5304" w:rsidRPr="007D6376" w14:paraId="32B164E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2BF08590" w14:textId="1268E20C"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540C00D" w14:textId="5CB494F7"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60148B49" w14:textId="16C3A0D3"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F306430" w14:textId="69FD71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4E8031CB" w14:textId="3AE50F9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270326F8" w14:textId="0094516E"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3EFAB2FD" w14:textId="354DCFAD" w:rsidR="009F5304" w:rsidRDefault="009F5304" w:rsidP="009F5304">
            <w:r>
              <w:t>Gold</w:t>
            </w:r>
          </w:p>
        </w:tc>
      </w:tr>
      <w:tr w:rsidR="009F5304" w:rsidRPr="007D6376" w14:paraId="454BD65D"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0CA21A25" w14:textId="1D9CE08A"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41D1BC28" w14:textId="265EDB3C"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262C25A5" w14:textId="200D631E"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06ACFFFD" w14:textId="3CA032F7"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5E5469B" w14:textId="68D008FE"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37D27CE7" w14:textId="0FF5DB42"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210E8688" w14:textId="1941728D" w:rsidR="009F5304" w:rsidRDefault="009F5304" w:rsidP="009F5304">
            <w:r>
              <w:t>Platinum</w:t>
            </w:r>
          </w:p>
        </w:tc>
      </w:tr>
      <w:tr w:rsidR="009F5304" w:rsidRPr="007D6376" w14:paraId="733D6DE3"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6D640CC" w14:textId="57AEA870" w:rsidR="009F5304" w:rsidRDefault="009F5304" w:rsidP="009F5304">
            <w:r>
              <w:t>Director</w:t>
            </w:r>
          </w:p>
        </w:tc>
        <w:tc>
          <w:tcPr>
            <w:tcW w:w="1423" w:type="dxa"/>
            <w:tcBorders>
              <w:top w:val="single" w:sz="4" w:space="0" w:color="auto"/>
              <w:left w:val="single" w:sz="4" w:space="0" w:color="auto"/>
              <w:bottom w:val="single" w:sz="4" w:space="0" w:color="auto"/>
              <w:right w:val="single" w:sz="4" w:space="0" w:color="auto"/>
            </w:tcBorders>
          </w:tcPr>
          <w:p w14:paraId="3480A1AF" w14:textId="6280AFEB" w:rsidR="009F5304" w:rsidRDefault="009F5304" w:rsidP="009F5304">
            <w:r>
              <w:t>One</w:t>
            </w:r>
          </w:p>
        </w:tc>
        <w:tc>
          <w:tcPr>
            <w:tcW w:w="1695" w:type="dxa"/>
            <w:tcBorders>
              <w:top w:val="single" w:sz="4" w:space="0" w:color="auto"/>
              <w:left w:val="single" w:sz="4" w:space="0" w:color="auto"/>
              <w:bottom w:val="single" w:sz="4" w:space="0" w:color="auto"/>
              <w:right w:val="single" w:sz="4" w:space="0" w:color="auto"/>
            </w:tcBorders>
          </w:tcPr>
          <w:p w14:paraId="45C78CAB" w14:textId="7DE9C566"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136C4AA6" w14:textId="0C46E400" w:rsidR="009F5304" w:rsidRDefault="009F5304" w:rsidP="009F5304">
            <w:r>
              <w:t>Change price</w:t>
            </w:r>
          </w:p>
        </w:tc>
        <w:tc>
          <w:tcPr>
            <w:tcW w:w="1843" w:type="dxa"/>
            <w:tcBorders>
              <w:top w:val="single" w:sz="4" w:space="0" w:color="auto"/>
              <w:left w:val="single" w:sz="4" w:space="0" w:color="auto"/>
              <w:bottom w:val="single" w:sz="4" w:space="0" w:color="auto"/>
              <w:right w:val="single" w:sz="4" w:space="0" w:color="auto"/>
            </w:tcBorders>
          </w:tcPr>
          <w:p w14:paraId="3C788391" w14:textId="16A596EA" w:rsidR="009F5304" w:rsidRDefault="009F530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65C3387" w14:textId="699B4A59" w:rsidR="009F5304" w:rsidRDefault="009F5304" w:rsidP="009F5304">
            <w:r>
              <w:t>One</w:t>
            </w:r>
          </w:p>
        </w:tc>
        <w:tc>
          <w:tcPr>
            <w:tcW w:w="2998" w:type="dxa"/>
            <w:tcBorders>
              <w:top w:val="single" w:sz="4" w:space="0" w:color="auto"/>
              <w:left w:val="single" w:sz="4" w:space="0" w:color="auto"/>
              <w:bottom w:val="single" w:sz="4" w:space="0" w:color="auto"/>
              <w:right w:val="single" w:sz="4" w:space="0" w:color="auto"/>
            </w:tcBorders>
          </w:tcPr>
          <w:p w14:paraId="4A31CAC9" w14:textId="3AE19854" w:rsidR="009F5304" w:rsidRDefault="009F5304" w:rsidP="009F5304">
            <w:r>
              <w:t>Super Platinum</w:t>
            </w:r>
          </w:p>
        </w:tc>
      </w:tr>
      <w:tr w:rsidR="009F5304" w:rsidRPr="007D6376" w14:paraId="5CE405E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A07F6CB" w14:textId="65BB9AB2" w:rsidR="009F5304" w:rsidRDefault="009F5304" w:rsidP="009F5304">
            <w:r>
              <w:t>Subscription</w:t>
            </w:r>
          </w:p>
        </w:tc>
        <w:tc>
          <w:tcPr>
            <w:tcW w:w="1423" w:type="dxa"/>
            <w:tcBorders>
              <w:top w:val="single" w:sz="4" w:space="0" w:color="auto"/>
              <w:left w:val="single" w:sz="4" w:space="0" w:color="auto"/>
              <w:bottom w:val="single" w:sz="4" w:space="0" w:color="auto"/>
              <w:right w:val="single" w:sz="4" w:space="0" w:color="auto"/>
            </w:tcBorders>
          </w:tcPr>
          <w:p w14:paraId="4E93B4F8" w14:textId="15A1BA1B" w:rsidR="009F5304" w:rsidRDefault="009F5304" w:rsidP="009F5304">
            <w:r>
              <w:t>Many</w:t>
            </w:r>
          </w:p>
        </w:tc>
        <w:tc>
          <w:tcPr>
            <w:tcW w:w="1695" w:type="dxa"/>
            <w:tcBorders>
              <w:top w:val="single" w:sz="4" w:space="0" w:color="auto"/>
              <w:left w:val="single" w:sz="4" w:space="0" w:color="auto"/>
              <w:bottom w:val="single" w:sz="4" w:space="0" w:color="auto"/>
              <w:right w:val="single" w:sz="4" w:space="0" w:color="auto"/>
            </w:tcBorders>
          </w:tcPr>
          <w:p w14:paraId="1392652A" w14:textId="2829B451" w:rsidR="009F5304" w:rsidRDefault="009F5304" w:rsidP="009F5304">
            <w:r>
              <w:t>Optional</w:t>
            </w:r>
          </w:p>
        </w:tc>
        <w:tc>
          <w:tcPr>
            <w:tcW w:w="2693" w:type="dxa"/>
            <w:tcBorders>
              <w:top w:val="single" w:sz="4" w:space="0" w:color="auto"/>
              <w:left w:val="single" w:sz="4" w:space="0" w:color="auto"/>
              <w:bottom w:val="single" w:sz="4" w:space="0" w:color="auto"/>
              <w:right w:val="single" w:sz="4" w:space="0" w:color="auto"/>
            </w:tcBorders>
          </w:tcPr>
          <w:p w14:paraId="723FB247" w14:textId="0B20AC82" w:rsidR="009F5304" w:rsidRDefault="009F5304" w:rsidP="009F5304">
            <w:r>
              <w:t>Covers</w:t>
            </w:r>
          </w:p>
        </w:tc>
        <w:tc>
          <w:tcPr>
            <w:tcW w:w="1843" w:type="dxa"/>
            <w:tcBorders>
              <w:top w:val="single" w:sz="4" w:space="0" w:color="auto"/>
              <w:left w:val="single" w:sz="4" w:space="0" w:color="auto"/>
              <w:bottom w:val="single" w:sz="4" w:space="0" w:color="auto"/>
              <w:right w:val="single" w:sz="4" w:space="0" w:color="auto"/>
            </w:tcBorders>
          </w:tcPr>
          <w:p w14:paraId="10A74C93" w14:textId="35F0F9BA" w:rsidR="009F5304" w:rsidRDefault="00025294" w:rsidP="009F5304">
            <w:r>
              <w:t>Optional</w:t>
            </w:r>
          </w:p>
        </w:tc>
        <w:tc>
          <w:tcPr>
            <w:tcW w:w="1423" w:type="dxa"/>
            <w:tcBorders>
              <w:top w:val="single" w:sz="4" w:space="0" w:color="auto"/>
              <w:left w:val="single" w:sz="4" w:space="0" w:color="auto"/>
              <w:bottom w:val="single" w:sz="4" w:space="0" w:color="auto"/>
              <w:right w:val="single" w:sz="4" w:space="0" w:color="auto"/>
            </w:tcBorders>
          </w:tcPr>
          <w:p w14:paraId="7D3163C3" w14:textId="1847BCE8" w:rsidR="009F5304" w:rsidRDefault="00025294" w:rsidP="009F5304">
            <w:r>
              <w:t>Many</w:t>
            </w:r>
          </w:p>
        </w:tc>
        <w:tc>
          <w:tcPr>
            <w:tcW w:w="2998" w:type="dxa"/>
            <w:tcBorders>
              <w:top w:val="single" w:sz="4" w:space="0" w:color="auto"/>
              <w:left w:val="single" w:sz="4" w:space="0" w:color="auto"/>
              <w:bottom w:val="single" w:sz="4" w:space="0" w:color="auto"/>
              <w:right w:val="single" w:sz="4" w:space="0" w:color="auto"/>
            </w:tcBorders>
          </w:tcPr>
          <w:p w14:paraId="6ACD312A" w14:textId="73DC591F" w:rsidR="009F5304" w:rsidRDefault="009F5304" w:rsidP="009F5304">
            <w:r>
              <w:t>BT Databox</w:t>
            </w:r>
          </w:p>
        </w:tc>
      </w:tr>
      <w:tr w:rsidR="00025294" w:rsidRPr="007D6376" w14:paraId="18863502"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10CEB821" w14:textId="358E79C3"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57A7B97" w14:textId="35E20129"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26E43323" w14:textId="3A535B23"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1B8A930B" w14:textId="2ADC0E01" w:rsidR="00025294" w:rsidRDefault="00025294" w:rsidP="00025294">
            <w:r>
              <w:t>Covers</w:t>
            </w:r>
          </w:p>
        </w:tc>
        <w:tc>
          <w:tcPr>
            <w:tcW w:w="1843" w:type="dxa"/>
            <w:tcBorders>
              <w:top w:val="single" w:sz="4" w:space="0" w:color="auto"/>
              <w:left w:val="single" w:sz="4" w:space="0" w:color="auto"/>
              <w:bottom w:val="single" w:sz="4" w:space="0" w:color="auto"/>
              <w:right w:val="single" w:sz="4" w:space="0" w:color="auto"/>
            </w:tcBorders>
          </w:tcPr>
          <w:p w14:paraId="2E37D1DB" w14:textId="3BBE17E7"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E7A95A0" w14:textId="06A7D588"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2FCAF783" w14:textId="2920330A" w:rsidR="00025294" w:rsidRDefault="00025294" w:rsidP="00025294">
            <w:r>
              <w:t>Zone</w:t>
            </w:r>
          </w:p>
        </w:tc>
      </w:tr>
      <w:tr w:rsidR="00025294" w:rsidRPr="007D6376" w14:paraId="2F3B04D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48BF4AB4" w14:textId="42ABC2A6" w:rsidR="00025294" w:rsidRDefault="00025294" w:rsidP="00025294">
            <w:r>
              <w:t>Subscription</w:t>
            </w:r>
          </w:p>
        </w:tc>
        <w:tc>
          <w:tcPr>
            <w:tcW w:w="1423" w:type="dxa"/>
            <w:tcBorders>
              <w:top w:val="single" w:sz="4" w:space="0" w:color="auto"/>
              <w:left w:val="single" w:sz="4" w:space="0" w:color="auto"/>
              <w:bottom w:val="single" w:sz="4" w:space="0" w:color="auto"/>
              <w:right w:val="single" w:sz="4" w:space="0" w:color="auto"/>
            </w:tcBorders>
          </w:tcPr>
          <w:p w14:paraId="6DA1AE8F" w14:textId="35280E85" w:rsidR="00025294" w:rsidRDefault="00025294" w:rsidP="00025294">
            <w:r>
              <w:t>Many</w:t>
            </w:r>
          </w:p>
        </w:tc>
        <w:tc>
          <w:tcPr>
            <w:tcW w:w="1695" w:type="dxa"/>
            <w:tcBorders>
              <w:top w:val="single" w:sz="4" w:space="0" w:color="auto"/>
              <w:left w:val="single" w:sz="4" w:space="0" w:color="auto"/>
              <w:bottom w:val="single" w:sz="4" w:space="0" w:color="auto"/>
              <w:right w:val="single" w:sz="4" w:space="0" w:color="auto"/>
            </w:tcBorders>
          </w:tcPr>
          <w:p w14:paraId="6EB2959D" w14:textId="0827B67A"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54229701" w14:textId="3ECC7A22" w:rsidR="00025294" w:rsidRDefault="00025294" w:rsidP="00025294">
            <w:r>
              <w:t>Views</w:t>
            </w:r>
          </w:p>
        </w:tc>
        <w:tc>
          <w:tcPr>
            <w:tcW w:w="1843" w:type="dxa"/>
            <w:tcBorders>
              <w:top w:val="single" w:sz="4" w:space="0" w:color="auto"/>
              <w:left w:val="single" w:sz="4" w:space="0" w:color="auto"/>
              <w:bottom w:val="single" w:sz="4" w:space="0" w:color="auto"/>
              <w:right w:val="single" w:sz="4" w:space="0" w:color="auto"/>
            </w:tcBorders>
          </w:tcPr>
          <w:p w14:paraId="4E07DBA7" w14:textId="020AA4BD"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E826ACA" w14:textId="3228C756" w:rsidR="00025294" w:rsidRDefault="00025294" w:rsidP="00025294">
            <w:r>
              <w:t>Many</w:t>
            </w:r>
          </w:p>
        </w:tc>
        <w:tc>
          <w:tcPr>
            <w:tcW w:w="2998" w:type="dxa"/>
            <w:tcBorders>
              <w:top w:val="single" w:sz="4" w:space="0" w:color="auto"/>
              <w:left w:val="single" w:sz="4" w:space="0" w:color="auto"/>
              <w:bottom w:val="single" w:sz="4" w:space="0" w:color="auto"/>
              <w:right w:val="single" w:sz="4" w:space="0" w:color="auto"/>
            </w:tcBorders>
          </w:tcPr>
          <w:p w14:paraId="0C47880D" w14:textId="65AA0BB4" w:rsidR="00025294" w:rsidRDefault="00025294" w:rsidP="00025294">
            <w:r>
              <w:t>Video Stream</w:t>
            </w:r>
          </w:p>
        </w:tc>
      </w:tr>
      <w:tr w:rsidR="00025294" w:rsidRPr="007D6376" w14:paraId="572218EF"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70268002" w14:textId="164A65DA" w:rsidR="00025294" w:rsidRDefault="00025294" w:rsidP="00025294">
            <w:r>
              <w:t>Gold</w:t>
            </w:r>
          </w:p>
        </w:tc>
        <w:tc>
          <w:tcPr>
            <w:tcW w:w="1423" w:type="dxa"/>
            <w:tcBorders>
              <w:top w:val="single" w:sz="4" w:space="0" w:color="auto"/>
              <w:left w:val="single" w:sz="4" w:space="0" w:color="auto"/>
              <w:bottom w:val="single" w:sz="4" w:space="0" w:color="auto"/>
              <w:right w:val="single" w:sz="4" w:space="0" w:color="auto"/>
            </w:tcBorders>
          </w:tcPr>
          <w:p w14:paraId="1009CD28" w14:textId="142BC56B" w:rsidR="00025294" w:rsidRDefault="00025294" w:rsidP="00025294">
            <w:r>
              <w:t>One</w:t>
            </w:r>
          </w:p>
        </w:tc>
        <w:tc>
          <w:tcPr>
            <w:tcW w:w="1695" w:type="dxa"/>
            <w:tcBorders>
              <w:top w:val="single" w:sz="4" w:space="0" w:color="auto"/>
              <w:left w:val="single" w:sz="4" w:space="0" w:color="auto"/>
              <w:bottom w:val="single" w:sz="4" w:space="0" w:color="auto"/>
              <w:right w:val="single" w:sz="4" w:space="0" w:color="auto"/>
            </w:tcBorders>
          </w:tcPr>
          <w:p w14:paraId="631037E5" w14:textId="6C7015DD" w:rsidR="00025294" w:rsidRDefault="00025294"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03D2729" w14:textId="47999D11" w:rsidR="00025294" w:rsidRDefault="00025294" w:rsidP="00025294">
            <w:r>
              <w:t>Controls</w:t>
            </w:r>
          </w:p>
        </w:tc>
        <w:tc>
          <w:tcPr>
            <w:tcW w:w="1843" w:type="dxa"/>
            <w:tcBorders>
              <w:top w:val="single" w:sz="4" w:space="0" w:color="auto"/>
              <w:left w:val="single" w:sz="4" w:space="0" w:color="auto"/>
              <w:bottom w:val="single" w:sz="4" w:space="0" w:color="auto"/>
              <w:right w:val="single" w:sz="4" w:space="0" w:color="auto"/>
            </w:tcBorders>
          </w:tcPr>
          <w:p w14:paraId="4513F0A3" w14:textId="31835A88" w:rsidR="00025294" w:rsidRDefault="00025294" w:rsidP="00025294">
            <w:r>
              <w:t>Optional</w:t>
            </w:r>
          </w:p>
        </w:tc>
        <w:tc>
          <w:tcPr>
            <w:tcW w:w="1423" w:type="dxa"/>
            <w:tcBorders>
              <w:top w:val="single" w:sz="4" w:space="0" w:color="auto"/>
              <w:left w:val="single" w:sz="4" w:space="0" w:color="auto"/>
              <w:bottom w:val="single" w:sz="4" w:space="0" w:color="auto"/>
              <w:right w:val="single" w:sz="4" w:space="0" w:color="auto"/>
            </w:tcBorders>
          </w:tcPr>
          <w:p w14:paraId="29038585" w14:textId="2167B3ED" w:rsidR="00025294" w:rsidRDefault="00025294" w:rsidP="00025294">
            <w:r>
              <w:t>One</w:t>
            </w:r>
          </w:p>
        </w:tc>
        <w:tc>
          <w:tcPr>
            <w:tcW w:w="2998" w:type="dxa"/>
            <w:tcBorders>
              <w:top w:val="single" w:sz="4" w:space="0" w:color="auto"/>
              <w:left w:val="single" w:sz="4" w:space="0" w:color="auto"/>
              <w:bottom w:val="single" w:sz="4" w:space="0" w:color="auto"/>
              <w:right w:val="single" w:sz="4" w:space="0" w:color="auto"/>
            </w:tcBorders>
          </w:tcPr>
          <w:p w14:paraId="0725FB30" w14:textId="3FC67940" w:rsidR="00025294" w:rsidRDefault="00025294" w:rsidP="00025294">
            <w:r>
              <w:t>Video Stream</w:t>
            </w:r>
          </w:p>
        </w:tc>
      </w:tr>
      <w:tr w:rsidR="00025294" w:rsidRPr="007D6376" w14:paraId="0300D2C0"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5DE404AE" w14:textId="7C7AD895" w:rsidR="00025294" w:rsidRDefault="00C11965" w:rsidP="00025294">
            <w:r>
              <w:t>Platinum</w:t>
            </w:r>
          </w:p>
        </w:tc>
        <w:tc>
          <w:tcPr>
            <w:tcW w:w="1423" w:type="dxa"/>
            <w:tcBorders>
              <w:top w:val="single" w:sz="4" w:space="0" w:color="auto"/>
              <w:left w:val="single" w:sz="4" w:space="0" w:color="auto"/>
              <w:bottom w:val="single" w:sz="4" w:space="0" w:color="auto"/>
              <w:right w:val="single" w:sz="4" w:space="0" w:color="auto"/>
            </w:tcBorders>
          </w:tcPr>
          <w:p w14:paraId="0F946121" w14:textId="1971F2AE"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4A5EE144" w14:textId="7B557F6A"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34F4C2F9" w14:textId="1FE58190"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2CE8990F" w14:textId="01BDD4A7"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449CAD" w14:textId="1E8A9ED3"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4D3B9CF2" w14:textId="186AAE49" w:rsidR="00025294" w:rsidRDefault="00C11965" w:rsidP="00025294">
            <w:r>
              <w:t>Scientific Data</w:t>
            </w:r>
          </w:p>
        </w:tc>
      </w:tr>
      <w:tr w:rsidR="00025294" w:rsidRPr="007D6376" w14:paraId="7FA3F675"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670B3CC1" w14:textId="0B41F779" w:rsidR="00025294" w:rsidRDefault="00C11965" w:rsidP="00025294">
            <w:r>
              <w:t>Super Platinum</w:t>
            </w:r>
          </w:p>
        </w:tc>
        <w:tc>
          <w:tcPr>
            <w:tcW w:w="1423" w:type="dxa"/>
            <w:tcBorders>
              <w:top w:val="single" w:sz="4" w:space="0" w:color="auto"/>
              <w:left w:val="single" w:sz="4" w:space="0" w:color="auto"/>
              <w:bottom w:val="single" w:sz="4" w:space="0" w:color="auto"/>
              <w:right w:val="single" w:sz="4" w:space="0" w:color="auto"/>
            </w:tcBorders>
          </w:tcPr>
          <w:p w14:paraId="3526B2B2" w14:textId="0298E628" w:rsidR="00025294" w:rsidRDefault="00C11965" w:rsidP="00025294">
            <w:r>
              <w:t>Many</w:t>
            </w:r>
          </w:p>
        </w:tc>
        <w:tc>
          <w:tcPr>
            <w:tcW w:w="1695" w:type="dxa"/>
            <w:tcBorders>
              <w:top w:val="single" w:sz="4" w:space="0" w:color="auto"/>
              <w:left w:val="single" w:sz="4" w:space="0" w:color="auto"/>
              <w:bottom w:val="single" w:sz="4" w:space="0" w:color="auto"/>
              <w:right w:val="single" w:sz="4" w:space="0" w:color="auto"/>
            </w:tcBorders>
          </w:tcPr>
          <w:p w14:paraId="28A236CC" w14:textId="4E865F3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1D0BAB" w14:textId="59E5FB4C" w:rsidR="00025294" w:rsidRDefault="00C11965" w:rsidP="00025294">
            <w:r>
              <w:t>Owns rights</w:t>
            </w:r>
          </w:p>
        </w:tc>
        <w:tc>
          <w:tcPr>
            <w:tcW w:w="1843" w:type="dxa"/>
            <w:tcBorders>
              <w:top w:val="single" w:sz="4" w:space="0" w:color="auto"/>
              <w:left w:val="single" w:sz="4" w:space="0" w:color="auto"/>
              <w:bottom w:val="single" w:sz="4" w:space="0" w:color="auto"/>
              <w:right w:val="single" w:sz="4" w:space="0" w:color="auto"/>
            </w:tcBorders>
          </w:tcPr>
          <w:p w14:paraId="5F559DF9" w14:textId="3D41F9C4" w:rsidR="00025294" w:rsidRDefault="00C11965" w:rsidP="00025294">
            <w:r>
              <w:t>Optional</w:t>
            </w:r>
          </w:p>
        </w:tc>
        <w:tc>
          <w:tcPr>
            <w:tcW w:w="1423" w:type="dxa"/>
            <w:tcBorders>
              <w:top w:val="single" w:sz="4" w:space="0" w:color="auto"/>
              <w:left w:val="single" w:sz="4" w:space="0" w:color="auto"/>
              <w:bottom w:val="single" w:sz="4" w:space="0" w:color="auto"/>
              <w:right w:val="single" w:sz="4" w:space="0" w:color="auto"/>
            </w:tcBorders>
          </w:tcPr>
          <w:p w14:paraId="729A4739" w14:textId="6EE6A737"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23AB59E2" w14:textId="0C242916" w:rsidR="00025294" w:rsidRDefault="00C11965" w:rsidP="00025294">
            <w:r>
              <w:t>Video Stream</w:t>
            </w:r>
          </w:p>
        </w:tc>
      </w:tr>
      <w:tr w:rsidR="00025294" w:rsidRPr="007D6376" w14:paraId="44629649" w14:textId="77777777" w:rsidTr="00376A82">
        <w:trPr>
          <w:trHeight w:val="217"/>
          <w:jc w:val="center"/>
        </w:trPr>
        <w:tc>
          <w:tcPr>
            <w:tcW w:w="2689" w:type="dxa"/>
            <w:tcBorders>
              <w:top w:val="single" w:sz="4" w:space="0" w:color="auto"/>
              <w:left w:val="single" w:sz="4" w:space="0" w:color="auto"/>
              <w:bottom w:val="single" w:sz="4" w:space="0" w:color="auto"/>
              <w:right w:val="single" w:sz="4" w:space="0" w:color="auto"/>
            </w:tcBorders>
          </w:tcPr>
          <w:p w14:paraId="394DBD65" w14:textId="020EA969"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6679857" w14:textId="6D72985A"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7F4C3AD6" w14:textId="17A8F12C" w:rsidR="00025294" w:rsidRDefault="00C11965" w:rsidP="00025294">
            <w:r>
              <w:t>Optional</w:t>
            </w:r>
          </w:p>
        </w:tc>
        <w:tc>
          <w:tcPr>
            <w:tcW w:w="2693" w:type="dxa"/>
            <w:tcBorders>
              <w:top w:val="single" w:sz="4" w:space="0" w:color="auto"/>
              <w:left w:val="single" w:sz="4" w:space="0" w:color="auto"/>
              <w:bottom w:val="single" w:sz="4" w:space="0" w:color="auto"/>
              <w:right w:val="single" w:sz="4" w:space="0" w:color="auto"/>
            </w:tcBorders>
          </w:tcPr>
          <w:p w14:paraId="2A7A200D" w14:textId="21BCE7FE" w:rsidR="00025294" w:rsidRDefault="00C11965" w:rsidP="00025294">
            <w:r>
              <w:t>Records</w:t>
            </w:r>
          </w:p>
        </w:tc>
        <w:tc>
          <w:tcPr>
            <w:tcW w:w="1843" w:type="dxa"/>
            <w:tcBorders>
              <w:top w:val="single" w:sz="4" w:space="0" w:color="auto"/>
              <w:left w:val="single" w:sz="4" w:space="0" w:color="auto"/>
              <w:bottom w:val="single" w:sz="4" w:space="0" w:color="auto"/>
              <w:right w:val="single" w:sz="4" w:space="0" w:color="auto"/>
            </w:tcBorders>
          </w:tcPr>
          <w:p w14:paraId="2A2C5363" w14:textId="60BFFEFC"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0187CD71" w14:textId="65503EDB"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51E11EAC" w14:textId="4B3997AB" w:rsidR="00C11965" w:rsidRDefault="00C11965" w:rsidP="00025294">
            <w:r>
              <w:t>Video Stream</w:t>
            </w:r>
          </w:p>
        </w:tc>
      </w:tr>
      <w:tr w:rsidR="00025294" w:rsidRPr="007D6376" w14:paraId="7B1C797A"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0D5D001" w14:textId="7E300DDE" w:rsidR="00025294"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5599BA16" w14:textId="1AFF17A2" w:rsidR="00025294"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0584C46C" w14:textId="066AFA5C" w:rsidR="00025294" w:rsidRDefault="00C11965"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51702253" w14:textId="21DC6479" w:rsidR="00025294" w:rsidRDefault="00C11965" w:rsidP="00025294">
            <w:r>
              <w:t>Composed</w:t>
            </w:r>
          </w:p>
        </w:tc>
        <w:tc>
          <w:tcPr>
            <w:tcW w:w="1843" w:type="dxa"/>
            <w:tcBorders>
              <w:top w:val="single" w:sz="4" w:space="0" w:color="auto"/>
              <w:left w:val="single" w:sz="4" w:space="0" w:color="auto"/>
              <w:bottom w:val="single" w:sz="4" w:space="0" w:color="auto"/>
              <w:right w:val="single" w:sz="4" w:space="0" w:color="auto"/>
            </w:tcBorders>
          </w:tcPr>
          <w:p w14:paraId="55E1A1BE" w14:textId="5E0D290B" w:rsidR="00025294" w:rsidRDefault="00C11965"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4C06DCD3" w14:textId="613F24A0" w:rsidR="00025294" w:rsidRDefault="00C11965" w:rsidP="00025294">
            <w:r>
              <w:t>Many</w:t>
            </w:r>
          </w:p>
        </w:tc>
        <w:tc>
          <w:tcPr>
            <w:tcW w:w="2998" w:type="dxa"/>
            <w:tcBorders>
              <w:top w:val="single" w:sz="4" w:space="0" w:color="auto"/>
              <w:left w:val="single" w:sz="4" w:space="0" w:color="auto"/>
              <w:bottom w:val="single" w:sz="4" w:space="0" w:color="auto"/>
              <w:right w:val="single" w:sz="4" w:space="0" w:color="auto"/>
            </w:tcBorders>
          </w:tcPr>
          <w:p w14:paraId="3E526C96" w14:textId="3E5DEA81" w:rsidR="00025294" w:rsidRDefault="00C11965" w:rsidP="00025294">
            <w:r>
              <w:t>Part</w:t>
            </w:r>
          </w:p>
        </w:tc>
      </w:tr>
      <w:tr w:rsidR="00C11965" w:rsidRPr="007D6376" w14:paraId="177529FE"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939A0C9" w14:textId="48099CDA" w:rsidR="00C11965" w:rsidRDefault="00C11965"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42DA132A" w14:textId="6DE893B7" w:rsidR="00C11965" w:rsidRDefault="00C11965" w:rsidP="00025294">
            <w:r>
              <w:t>One</w:t>
            </w:r>
          </w:p>
        </w:tc>
        <w:tc>
          <w:tcPr>
            <w:tcW w:w="1695" w:type="dxa"/>
            <w:tcBorders>
              <w:top w:val="single" w:sz="4" w:space="0" w:color="auto"/>
              <w:left w:val="single" w:sz="4" w:space="0" w:color="auto"/>
              <w:bottom w:val="single" w:sz="4" w:space="0" w:color="auto"/>
              <w:right w:val="single" w:sz="4" w:space="0" w:color="auto"/>
            </w:tcBorders>
          </w:tcPr>
          <w:p w14:paraId="431E0B6C" w14:textId="0CE58A2D" w:rsidR="00C11965"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72A90DEA" w14:textId="619988D1" w:rsidR="00C11965" w:rsidRDefault="004970F3" w:rsidP="00025294">
            <w:r>
              <w:t>Transmit</w:t>
            </w:r>
          </w:p>
        </w:tc>
        <w:tc>
          <w:tcPr>
            <w:tcW w:w="1843" w:type="dxa"/>
            <w:tcBorders>
              <w:top w:val="single" w:sz="4" w:space="0" w:color="auto"/>
              <w:left w:val="single" w:sz="4" w:space="0" w:color="auto"/>
              <w:bottom w:val="single" w:sz="4" w:space="0" w:color="auto"/>
              <w:right w:val="single" w:sz="4" w:space="0" w:color="auto"/>
            </w:tcBorders>
          </w:tcPr>
          <w:p w14:paraId="5A87C87C" w14:textId="36A09656" w:rsidR="00C11965"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26232E44" w14:textId="41745BF3" w:rsidR="00C11965"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2EB2ABCA" w14:textId="143846B6" w:rsidR="00C11965" w:rsidRDefault="004970F3" w:rsidP="00025294">
            <w:r>
              <w:t>Scientific Data</w:t>
            </w:r>
          </w:p>
        </w:tc>
      </w:tr>
      <w:tr w:rsidR="004970F3" w:rsidRPr="007D6376" w14:paraId="08218F2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1515949F" w14:textId="16D34AD2" w:rsidR="004970F3" w:rsidRDefault="004970F3" w:rsidP="00025294">
            <w:r>
              <w:t>BT databox</w:t>
            </w:r>
          </w:p>
        </w:tc>
        <w:tc>
          <w:tcPr>
            <w:tcW w:w="1423" w:type="dxa"/>
            <w:tcBorders>
              <w:top w:val="single" w:sz="4" w:space="0" w:color="auto"/>
              <w:left w:val="single" w:sz="4" w:space="0" w:color="auto"/>
              <w:bottom w:val="single" w:sz="4" w:space="0" w:color="auto"/>
              <w:right w:val="single" w:sz="4" w:space="0" w:color="auto"/>
            </w:tcBorders>
          </w:tcPr>
          <w:p w14:paraId="77F359C5" w14:textId="03CDADAE" w:rsidR="004970F3" w:rsidRDefault="004970F3" w:rsidP="00025294">
            <w:r>
              <w:t>Many</w:t>
            </w:r>
          </w:p>
        </w:tc>
        <w:tc>
          <w:tcPr>
            <w:tcW w:w="1695" w:type="dxa"/>
            <w:tcBorders>
              <w:top w:val="single" w:sz="4" w:space="0" w:color="auto"/>
              <w:left w:val="single" w:sz="4" w:space="0" w:color="auto"/>
              <w:bottom w:val="single" w:sz="4" w:space="0" w:color="auto"/>
              <w:right w:val="single" w:sz="4" w:space="0" w:color="auto"/>
            </w:tcBorders>
          </w:tcPr>
          <w:p w14:paraId="4DC7DBBE" w14:textId="2BF8FCCC" w:rsidR="004970F3" w:rsidRDefault="004970F3" w:rsidP="00025294">
            <w:r>
              <w:t>Mandatory</w:t>
            </w:r>
          </w:p>
        </w:tc>
        <w:tc>
          <w:tcPr>
            <w:tcW w:w="2693" w:type="dxa"/>
            <w:tcBorders>
              <w:top w:val="single" w:sz="4" w:space="0" w:color="auto"/>
              <w:left w:val="single" w:sz="4" w:space="0" w:color="auto"/>
              <w:bottom w:val="single" w:sz="4" w:space="0" w:color="auto"/>
              <w:right w:val="single" w:sz="4" w:space="0" w:color="auto"/>
            </w:tcBorders>
          </w:tcPr>
          <w:p w14:paraId="0745E790" w14:textId="2FE2619A" w:rsidR="004970F3" w:rsidRDefault="004970F3" w:rsidP="00025294">
            <w:r>
              <w:t>Operates in</w:t>
            </w:r>
          </w:p>
        </w:tc>
        <w:tc>
          <w:tcPr>
            <w:tcW w:w="1843" w:type="dxa"/>
            <w:tcBorders>
              <w:top w:val="single" w:sz="4" w:space="0" w:color="auto"/>
              <w:left w:val="single" w:sz="4" w:space="0" w:color="auto"/>
              <w:bottom w:val="single" w:sz="4" w:space="0" w:color="auto"/>
              <w:right w:val="single" w:sz="4" w:space="0" w:color="auto"/>
            </w:tcBorders>
          </w:tcPr>
          <w:p w14:paraId="1FD12321" w14:textId="0E1006E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353D7C16" w14:textId="787915A8"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12CE1C54" w14:textId="483A337B" w:rsidR="004970F3" w:rsidRDefault="004970F3" w:rsidP="00025294">
            <w:r>
              <w:t>Zone</w:t>
            </w:r>
          </w:p>
        </w:tc>
      </w:tr>
      <w:tr w:rsidR="004970F3" w:rsidRPr="007D6376" w14:paraId="6D4511DC"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74889E34" w14:textId="4CE6AC63" w:rsidR="004970F3" w:rsidRDefault="004970F3" w:rsidP="00025294">
            <w:r>
              <w:lastRenderedPageBreak/>
              <w:t>BT databox</w:t>
            </w:r>
          </w:p>
        </w:tc>
        <w:tc>
          <w:tcPr>
            <w:tcW w:w="1423" w:type="dxa"/>
            <w:tcBorders>
              <w:top w:val="single" w:sz="4" w:space="0" w:color="auto"/>
              <w:left w:val="single" w:sz="4" w:space="0" w:color="auto"/>
              <w:bottom w:val="single" w:sz="4" w:space="0" w:color="auto"/>
              <w:right w:val="single" w:sz="4" w:space="0" w:color="auto"/>
            </w:tcBorders>
          </w:tcPr>
          <w:p w14:paraId="382A2ED9" w14:textId="28FC0CCD"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4553FB58" w14:textId="6883A8C6"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41DE47DE" w14:textId="5DC7F62A" w:rsidR="004970F3" w:rsidRDefault="004970F3" w:rsidP="00025294">
            <w:r>
              <w:t>Connects to</w:t>
            </w:r>
          </w:p>
        </w:tc>
        <w:tc>
          <w:tcPr>
            <w:tcW w:w="1843" w:type="dxa"/>
            <w:tcBorders>
              <w:top w:val="single" w:sz="4" w:space="0" w:color="auto"/>
              <w:left w:val="single" w:sz="4" w:space="0" w:color="auto"/>
              <w:bottom w:val="single" w:sz="4" w:space="0" w:color="auto"/>
              <w:right w:val="single" w:sz="4" w:space="0" w:color="auto"/>
            </w:tcBorders>
          </w:tcPr>
          <w:p w14:paraId="0777F4E1" w14:textId="43F59312" w:rsidR="004970F3" w:rsidRDefault="004970F3" w:rsidP="00025294">
            <w:r>
              <w:t>Optional</w:t>
            </w:r>
          </w:p>
        </w:tc>
        <w:tc>
          <w:tcPr>
            <w:tcW w:w="1423" w:type="dxa"/>
            <w:tcBorders>
              <w:top w:val="single" w:sz="4" w:space="0" w:color="auto"/>
              <w:left w:val="single" w:sz="4" w:space="0" w:color="auto"/>
              <w:bottom w:val="single" w:sz="4" w:space="0" w:color="auto"/>
              <w:right w:val="single" w:sz="4" w:space="0" w:color="auto"/>
            </w:tcBorders>
          </w:tcPr>
          <w:p w14:paraId="1FFA1E6D" w14:textId="73671D02" w:rsidR="004970F3" w:rsidRDefault="004970F3" w:rsidP="00025294">
            <w:r>
              <w:t>One</w:t>
            </w:r>
          </w:p>
        </w:tc>
        <w:tc>
          <w:tcPr>
            <w:tcW w:w="2998" w:type="dxa"/>
            <w:tcBorders>
              <w:top w:val="single" w:sz="4" w:space="0" w:color="auto"/>
              <w:left w:val="single" w:sz="4" w:space="0" w:color="auto"/>
              <w:bottom w:val="single" w:sz="4" w:space="0" w:color="auto"/>
              <w:right w:val="single" w:sz="4" w:space="0" w:color="auto"/>
            </w:tcBorders>
          </w:tcPr>
          <w:p w14:paraId="596E0866" w14:textId="387F9E06" w:rsidR="004970F3" w:rsidRDefault="004970F3" w:rsidP="00025294">
            <w:r>
              <w:t>Drone</w:t>
            </w:r>
          </w:p>
        </w:tc>
      </w:tr>
      <w:tr w:rsidR="004970F3" w:rsidRPr="007D6376" w14:paraId="27D6B5D9" w14:textId="77777777" w:rsidTr="00030CA6">
        <w:trPr>
          <w:trHeight w:val="79"/>
          <w:jc w:val="center"/>
        </w:trPr>
        <w:tc>
          <w:tcPr>
            <w:tcW w:w="2689" w:type="dxa"/>
            <w:tcBorders>
              <w:top w:val="single" w:sz="4" w:space="0" w:color="auto"/>
              <w:left w:val="single" w:sz="4" w:space="0" w:color="auto"/>
              <w:bottom w:val="single" w:sz="4" w:space="0" w:color="auto"/>
              <w:right w:val="single" w:sz="4" w:space="0" w:color="auto"/>
            </w:tcBorders>
          </w:tcPr>
          <w:p w14:paraId="4D492E2E" w14:textId="5EC4BC09" w:rsidR="004970F3" w:rsidRDefault="004970F3" w:rsidP="00025294">
            <w:r>
              <w:t>Drone Owner</w:t>
            </w:r>
          </w:p>
        </w:tc>
        <w:tc>
          <w:tcPr>
            <w:tcW w:w="1423" w:type="dxa"/>
            <w:tcBorders>
              <w:top w:val="single" w:sz="4" w:space="0" w:color="auto"/>
              <w:left w:val="single" w:sz="4" w:space="0" w:color="auto"/>
              <w:bottom w:val="single" w:sz="4" w:space="0" w:color="auto"/>
              <w:right w:val="single" w:sz="4" w:space="0" w:color="auto"/>
            </w:tcBorders>
          </w:tcPr>
          <w:p w14:paraId="0B7D7288" w14:textId="6D0F6D5A" w:rsidR="004970F3" w:rsidRDefault="004970F3" w:rsidP="00025294">
            <w:r>
              <w:t>One</w:t>
            </w:r>
          </w:p>
        </w:tc>
        <w:tc>
          <w:tcPr>
            <w:tcW w:w="1695" w:type="dxa"/>
            <w:tcBorders>
              <w:top w:val="single" w:sz="4" w:space="0" w:color="auto"/>
              <w:left w:val="single" w:sz="4" w:space="0" w:color="auto"/>
              <w:bottom w:val="single" w:sz="4" w:space="0" w:color="auto"/>
              <w:right w:val="single" w:sz="4" w:space="0" w:color="auto"/>
            </w:tcBorders>
          </w:tcPr>
          <w:p w14:paraId="669F7A62" w14:textId="3947C231" w:rsidR="004970F3" w:rsidRDefault="004970F3" w:rsidP="00025294">
            <w:r>
              <w:t>Optional</w:t>
            </w:r>
          </w:p>
        </w:tc>
        <w:tc>
          <w:tcPr>
            <w:tcW w:w="2693" w:type="dxa"/>
            <w:tcBorders>
              <w:top w:val="single" w:sz="4" w:space="0" w:color="auto"/>
              <w:left w:val="single" w:sz="4" w:space="0" w:color="auto"/>
              <w:bottom w:val="single" w:sz="4" w:space="0" w:color="auto"/>
              <w:right w:val="single" w:sz="4" w:space="0" w:color="auto"/>
            </w:tcBorders>
          </w:tcPr>
          <w:p w14:paraId="0F26FD89" w14:textId="5D7E02B0" w:rsidR="004970F3" w:rsidRDefault="004970F3" w:rsidP="00025294">
            <w:r>
              <w:t>Owns</w:t>
            </w:r>
          </w:p>
        </w:tc>
        <w:tc>
          <w:tcPr>
            <w:tcW w:w="1843" w:type="dxa"/>
            <w:tcBorders>
              <w:top w:val="single" w:sz="4" w:space="0" w:color="auto"/>
              <w:left w:val="single" w:sz="4" w:space="0" w:color="auto"/>
              <w:bottom w:val="single" w:sz="4" w:space="0" w:color="auto"/>
              <w:right w:val="single" w:sz="4" w:space="0" w:color="auto"/>
            </w:tcBorders>
          </w:tcPr>
          <w:p w14:paraId="65D934E1" w14:textId="32A010C2" w:rsidR="004970F3" w:rsidRDefault="004970F3" w:rsidP="00025294">
            <w:r>
              <w:t>Mandatory</w:t>
            </w:r>
          </w:p>
        </w:tc>
        <w:tc>
          <w:tcPr>
            <w:tcW w:w="1423" w:type="dxa"/>
            <w:tcBorders>
              <w:top w:val="single" w:sz="4" w:space="0" w:color="auto"/>
              <w:left w:val="single" w:sz="4" w:space="0" w:color="auto"/>
              <w:bottom w:val="single" w:sz="4" w:space="0" w:color="auto"/>
              <w:right w:val="single" w:sz="4" w:space="0" w:color="auto"/>
            </w:tcBorders>
          </w:tcPr>
          <w:p w14:paraId="58CE79D9" w14:textId="2FE01DB8" w:rsidR="004970F3" w:rsidRDefault="004970F3" w:rsidP="00025294">
            <w:r>
              <w:t>Many</w:t>
            </w:r>
          </w:p>
        </w:tc>
        <w:tc>
          <w:tcPr>
            <w:tcW w:w="2998" w:type="dxa"/>
            <w:tcBorders>
              <w:top w:val="single" w:sz="4" w:space="0" w:color="auto"/>
              <w:left w:val="single" w:sz="4" w:space="0" w:color="auto"/>
              <w:bottom w:val="single" w:sz="4" w:space="0" w:color="auto"/>
              <w:right w:val="single" w:sz="4" w:space="0" w:color="auto"/>
            </w:tcBorders>
          </w:tcPr>
          <w:p w14:paraId="04255912" w14:textId="28C75EC7" w:rsidR="004970F3" w:rsidRDefault="004970F3" w:rsidP="00025294">
            <w:r>
              <w:t>Drone</w:t>
            </w:r>
          </w:p>
        </w:tc>
      </w:tr>
    </w:tbl>
    <w:p w14:paraId="2F44A781" w14:textId="77777777" w:rsidR="001057A7" w:rsidRPr="007D6376" w:rsidRDefault="001057A7" w:rsidP="001057A7">
      <w:pPr>
        <w:rPr>
          <w:rFonts w:cs="Times New Roman"/>
        </w:rPr>
      </w:pPr>
    </w:p>
    <w:p w14:paraId="1FF0364F" w14:textId="02CBB5C8" w:rsidR="001057A7" w:rsidRPr="00AC61FA" w:rsidRDefault="001057A7" w:rsidP="00AC61FA">
      <w:pPr>
        <w:rPr>
          <w:rFonts w:cs="Times New Roman"/>
          <w:lang w:val="en-US"/>
        </w:rPr>
      </w:pPr>
      <w:r w:rsidRPr="007D6376">
        <w:rPr>
          <w:rFonts w:cs="Times New Roman"/>
          <w:lang w:val="en-US"/>
        </w:rPr>
        <w:br w:type="page"/>
      </w:r>
    </w:p>
    <w:tbl>
      <w:tblPr>
        <w:tblpPr w:leftFromText="180" w:rightFromText="180" w:vertAnchor="text" w:tblpX="-998" w:tblpY="1"/>
        <w:tblOverlap w:val="never"/>
        <w:tblW w:w="162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701"/>
        <w:gridCol w:w="1786"/>
        <w:gridCol w:w="2268"/>
        <w:gridCol w:w="1276"/>
        <w:gridCol w:w="2268"/>
        <w:gridCol w:w="1275"/>
        <w:gridCol w:w="1134"/>
        <w:gridCol w:w="1134"/>
        <w:gridCol w:w="851"/>
        <w:gridCol w:w="2551"/>
        <w:gridCol w:w="10"/>
      </w:tblGrid>
      <w:tr w:rsidR="00AC61FA" w:rsidRPr="007D6376" w14:paraId="2CD886C6" w14:textId="77777777" w:rsidTr="00E45FC0">
        <w:trPr>
          <w:trHeight w:val="391"/>
          <w:tblHeader/>
        </w:trPr>
        <w:tc>
          <w:tcPr>
            <w:tcW w:w="16254" w:type="dxa"/>
            <w:gridSpan w:val="11"/>
            <w:tcBorders>
              <w:top w:val="nil"/>
              <w:left w:val="nil"/>
              <w:bottom w:val="single" w:sz="4" w:space="0" w:color="auto"/>
              <w:right w:val="nil"/>
            </w:tcBorders>
            <w:shd w:val="clear" w:color="auto" w:fill="auto"/>
          </w:tcPr>
          <w:p w14:paraId="08B8992A" w14:textId="3487C8E9" w:rsidR="00AC61FA" w:rsidRPr="007D6376" w:rsidRDefault="00AC61FA" w:rsidP="00E45FC0">
            <w:pPr>
              <w:pStyle w:val="Heading2"/>
              <w:rPr>
                <w:rFonts w:cs="Times New Roman"/>
              </w:rPr>
            </w:pPr>
            <w:bookmarkStart w:id="25" w:name="_Toc42636245"/>
            <w:r w:rsidRPr="007D6376">
              <w:lastRenderedPageBreak/>
              <w:t>Document Attributes</w:t>
            </w:r>
            <w:bookmarkEnd w:id="25"/>
          </w:p>
        </w:tc>
      </w:tr>
      <w:tr w:rsidR="008A5DB6" w:rsidRPr="007D6376" w14:paraId="2CE03A80" w14:textId="77777777" w:rsidTr="00E45FC0">
        <w:trPr>
          <w:gridAfter w:val="1"/>
          <w:wAfter w:w="10" w:type="dxa"/>
          <w:trHeight w:val="391"/>
          <w:tblHeader/>
        </w:trPr>
        <w:tc>
          <w:tcPr>
            <w:tcW w:w="1701" w:type="dxa"/>
            <w:tcBorders>
              <w:top w:val="single" w:sz="4" w:space="0" w:color="auto"/>
              <w:left w:val="single" w:sz="4" w:space="0" w:color="auto"/>
              <w:bottom w:val="single" w:sz="4" w:space="0" w:color="auto"/>
              <w:right w:val="single" w:sz="4" w:space="0" w:color="auto"/>
            </w:tcBorders>
            <w:shd w:val="clear" w:color="auto" w:fill="CCCCCC"/>
            <w:hideMark/>
          </w:tcPr>
          <w:p w14:paraId="5AB71692" w14:textId="6F8D36EF" w:rsidR="008A5DB6" w:rsidRPr="007D6376" w:rsidRDefault="008A5DB6" w:rsidP="008A5DB6">
            <w:pPr>
              <w:rPr>
                <w:rFonts w:cs="Times New Roman"/>
              </w:rPr>
            </w:pPr>
            <w:r w:rsidRPr="007D6376">
              <w:rPr>
                <w:rFonts w:cs="Times New Roman"/>
              </w:rPr>
              <w:t>Entity Name</w:t>
            </w:r>
          </w:p>
        </w:tc>
        <w:tc>
          <w:tcPr>
            <w:tcW w:w="1786" w:type="dxa"/>
            <w:tcBorders>
              <w:top w:val="single" w:sz="4" w:space="0" w:color="auto"/>
              <w:left w:val="single" w:sz="4" w:space="0" w:color="auto"/>
              <w:bottom w:val="single" w:sz="4" w:space="0" w:color="auto"/>
              <w:right w:val="single" w:sz="4" w:space="0" w:color="auto"/>
            </w:tcBorders>
            <w:shd w:val="clear" w:color="auto" w:fill="CCCCCC"/>
            <w:hideMark/>
          </w:tcPr>
          <w:p w14:paraId="3CE9CBC3" w14:textId="58B5F215" w:rsidR="008A5DB6" w:rsidRPr="007D637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703AC0D1" w14:textId="5B586F38" w:rsidR="008A5DB6" w:rsidRPr="007D637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CCCCCC"/>
            <w:hideMark/>
          </w:tcPr>
          <w:p w14:paraId="19040EFC" w14:textId="6BAC71E4" w:rsidR="008A5DB6" w:rsidRPr="007D637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CCCCCC"/>
            <w:hideMark/>
          </w:tcPr>
          <w:p w14:paraId="4BBF932B" w14:textId="22FD0CE5"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CCCCCC"/>
            <w:hideMark/>
          </w:tcPr>
          <w:p w14:paraId="0F7DA640" w14:textId="38D83E31" w:rsidR="008A5DB6" w:rsidRPr="007D637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625F9F9E" w14:textId="7B0AB7D7" w:rsidR="008A5DB6" w:rsidRPr="007D637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CCCCCC"/>
            <w:hideMark/>
          </w:tcPr>
          <w:p w14:paraId="097B5D59" w14:textId="3E634F22" w:rsidR="008A5DB6" w:rsidRPr="007D637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CCCCCC"/>
            <w:hideMark/>
          </w:tcPr>
          <w:p w14:paraId="5CB8D6DA" w14:textId="58FC3888" w:rsidR="008A5DB6" w:rsidRPr="007D637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CCCCCC"/>
            <w:hideMark/>
          </w:tcPr>
          <w:p w14:paraId="3A1759E3" w14:textId="4275879A" w:rsidR="008A5DB6" w:rsidRPr="007D6376" w:rsidRDefault="008A5DB6" w:rsidP="008A5DB6">
            <w:pPr>
              <w:rPr>
                <w:rFonts w:cs="Times New Roman"/>
              </w:rPr>
            </w:pPr>
            <w:r w:rsidRPr="007D6376">
              <w:rPr>
                <w:rFonts w:cs="Times New Roman"/>
              </w:rPr>
              <w:t>Default Value</w:t>
            </w:r>
          </w:p>
        </w:tc>
      </w:tr>
      <w:tr w:rsidR="00521D3C" w:rsidRPr="007D6376" w14:paraId="33411E61" w14:textId="77777777" w:rsidTr="00E45FC0">
        <w:trPr>
          <w:gridAfter w:val="1"/>
          <w:wAfter w:w="10" w:type="dxa"/>
          <w:trHeight w:val="553"/>
          <w:tblHeader/>
        </w:trPr>
        <w:tc>
          <w:tcPr>
            <w:tcW w:w="1701" w:type="dxa"/>
            <w:vMerge w:val="restart"/>
            <w:tcBorders>
              <w:top w:val="single" w:sz="4" w:space="0" w:color="auto"/>
              <w:left w:val="single" w:sz="4" w:space="0" w:color="auto"/>
              <w:right w:val="single" w:sz="4" w:space="0" w:color="auto"/>
            </w:tcBorders>
            <w:shd w:val="clear" w:color="auto" w:fill="auto"/>
          </w:tcPr>
          <w:p w14:paraId="3130FC98" w14:textId="77777777" w:rsidR="00521D3C" w:rsidRPr="007D6376" w:rsidRDefault="00521D3C" w:rsidP="00E45FC0">
            <w:pPr>
              <w:jc w:val="center"/>
              <w:rPr>
                <w:rFonts w:cs="Times New Roman"/>
              </w:rPr>
            </w:pPr>
            <w:r>
              <w:rPr>
                <w:rFonts w:cs="Times New Roman"/>
              </w:rPr>
              <w:t>Accou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57209F" w14:textId="34DA9211" w:rsidR="00521D3C" w:rsidRPr="007D6376" w:rsidRDefault="00521D3C" w:rsidP="00E45FC0">
            <w:pPr>
              <w:rPr>
                <w:rFonts w:cs="Times New Roman"/>
              </w:rPr>
            </w:pPr>
            <w:r>
              <w:rPr>
                <w:rFonts w:cs="Times New Roman"/>
              </w:rPr>
              <w:t>Accoun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8B3F98" w14:textId="77777777" w:rsidR="00521D3C" w:rsidRPr="007D6376" w:rsidRDefault="00521D3C" w:rsidP="00E45FC0">
            <w:pPr>
              <w:rPr>
                <w:rFonts w:cs="Times New Roman"/>
              </w:rPr>
            </w:pPr>
            <w:r>
              <w:rPr>
                <w:rFonts w:cs="Times New Roman"/>
              </w:rPr>
              <w:t>Unique Identifier of each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1356CD" w14:textId="77777777" w:rsidR="00521D3C" w:rsidRPr="007D6376"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F5D33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EB579B1"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0A4D6D"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D490512"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545F68" w14:textId="77777777" w:rsidR="00521D3C" w:rsidRPr="007D6376" w:rsidRDefault="00521D3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DCD76D" w14:textId="77777777" w:rsidR="00521D3C" w:rsidRPr="007D6376" w:rsidRDefault="00521D3C" w:rsidP="00E45FC0">
            <w:pPr>
              <w:rPr>
                <w:rFonts w:cs="Times New Roman"/>
              </w:rPr>
            </w:pPr>
          </w:p>
        </w:tc>
      </w:tr>
      <w:tr w:rsidR="00521D3C" w:rsidRPr="007D6376" w14:paraId="13DA843B" w14:textId="77777777" w:rsidTr="005D4A1A">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4374867"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7E1829B" w14:textId="77777777" w:rsidR="00521D3C" w:rsidRDefault="00521D3C" w:rsidP="00E45FC0">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15C34BF" w14:textId="77777777" w:rsidR="00521D3C" w:rsidRDefault="00521D3C" w:rsidP="00E45FC0">
            <w:pPr>
              <w:rPr>
                <w:rFonts w:cs="Times New Roman"/>
              </w:rPr>
            </w:pPr>
            <w:r>
              <w:rPr>
                <w:rFonts w:cs="Times New Roman"/>
              </w:rPr>
              <w:t>A name of the contact person for the accou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606552"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1BBDC6"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4C3D9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E433B4"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07CC6"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0DF7F7E" w14:textId="77777777" w:rsidR="00521D3C"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2AA3CC" w14:textId="77777777" w:rsidR="00521D3C" w:rsidRPr="007D6376" w:rsidRDefault="00521D3C" w:rsidP="00E45FC0">
            <w:pPr>
              <w:rPr>
                <w:rFonts w:cs="Times New Roman"/>
              </w:rPr>
            </w:pPr>
          </w:p>
        </w:tc>
      </w:tr>
      <w:tr w:rsidR="00521D3C" w:rsidRPr="007D6376" w14:paraId="6631A61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10F9679"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E0C89A6" w14:textId="77777777" w:rsidR="00521D3C" w:rsidRDefault="00521D3C" w:rsidP="00E45FC0">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094D78" w14:textId="77777777" w:rsidR="00521D3C" w:rsidRDefault="00521D3C" w:rsidP="00E45FC0">
            <w:pPr>
              <w:rPr>
                <w:rFonts w:cs="Times New Roman"/>
              </w:rPr>
            </w:pPr>
            <w:r>
              <w:rPr>
                <w:rFonts w:cs="Times New Roman"/>
              </w:rPr>
              <w:t>E</w:t>
            </w:r>
            <w:r w:rsidRPr="0002484B">
              <w:rPr>
                <w:rFonts w:cs="Times New Roman"/>
              </w:rPr>
              <w:t>mail us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9EDB5DC"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667469"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8CE8E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CF3955"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D76F28"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BD04658"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77EA0" w14:textId="77777777" w:rsidR="00521D3C" w:rsidRPr="007D6376" w:rsidRDefault="00521D3C" w:rsidP="00E45FC0">
            <w:pPr>
              <w:rPr>
                <w:rFonts w:cs="Times New Roman"/>
              </w:rPr>
            </w:pPr>
          </w:p>
        </w:tc>
      </w:tr>
      <w:tr w:rsidR="00521D3C" w:rsidRPr="007D6376" w14:paraId="1567EE7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9BE157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C49CD19" w14:textId="77777777" w:rsidR="00521D3C" w:rsidRDefault="00521D3C" w:rsidP="00E45FC0">
            <w:pPr>
              <w:rPr>
                <w:rFonts w:cs="Times New Roman"/>
              </w:rPr>
            </w:pPr>
            <w:r>
              <w:rPr>
                <w:rFonts w:cs="Times New Roman"/>
              </w:rPr>
              <w:t>Passwor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4DF646" w14:textId="77777777" w:rsidR="00521D3C" w:rsidRDefault="00521D3C" w:rsidP="00E45FC0">
            <w:pPr>
              <w:rPr>
                <w:rFonts w:cs="Times New Roman"/>
              </w:rPr>
            </w:pPr>
            <w:r w:rsidRPr="00542A50">
              <w:rPr>
                <w:rFonts w:cs="Times New Roman"/>
              </w:rPr>
              <w:t>A password needed for account creation and logi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EDAC21"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3F1398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385A64"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4F07537" w14:textId="77777777" w:rsidR="00521D3C" w:rsidRPr="007D6376"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7CD6C03" w14:textId="77777777" w:rsidR="00521D3C" w:rsidRPr="007D6376"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EB58F4C"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6473924" w14:textId="77777777" w:rsidR="00521D3C" w:rsidRPr="007D6376" w:rsidRDefault="00521D3C" w:rsidP="00E45FC0">
            <w:pPr>
              <w:rPr>
                <w:rFonts w:cs="Times New Roman"/>
              </w:rPr>
            </w:pPr>
          </w:p>
        </w:tc>
      </w:tr>
      <w:tr w:rsidR="00521D3C" w:rsidRPr="007D6376" w14:paraId="0F94652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F33797C"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C85D5F" w14:textId="77777777" w:rsidR="00521D3C" w:rsidRDefault="00521D3C" w:rsidP="00E45FC0">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B2B864" w14:textId="77777777" w:rsidR="00521D3C" w:rsidRPr="00542A50" w:rsidRDefault="00521D3C" w:rsidP="00E45FC0">
            <w:pPr>
              <w:rPr>
                <w:rFonts w:cs="Times New Roman"/>
              </w:rPr>
            </w:pPr>
            <w:r>
              <w:rPr>
                <w:rFonts w:cs="Times New Roman"/>
              </w:rPr>
              <w:t>The location of the account holder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8949F"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4A456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54FEEC" w14:textId="77777777" w:rsidR="00521D3C" w:rsidRDefault="00521D3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C4654C"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EEBF9" w14:textId="7777777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F5FA7B7"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3B205C6" w14:textId="77777777" w:rsidR="00521D3C" w:rsidRPr="007D6376" w:rsidRDefault="00521D3C" w:rsidP="00E45FC0">
            <w:pPr>
              <w:rPr>
                <w:rFonts w:cs="Times New Roman"/>
              </w:rPr>
            </w:pPr>
          </w:p>
        </w:tc>
      </w:tr>
      <w:tr w:rsidR="00521D3C" w:rsidRPr="007D6376" w14:paraId="1D4CE29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F97C7B"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029696D" w14:textId="77777777" w:rsidR="00521D3C" w:rsidRDefault="00521D3C" w:rsidP="00E45FC0">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BE6645" w14:textId="70806C67" w:rsidR="00521D3C" w:rsidRDefault="00521D3C" w:rsidP="00E45FC0">
            <w:pPr>
              <w:rPr>
                <w:rFonts w:cs="Times New Roman"/>
              </w:rPr>
            </w:pPr>
            <w:r>
              <w:rPr>
                <w:rFonts w:cs="Times New Roman"/>
              </w:rPr>
              <w:t>The number for unit</w:t>
            </w:r>
            <w:r w:rsidR="00265340">
              <w:rPr>
                <w:rFonts w:cs="Times New Roman"/>
              </w:rPr>
              <w:t xml:space="preserve"> or </w:t>
            </w:r>
            <w:r>
              <w:rPr>
                <w:rFonts w:cs="Times New Roman"/>
              </w:rPr>
              <w:t>apartment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6663F95" w14:textId="77777777"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BA1FACB"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01EF20B"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3887F5" w14:textId="7777777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9C4946C" w14:textId="77777777"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57EEBF3"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12E6E5D" w14:textId="77777777" w:rsidR="00521D3C" w:rsidRPr="007D6376" w:rsidRDefault="00521D3C" w:rsidP="00E45FC0">
            <w:pPr>
              <w:rPr>
                <w:rFonts w:cs="Times New Roman"/>
              </w:rPr>
            </w:pPr>
          </w:p>
        </w:tc>
      </w:tr>
      <w:tr w:rsidR="00521D3C" w:rsidRPr="007D6376" w14:paraId="55A82EA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9E928E"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690C2E" w14:textId="1DD5F9BD" w:rsidR="00521D3C" w:rsidRDefault="00521D3C" w:rsidP="00E45FC0">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051C33" w14:textId="6C3169DA" w:rsidR="00521D3C" w:rsidRDefault="00521D3C" w:rsidP="00E45FC0">
            <w:pPr>
              <w:rPr>
                <w:rFonts w:cs="Times New Roman"/>
              </w:rPr>
            </w:pPr>
            <w:r>
              <w:rPr>
                <w:rFonts w:cs="Times New Roman"/>
              </w:rPr>
              <w:t>The number on the street that the building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F17A20C" w14:textId="6B179A8C"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B0982D"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CACCD2" w14:textId="68148574"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2038EE" w14:textId="0EF4C00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34D57C" w14:textId="434B397D" w:rsidR="00521D3C" w:rsidRDefault="00521D3C"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CEEB36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65BA48" w14:textId="77777777" w:rsidR="00521D3C" w:rsidRPr="007D6376" w:rsidRDefault="00521D3C" w:rsidP="00E45FC0">
            <w:pPr>
              <w:rPr>
                <w:rFonts w:cs="Times New Roman"/>
              </w:rPr>
            </w:pPr>
          </w:p>
        </w:tc>
      </w:tr>
      <w:tr w:rsidR="00521D3C" w:rsidRPr="007D6376" w14:paraId="12EEED3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FD588DA"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EFDA9A" w14:textId="5156C991" w:rsidR="00521D3C" w:rsidRDefault="00521D3C" w:rsidP="00E45FC0">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A223C1" w14:textId="6779EC16" w:rsidR="00521D3C" w:rsidRDefault="00521D3C" w:rsidP="00E45FC0">
            <w:pPr>
              <w:rPr>
                <w:rFonts w:cs="Times New Roman"/>
              </w:rPr>
            </w:pPr>
            <w:r>
              <w:rPr>
                <w:rFonts w:cs="Times New Roman"/>
              </w:rPr>
              <w:t>The name of the stree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428CD7" w14:textId="76D07E45"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21D2E5"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A47D46" w14:textId="21F294B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66B75A" w14:textId="1ABC8149"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94D821" w14:textId="24A424B7"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343B0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CA9CD1" w14:textId="77777777" w:rsidR="00521D3C" w:rsidRPr="007D6376" w:rsidRDefault="00521D3C" w:rsidP="00E45FC0">
            <w:pPr>
              <w:rPr>
                <w:rFonts w:cs="Times New Roman"/>
              </w:rPr>
            </w:pPr>
          </w:p>
        </w:tc>
      </w:tr>
      <w:tr w:rsidR="00521D3C" w:rsidRPr="007D6376" w14:paraId="114EE92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26F931"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832BD32" w14:textId="6CAD4BD6" w:rsidR="00521D3C" w:rsidRDefault="00521D3C" w:rsidP="00E45FC0">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910353" w14:textId="36CA034A" w:rsidR="00521D3C" w:rsidRDefault="00521D3C" w:rsidP="00E45FC0">
            <w:pPr>
              <w:rPr>
                <w:rFonts w:cs="Times New Roman"/>
              </w:rPr>
            </w:pPr>
            <w:r>
              <w:rPr>
                <w:rFonts w:cs="Times New Roman"/>
              </w:rPr>
              <w:t>The post code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397107" w14:textId="50745513" w:rsidR="00521D3C" w:rsidRDefault="00521D3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B1E644"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8DBBEE8" w14:textId="40A24C3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379C07" w14:textId="3559691D"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6998E7" w14:textId="3A900EC6"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1BA006"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9D6D24F" w14:textId="77777777" w:rsidR="00521D3C" w:rsidRPr="007D6376" w:rsidRDefault="00521D3C" w:rsidP="00E45FC0">
            <w:pPr>
              <w:rPr>
                <w:rFonts w:cs="Times New Roman"/>
              </w:rPr>
            </w:pPr>
          </w:p>
        </w:tc>
      </w:tr>
      <w:tr w:rsidR="00521D3C" w:rsidRPr="007D6376" w14:paraId="2708250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9D5B94"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CF0239" w14:textId="7B84BE1A" w:rsidR="00521D3C" w:rsidRDefault="00521D3C" w:rsidP="00E45FC0">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952D28" w14:textId="5521797C" w:rsidR="00521D3C" w:rsidRDefault="00521D3C" w:rsidP="00E45FC0">
            <w:pPr>
              <w:rPr>
                <w:rFonts w:cs="Times New Roman"/>
              </w:rPr>
            </w:pPr>
            <w:r>
              <w:rPr>
                <w:rFonts w:cs="Times New Roman"/>
              </w:rPr>
              <w:t>The cit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DF23950" w14:textId="5DE9E1DA"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08D8D7A"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1794BE0" w14:textId="05125E07"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609FF3" w14:textId="7DC82351"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E5035F" w14:textId="44737F18"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ABF220A"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899AE5" w14:textId="77777777" w:rsidR="00521D3C" w:rsidRPr="007D6376" w:rsidRDefault="00521D3C" w:rsidP="00E45FC0">
            <w:pPr>
              <w:rPr>
                <w:rFonts w:cs="Times New Roman"/>
              </w:rPr>
            </w:pPr>
          </w:p>
        </w:tc>
      </w:tr>
      <w:tr w:rsidR="00521D3C" w:rsidRPr="007D6376" w14:paraId="0B2C7DC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4AD3BFF"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4E3A0F8" w14:textId="4A664576" w:rsidR="00521D3C" w:rsidRDefault="00521D3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BA32356" w14:textId="3C3C282D" w:rsidR="00521D3C" w:rsidRDefault="00521D3C" w:rsidP="00E45FC0">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C8F5A87" w14:textId="783F3DB4"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90E768"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0A25A6" w14:textId="21DB0A6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5312DE" w14:textId="52CC40D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A07BD03" w14:textId="701D3E2B" w:rsidR="00521D3C" w:rsidRDefault="00521D3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EAD5B6" w14:textId="038C8ECE"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D1574BF" w14:textId="77777777" w:rsidR="00521D3C" w:rsidRPr="007D6376" w:rsidRDefault="00521D3C" w:rsidP="00E45FC0">
            <w:pPr>
              <w:rPr>
                <w:rFonts w:cs="Times New Roman"/>
              </w:rPr>
            </w:pPr>
          </w:p>
        </w:tc>
      </w:tr>
      <w:tr w:rsidR="00521D3C" w:rsidRPr="007D6376" w14:paraId="13B92D6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11C7E8D" w14:textId="77777777" w:rsidR="00521D3C" w:rsidRDefault="00521D3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2FB0A7" w14:textId="2200EE80" w:rsidR="00521D3C" w:rsidRDefault="00521D3C" w:rsidP="00E45FC0">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98D0CF" w14:textId="16E48558" w:rsidR="00521D3C" w:rsidRDefault="00521D3C" w:rsidP="00E45FC0">
            <w:pPr>
              <w:rPr>
                <w:rFonts w:cs="Times New Roman"/>
              </w:rPr>
            </w:pPr>
            <w:r>
              <w:rPr>
                <w:rFonts w:cs="Times New Roman"/>
              </w:rPr>
              <w:t>The phone number/s of the account hol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68F5C62" w14:textId="5A82C2BD" w:rsidR="00521D3C" w:rsidRDefault="00521D3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D7E482" w14:textId="77777777" w:rsidR="00521D3C" w:rsidRPr="007D6376" w:rsidRDefault="00521D3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9661EF3" w14:textId="73C12BE5"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E344F" w14:textId="4C757CC3" w:rsidR="00521D3C" w:rsidRDefault="00521D3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E980FC" w14:textId="02804C6C" w:rsidR="00521D3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06058F" w14:textId="77777777" w:rsidR="00521D3C" w:rsidRPr="007D6376" w:rsidRDefault="00521D3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B1019C3" w14:textId="77777777" w:rsidR="00521D3C" w:rsidRPr="007D6376" w:rsidRDefault="00521D3C" w:rsidP="00E45FC0">
            <w:pPr>
              <w:rPr>
                <w:rFonts w:cs="Times New Roman"/>
              </w:rPr>
            </w:pPr>
          </w:p>
        </w:tc>
      </w:tr>
      <w:tr w:rsidR="00CE119C" w:rsidRPr="007D6376" w14:paraId="498A3D74"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2DBA5F9C" w14:textId="135801DC" w:rsidR="00CE119C" w:rsidRDefault="00CE119C" w:rsidP="00E45FC0">
            <w:pPr>
              <w:jc w:val="center"/>
              <w:rPr>
                <w:rFonts w:cs="Times New Roman"/>
              </w:rPr>
            </w:pPr>
            <w:r>
              <w:rPr>
                <w:rFonts w:cs="Times New Roman"/>
              </w:rPr>
              <w:t>Staff</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1F2B21F" w14:textId="3EEBFCEC" w:rsidR="00CE119C" w:rsidRDefault="00CE119C" w:rsidP="00E45FC0">
            <w:pPr>
              <w:rPr>
                <w:rFonts w:cs="Times New Roman"/>
              </w:rPr>
            </w:pPr>
            <w:r>
              <w:rPr>
                <w:rFonts w:cs="Times New Roman"/>
              </w:rPr>
              <w:t>Staff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6A82FEC" w14:textId="733FD50B" w:rsidR="00CE119C" w:rsidRDefault="00CE119C" w:rsidP="00E45FC0">
            <w:pPr>
              <w:rPr>
                <w:rFonts w:cs="Times New Roman"/>
              </w:rPr>
            </w:pPr>
            <w:r>
              <w:rPr>
                <w:rFonts w:cs="Times New Roman"/>
              </w:rPr>
              <w:t>A unique identifier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D433059" w14:textId="53145121"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5A2A85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C20DB90" w14:textId="3E0D341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93E180" w14:textId="4A27CF3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3EE290" w14:textId="2FA24733"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68679D6" w14:textId="63514F12" w:rsidR="00CE119C" w:rsidRPr="007D6376"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FFD0A8B" w14:textId="77777777" w:rsidR="00CE119C" w:rsidRPr="007D6376" w:rsidRDefault="00CE119C" w:rsidP="00E45FC0">
            <w:pPr>
              <w:rPr>
                <w:rFonts w:cs="Times New Roman"/>
              </w:rPr>
            </w:pPr>
          </w:p>
        </w:tc>
      </w:tr>
      <w:tr w:rsidR="00CE119C" w:rsidRPr="007D6376" w14:paraId="0E3981E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6E61A1"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FA43768" w14:textId="29BA94BE" w:rsidR="00CE119C" w:rsidRDefault="00CE119C" w:rsidP="00E45FC0">
            <w:pPr>
              <w:rPr>
                <w:rFonts w:cs="Times New Roman"/>
              </w:rPr>
            </w:pPr>
            <w:r>
              <w:rPr>
                <w:rFonts w:cs="Times New Roman"/>
              </w:rPr>
              <w:t>Sala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9EE430E" w14:textId="1B48BF71" w:rsidR="00CE119C" w:rsidRDefault="00CE119C" w:rsidP="00E45FC0">
            <w:pPr>
              <w:rPr>
                <w:rFonts w:cs="Times New Roman"/>
              </w:rPr>
            </w:pPr>
            <w:r>
              <w:rPr>
                <w:rFonts w:cs="Times New Roman"/>
              </w:rPr>
              <w:t>The monthly salary of each staff memb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8F6BB8" w14:textId="2657CDB1" w:rsidR="00CE119C" w:rsidRDefault="005C61B5"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D24409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EDD64" w14:textId="103FDAD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50FF475" w14:textId="158CE44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0221002" w14:textId="79486C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5CD15F7" w14:textId="74DBFF10"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7D05428" w14:textId="241E0DE9" w:rsidR="00CE119C" w:rsidRPr="007D6376" w:rsidRDefault="00FB6514" w:rsidP="00E45FC0">
            <w:pPr>
              <w:rPr>
                <w:rFonts w:cs="Times New Roman"/>
              </w:rPr>
            </w:pPr>
            <w:r>
              <w:rPr>
                <w:rFonts w:cs="Times New Roman"/>
              </w:rPr>
              <w:t>0 – 100</w:t>
            </w:r>
            <w:r w:rsidR="005C61B5">
              <w:rPr>
                <w:rFonts w:cs="Times New Roman"/>
              </w:rPr>
              <w:t>,000</w:t>
            </w:r>
          </w:p>
        </w:tc>
      </w:tr>
      <w:tr w:rsidR="00CE119C" w:rsidRPr="007D6376" w14:paraId="27D4A3B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8AABEAA"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9616ECE" w14:textId="5D4BC78A" w:rsidR="00CE119C" w:rsidRDefault="00CE119C" w:rsidP="00E45FC0">
            <w:pPr>
              <w:rPr>
                <w:rFonts w:cs="Times New Roman"/>
              </w:rPr>
            </w:pPr>
            <w:r>
              <w:rPr>
                <w:rFonts w:cs="Times New Roman"/>
              </w:rPr>
              <w:t>Next of ki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E48FA8" w14:textId="72B8B5CF" w:rsidR="00CE119C" w:rsidRDefault="00CE119C" w:rsidP="00E45FC0">
            <w:pPr>
              <w:rPr>
                <w:rFonts w:cs="Times New Roman"/>
              </w:rPr>
            </w:pPr>
            <w:r>
              <w:rPr>
                <w:rFonts w:cs="Times New Roman"/>
              </w:rPr>
              <w:t>The contact person for the staff member in case of emergenc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67EA0F" w14:textId="45CD378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8B2CF8"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F49191C" w14:textId="7072957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551A0A" w14:textId="617466E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D4EDCA" w14:textId="31687FF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B3377A"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A63F5AC" w14:textId="77777777" w:rsidR="00CE119C" w:rsidRPr="007D6376" w:rsidRDefault="00CE119C" w:rsidP="00E45FC0">
            <w:pPr>
              <w:rPr>
                <w:rFonts w:cs="Times New Roman"/>
              </w:rPr>
            </w:pPr>
          </w:p>
        </w:tc>
      </w:tr>
      <w:tr w:rsidR="00CE119C" w:rsidRPr="007D6376" w14:paraId="6A9A755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058F44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9FC505" w14:textId="4092C022" w:rsidR="00CE119C" w:rsidRDefault="00CE119C" w:rsidP="00E45FC0">
            <w:pPr>
              <w:rPr>
                <w:rFonts w:cs="Times New Roman"/>
              </w:rPr>
            </w:pPr>
            <w:r>
              <w:rPr>
                <w:rFonts w:cs="Times New Roman"/>
              </w:rPr>
              <w:t>Began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F56355E" w14:textId="74D9340B" w:rsidR="00CE119C" w:rsidRDefault="00CE119C" w:rsidP="00E45FC0">
            <w:pPr>
              <w:rPr>
                <w:rFonts w:cs="Times New Roman"/>
              </w:rPr>
            </w:pPr>
            <w:r>
              <w:rPr>
                <w:rFonts w:cs="Times New Roman"/>
              </w:rPr>
              <w:t>The date that the staff member began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94A4E35" w14:textId="3104D547"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A73939"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4AFDC0" w14:textId="26A3F0D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BF57183" w14:textId="7ABD421E"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10825C" w14:textId="346A854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E65E01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53601A" w14:textId="77777777" w:rsidR="00CE119C" w:rsidRPr="007D6376" w:rsidRDefault="00CE119C" w:rsidP="00E45FC0">
            <w:pPr>
              <w:rPr>
                <w:rFonts w:cs="Times New Roman"/>
              </w:rPr>
            </w:pPr>
          </w:p>
        </w:tc>
      </w:tr>
      <w:tr w:rsidR="00CE119C" w:rsidRPr="007D6376" w14:paraId="2FD6579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62ECC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22E689" w14:textId="7EA1D49F" w:rsidR="00CE119C" w:rsidRDefault="00CE119C" w:rsidP="00E45FC0">
            <w:pPr>
              <w:rPr>
                <w:rFonts w:cs="Times New Roman"/>
              </w:rPr>
            </w:pPr>
            <w:r>
              <w:rPr>
                <w:rFonts w:cs="Times New Roman"/>
              </w:rPr>
              <w:t>Ended employme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F2F7DA" w14:textId="12D0B69B" w:rsidR="00CE119C" w:rsidRDefault="00CE119C" w:rsidP="00E45FC0">
            <w:pPr>
              <w:rPr>
                <w:rFonts w:cs="Times New Roman"/>
              </w:rPr>
            </w:pPr>
            <w:r>
              <w:rPr>
                <w:rFonts w:cs="Times New Roman"/>
              </w:rPr>
              <w:t>The date that the staff member ending working for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1B3731" w14:textId="134F07DC" w:rsidR="00CE119C" w:rsidRDefault="00CE119C"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7213A3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0C2A9D7" w14:textId="3DF16F8F"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FA8BEC" w14:textId="42F0C812"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D6CF5F" w14:textId="1C099E7B" w:rsidR="00CE119C" w:rsidRDefault="00B63370" w:rsidP="00E45FC0">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FDE6C45"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2EC571A" w14:textId="77777777" w:rsidR="00CE119C" w:rsidRPr="007D6376" w:rsidRDefault="00CE119C" w:rsidP="00E45FC0">
            <w:pPr>
              <w:rPr>
                <w:rFonts w:cs="Times New Roman"/>
              </w:rPr>
            </w:pPr>
          </w:p>
        </w:tc>
      </w:tr>
      <w:tr w:rsidR="00CE119C" w:rsidRPr="007D6376" w14:paraId="1B65523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8BA54D"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3513E90" w14:textId="7E855C7C" w:rsidR="00CE119C" w:rsidRDefault="00CE119C" w:rsidP="00E45FC0">
            <w:pPr>
              <w:rPr>
                <w:rFonts w:cs="Times New Roman"/>
              </w:rPr>
            </w:pPr>
            <w:r>
              <w:rPr>
                <w:rFonts w:cs="Times New Roman"/>
              </w:rPr>
              <w:t>Rol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D9C7A5" w14:textId="3386E2EE" w:rsidR="00CE119C" w:rsidRDefault="00CE119C" w:rsidP="00E45FC0">
            <w:pPr>
              <w:rPr>
                <w:rFonts w:cs="Times New Roman"/>
              </w:rPr>
            </w:pPr>
            <w:r>
              <w:rPr>
                <w:rFonts w:cs="Times New Roman"/>
              </w:rPr>
              <w:t>The position/s that the staff member has at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CCDAA8" w14:textId="6891F1C0"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ED577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0405FFE" w14:textId="24FD67BB"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AF7A39" w14:textId="66C87F6C"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F0CCBA" w14:textId="07AF79B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EEAC454" w14:textId="1C305C39"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F7A8C4D" w14:textId="77777777" w:rsidR="00CE119C" w:rsidRPr="007D6376" w:rsidRDefault="00CE119C" w:rsidP="00E45FC0">
            <w:pPr>
              <w:rPr>
                <w:rFonts w:cs="Times New Roman"/>
              </w:rPr>
            </w:pPr>
          </w:p>
        </w:tc>
      </w:tr>
      <w:tr w:rsidR="005319E9" w:rsidRPr="007D6376" w14:paraId="4E9288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187C843B" w14:textId="147D00D4" w:rsidR="005319E9" w:rsidRDefault="005319E9" w:rsidP="00E45FC0">
            <w:pPr>
              <w:jc w:val="center"/>
              <w:rPr>
                <w:rFonts w:cs="Times New Roman"/>
              </w:rPr>
            </w:pPr>
            <w:r>
              <w:rPr>
                <w:rFonts w:cs="Times New Roman"/>
              </w:rPr>
              <w:t>Paymen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BE9972F" w14:textId="05AC241D" w:rsidR="005319E9" w:rsidRDefault="005319E9" w:rsidP="00E45FC0">
            <w:pPr>
              <w:rPr>
                <w:rFonts w:cs="Times New Roman"/>
              </w:rPr>
            </w:pPr>
            <w:r>
              <w:rPr>
                <w:rFonts w:cs="Times New Roman"/>
              </w:rPr>
              <w:t>Paymen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B59D86A" w14:textId="5D447D7F" w:rsidR="005319E9" w:rsidRDefault="005319E9" w:rsidP="00E45FC0">
            <w:pPr>
              <w:rPr>
                <w:rFonts w:cs="Times New Roman"/>
              </w:rPr>
            </w:pPr>
            <w:r>
              <w:rPr>
                <w:rFonts w:cs="Times New Roman"/>
              </w:rPr>
              <w:t>A unique identifier for each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D03B8A" w14:textId="5B216A79" w:rsidR="005319E9" w:rsidRDefault="005319E9"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88FF96"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C21142" w14:textId="5FAAF01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11CDCCE" w14:textId="1FBE9D9A"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4F9DC7" w14:textId="11AE4019"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864DE6A" w14:textId="283A6812" w:rsidR="005319E9" w:rsidRDefault="005319E9"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0B583EB" w14:textId="77777777" w:rsidR="005319E9" w:rsidRPr="007D6376" w:rsidRDefault="005319E9" w:rsidP="00E45FC0">
            <w:pPr>
              <w:rPr>
                <w:rFonts w:cs="Times New Roman"/>
              </w:rPr>
            </w:pPr>
          </w:p>
        </w:tc>
      </w:tr>
      <w:tr w:rsidR="005319E9" w:rsidRPr="007D6376" w14:paraId="041C7FA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04EE819"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2AF082" w14:textId="6C878C90" w:rsidR="005319E9" w:rsidRDefault="005319E9" w:rsidP="00E45FC0">
            <w:pPr>
              <w:rPr>
                <w:rFonts w:cs="Times New Roman"/>
              </w:rPr>
            </w:pPr>
            <w:r>
              <w:rPr>
                <w:rFonts w:cs="Times New Roman"/>
              </w:rPr>
              <w:t>Typ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597494" w14:textId="22A5E7D2" w:rsidR="005319E9" w:rsidRDefault="005319E9" w:rsidP="00E45FC0">
            <w:pPr>
              <w:rPr>
                <w:rFonts w:cs="Times New Roman"/>
              </w:rPr>
            </w:pPr>
            <w:r>
              <w:rPr>
                <w:rFonts w:cs="Times New Roman"/>
              </w:rPr>
              <w:t>The name of the payment type or metho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DA4B4D" w14:textId="2D57C354" w:rsidR="005319E9" w:rsidRDefault="005319E9"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87946C"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55F011" w14:textId="7C66743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AE78754" w14:textId="729F9C19"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F3F8279" w14:textId="53BF7203"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27D377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8C4E1F1" w14:textId="77777777" w:rsidR="005319E9" w:rsidRPr="007D6376" w:rsidRDefault="005319E9" w:rsidP="00E45FC0">
            <w:pPr>
              <w:rPr>
                <w:rFonts w:cs="Times New Roman"/>
              </w:rPr>
            </w:pPr>
          </w:p>
        </w:tc>
      </w:tr>
      <w:tr w:rsidR="005319E9" w:rsidRPr="007D6376" w14:paraId="5DB381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07CFB6D" w14:textId="69175208"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5C651DA" w14:textId="14ABE680" w:rsidR="005319E9" w:rsidRDefault="005319E9" w:rsidP="00E45FC0">
            <w:pPr>
              <w:rPr>
                <w:rFonts w:cs="Times New Roman"/>
              </w:rPr>
            </w:pPr>
            <w:r>
              <w:rPr>
                <w:rFonts w:cs="Times New Roman"/>
              </w:rPr>
              <w:t>Paymen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43ED615" w14:textId="27AEBE6E" w:rsidR="005319E9" w:rsidRDefault="005319E9" w:rsidP="00E45FC0">
            <w:pPr>
              <w:rPr>
                <w:rFonts w:cs="Times New Roman"/>
              </w:rPr>
            </w:pPr>
            <w:r>
              <w:rPr>
                <w:rFonts w:cs="Times New Roman"/>
              </w:rPr>
              <w:t>The date that payment was received by being the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9A7E52E" w14:textId="1E112F29" w:rsidR="005319E9" w:rsidRDefault="005319E9" w:rsidP="00E45FC0">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90FF1CD"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3BC0203" w14:textId="132BD223"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A6244D" w14:textId="3EEEB70C"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6CB7771" w14:textId="795AD9F6"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6B1D8E2"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FDA1DBC" w14:textId="77777777" w:rsidR="005319E9" w:rsidRPr="007D6376" w:rsidRDefault="005319E9" w:rsidP="00E45FC0">
            <w:pPr>
              <w:rPr>
                <w:rFonts w:cs="Times New Roman"/>
              </w:rPr>
            </w:pPr>
          </w:p>
        </w:tc>
      </w:tr>
      <w:tr w:rsidR="005319E9" w:rsidRPr="007D6376" w14:paraId="72A8E19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E37C4E8" w14:textId="77777777" w:rsidR="005319E9" w:rsidRDefault="005319E9"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C89DA10" w14:textId="4196A755" w:rsidR="005319E9" w:rsidRDefault="005319E9" w:rsidP="00E45FC0">
            <w:pPr>
              <w:rPr>
                <w:rFonts w:cs="Times New Roman"/>
              </w:rPr>
            </w:pPr>
            <w:r>
              <w:rPr>
                <w:rFonts w:cs="Times New Roman"/>
              </w:rPr>
              <w:t>Amoun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F7F7339" w14:textId="689EC755" w:rsidR="005319E9" w:rsidRDefault="005319E9" w:rsidP="00E45FC0">
            <w:pPr>
              <w:rPr>
                <w:rFonts w:cs="Times New Roman"/>
              </w:rPr>
            </w:pPr>
            <w:r>
              <w:rPr>
                <w:rFonts w:cs="Times New Roman"/>
              </w:rPr>
              <w:t>The value of the amount of money received in the paymen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77442A0" w14:textId="4F851B65" w:rsidR="005319E9" w:rsidRDefault="005319E9" w:rsidP="00E45FC0">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2CC3B4" w14:textId="77777777" w:rsidR="005319E9" w:rsidRPr="007D6376" w:rsidRDefault="005319E9"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A5C8020" w14:textId="46A49F82"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ABF3CB" w14:textId="22B694EF" w:rsidR="005319E9" w:rsidRDefault="005319E9"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B464A3" w14:textId="56712E5B" w:rsidR="005319E9" w:rsidRDefault="005319E9"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785B11F" w14:textId="77777777" w:rsidR="005319E9" w:rsidRDefault="005319E9"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EE8C3B5" w14:textId="77777777" w:rsidR="005319E9" w:rsidRPr="007D6376" w:rsidRDefault="005319E9" w:rsidP="00E45FC0">
            <w:pPr>
              <w:rPr>
                <w:rFonts w:cs="Times New Roman"/>
              </w:rPr>
            </w:pPr>
          </w:p>
        </w:tc>
      </w:tr>
      <w:tr w:rsidR="00CE119C" w:rsidRPr="007D6376" w14:paraId="3158410B"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EB26C23" w14:textId="4D734233" w:rsidR="00CE119C" w:rsidRDefault="00CE119C" w:rsidP="00E45FC0">
            <w:pPr>
              <w:jc w:val="center"/>
              <w:rPr>
                <w:rFonts w:cs="Times New Roman"/>
              </w:rPr>
            </w:pPr>
            <w:r>
              <w:rPr>
                <w:rFonts w:cs="Times New Roman"/>
              </w:rPr>
              <w:t>Dr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DEB2E90" w14:textId="6CD8484A" w:rsidR="00CE119C" w:rsidRDefault="00CE119C" w:rsidP="00E45FC0">
            <w:pPr>
              <w:rPr>
                <w:rFonts w:cs="Times New Roman"/>
              </w:rPr>
            </w:pPr>
            <w:r>
              <w:rPr>
                <w:rFonts w:cs="Times New Roman"/>
              </w:rPr>
              <w:t>Dr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663ED3" w14:textId="194582B3" w:rsidR="00CE119C" w:rsidRDefault="00CE119C" w:rsidP="00E45FC0">
            <w:pPr>
              <w:rPr>
                <w:rFonts w:cs="Times New Roman"/>
              </w:rPr>
            </w:pPr>
            <w:r>
              <w:rPr>
                <w:rFonts w:cs="Times New Roman"/>
              </w:rPr>
              <w:t>Unique identifier for each dr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7850FE0" w14:textId="051F25D6"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6BEDB85"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F83A50" w14:textId="3CDD8537"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7E1BCFF" w14:textId="642FD2C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A1C4360" w14:textId="40CD7970"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951A850" w14:textId="34FBCED4"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CB2C5BA" w14:textId="77777777" w:rsidR="00CE119C" w:rsidRPr="007D6376" w:rsidRDefault="00CE119C" w:rsidP="00E45FC0">
            <w:pPr>
              <w:rPr>
                <w:rFonts w:cs="Times New Roman"/>
              </w:rPr>
            </w:pPr>
          </w:p>
        </w:tc>
      </w:tr>
      <w:tr w:rsidR="00CE119C" w:rsidRPr="007D6376" w14:paraId="06D8663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5EFAC55"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6B33231" w14:textId="2A935D8B" w:rsidR="00CE119C" w:rsidRDefault="00CE119C" w:rsidP="00E45FC0">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993847" w14:textId="1196DF65" w:rsidR="00CE119C" w:rsidRDefault="00CE119C" w:rsidP="00E45FC0">
            <w:pPr>
              <w:rPr>
                <w:rFonts w:cs="Times New Roman"/>
              </w:rPr>
            </w:pPr>
            <w:r>
              <w:rPr>
                <w:rFonts w:cs="Times New Roman"/>
              </w:rPr>
              <w:t>A description entered by the owner of the drone on what it can do and would best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0B14B" w14:textId="07FE8D46"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6E583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3C4618" w14:textId="7A0CA83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5A056C" w14:textId="53B7290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8EE011" w14:textId="55FB5FDE"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36D23B"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2BE40C" w14:textId="77777777" w:rsidR="00CE119C" w:rsidRPr="007D6376" w:rsidRDefault="00CE119C" w:rsidP="00E45FC0">
            <w:pPr>
              <w:rPr>
                <w:rFonts w:cs="Times New Roman"/>
              </w:rPr>
            </w:pPr>
          </w:p>
        </w:tc>
      </w:tr>
      <w:tr w:rsidR="00CE119C" w:rsidRPr="007D6376" w14:paraId="2F53A34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C4430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4CE5F8" w14:textId="3C411F30" w:rsidR="00CE119C" w:rsidRDefault="00CE119C" w:rsidP="00E45FC0">
            <w:pPr>
              <w:rPr>
                <w:rFonts w:cs="Times New Roman"/>
              </w:rPr>
            </w:pPr>
            <w:r>
              <w:rPr>
                <w:rFonts w:cs="Times New Roman"/>
              </w:rPr>
              <w:t>Operation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1F474B" w14:textId="4C3802B1" w:rsidR="00CE119C" w:rsidRDefault="00CE119C" w:rsidP="00E45FC0">
            <w:pPr>
              <w:rPr>
                <w:rFonts w:cs="Times New Roman"/>
              </w:rPr>
            </w:pPr>
            <w:r>
              <w:rPr>
                <w:rFonts w:cs="Times New Roman"/>
              </w:rPr>
              <w:t>The maximum time in seconds that the drone can operat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AFEC6D0" w14:textId="0A6B6ED4"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1DE6BD"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529BDF3" w14:textId="5D454C06"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68CC39" w14:textId="180B8E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86F8258" w14:textId="7E0175C6" w:rsidR="00CE119C" w:rsidRDefault="00B63370"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E8496D"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55C42D" w14:textId="77777777" w:rsidR="00CE119C" w:rsidRPr="007D6376" w:rsidRDefault="00CE119C" w:rsidP="00E45FC0">
            <w:pPr>
              <w:rPr>
                <w:rFonts w:cs="Times New Roman"/>
              </w:rPr>
            </w:pPr>
          </w:p>
        </w:tc>
      </w:tr>
      <w:tr w:rsidR="00CE119C" w:rsidRPr="007D6376" w14:paraId="42CE5AB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9950D3" w14:textId="2F90585A" w:rsidR="00CE119C" w:rsidRDefault="00CE119C" w:rsidP="00E45FC0">
            <w:pPr>
              <w:jc w:val="center"/>
              <w:rPr>
                <w:rFonts w:cs="Times New Roman"/>
              </w:rPr>
            </w:pPr>
            <w:r>
              <w:rPr>
                <w:rFonts w:cs="Times New Roman"/>
              </w:rPr>
              <w:t>Zon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BBE966D" w14:textId="7A4AEDB5" w:rsidR="00CE119C" w:rsidRDefault="00CE119C" w:rsidP="00E45FC0">
            <w:pPr>
              <w:rPr>
                <w:rFonts w:cs="Times New Roman"/>
              </w:rPr>
            </w:pPr>
            <w:r>
              <w:rPr>
                <w:rFonts w:cs="Times New Roman"/>
              </w:rPr>
              <w:t>Zon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9DC365" w14:textId="6728A3BE" w:rsidR="00CE119C" w:rsidRDefault="00CE119C" w:rsidP="00E45FC0">
            <w:pPr>
              <w:rPr>
                <w:rFonts w:cs="Times New Roman"/>
              </w:rPr>
            </w:pPr>
            <w:r>
              <w:rPr>
                <w:rFonts w:cs="Times New Roman"/>
              </w:rPr>
              <w:t>Unique Identifier for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45DAD79" w14:textId="1AD140E5"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8D49BC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8EA33" w14:textId="41F093B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ED7640" w14:textId="20E6B23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DE5948" w14:textId="613936B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313E570" w14:textId="4E860302" w:rsidR="00CE119C" w:rsidRDefault="00CE119C" w:rsidP="00E45FC0">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D55E210" w14:textId="77777777" w:rsidR="00CE119C" w:rsidRPr="007D6376" w:rsidRDefault="00CE119C" w:rsidP="00E45FC0">
            <w:pPr>
              <w:rPr>
                <w:rFonts w:cs="Times New Roman"/>
              </w:rPr>
            </w:pPr>
          </w:p>
        </w:tc>
      </w:tr>
      <w:tr w:rsidR="00CE119C" w:rsidRPr="007D6376" w14:paraId="7E673F3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A1CB1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CA77B7" w14:textId="278E234E" w:rsidR="00CE119C" w:rsidRDefault="00CE119C" w:rsidP="00E45FC0">
            <w:pPr>
              <w:rPr>
                <w:rFonts w:cs="Times New Roman"/>
              </w:rPr>
            </w:pPr>
            <w:r>
              <w:rPr>
                <w:rFonts w:cs="Times New Roman"/>
              </w:rPr>
              <w:t>Condition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5F8FC9" w14:textId="012D46AA" w:rsidR="00CE119C" w:rsidRDefault="00CE119C" w:rsidP="00E45FC0">
            <w:pPr>
              <w:rPr>
                <w:rFonts w:cs="Times New Roman"/>
              </w:rPr>
            </w:pPr>
            <w:r>
              <w:rPr>
                <w:rFonts w:cs="Times New Roman"/>
              </w:rPr>
              <w:t>The type of weather conditions that are in the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81BBF80" w14:textId="783567AA"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8E7527"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3314956" w14:textId="00FEB7A0"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4D73EF0" w14:textId="45D67E6A"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09636BB" w14:textId="55663F44"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DBE90F4"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CBC592" w14:textId="77777777" w:rsidR="00CE119C" w:rsidRPr="007D6376" w:rsidRDefault="00CE119C" w:rsidP="00E45FC0">
            <w:pPr>
              <w:rPr>
                <w:rFonts w:cs="Times New Roman"/>
              </w:rPr>
            </w:pPr>
          </w:p>
        </w:tc>
      </w:tr>
      <w:tr w:rsidR="00CE119C" w:rsidRPr="007D6376" w14:paraId="7C10247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A966F53"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397EDF" w14:textId="785E6A60" w:rsidR="00CE119C" w:rsidRDefault="00CE119C" w:rsidP="00E45FC0">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0C501EE" w14:textId="027FD509" w:rsidR="00CE119C" w:rsidRDefault="00CE119C" w:rsidP="00E45FC0">
            <w:pPr>
              <w:rPr>
                <w:rFonts w:cs="Times New Roman"/>
              </w:rPr>
            </w:pPr>
            <w:r>
              <w:rPr>
                <w:rFonts w:cs="Times New Roman"/>
              </w:rPr>
              <w:t>The countries that the zone cover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0E80E42" w14:textId="5E508087" w:rsidR="00CE119C" w:rsidRDefault="00CE119C" w:rsidP="00E45FC0">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77CB1F"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BB8599A" w14:textId="55B87A85"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522DCF" w14:textId="34851C69"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B40EE8" w14:textId="3642E01A"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FAC904E"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A28D8C1" w14:textId="77777777" w:rsidR="00CE119C" w:rsidRPr="007D6376" w:rsidRDefault="00CE119C" w:rsidP="00E45FC0">
            <w:pPr>
              <w:rPr>
                <w:rFonts w:cs="Times New Roman"/>
              </w:rPr>
            </w:pPr>
          </w:p>
        </w:tc>
      </w:tr>
      <w:tr w:rsidR="00CE119C" w:rsidRPr="007D6376" w14:paraId="08E3232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F9F4B"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FDEE28E" w14:textId="2DDB4A1B" w:rsidR="00CE119C" w:rsidRDefault="00CE119C" w:rsidP="00E45FC0">
            <w:pPr>
              <w:rPr>
                <w:rFonts w:cs="Times New Roman"/>
              </w:rPr>
            </w:pPr>
            <w:r>
              <w:rPr>
                <w:rFonts w:cs="Times New Roman"/>
              </w:rPr>
              <w:t>Coordinate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6210E" w14:textId="14F44FF4" w:rsidR="00CE119C" w:rsidRDefault="00CE119C" w:rsidP="00E45FC0">
            <w:pPr>
              <w:rPr>
                <w:rFonts w:cs="Times New Roman"/>
              </w:rPr>
            </w:pPr>
            <w:r>
              <w:rPr>
                <w:rFonts w:cs="Times New Roman"/>
              </w:rPr>
              <w:t>The list of coordinates that dictates where the zon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44EC3CB" w14:textId="0DA5C0DB"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CBA14F2"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C2455B" w14:textId="3C2DD6BF"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EB8BCD" w14:textId="63D7E991"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5F05DA" w14:textId="72EA3D8F"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F702F86"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DDBEB6A" w14:textId="77777777" w:rsidR="00CE119C" w:rsidRPr="007D6376" w:rsidRDefault="00CE119C" w:rsidP="00E45FC0">
            <w:pPr>
              <w:rPr>
                <w:rFonts w:cs="Times New Roman"/>
              </w:rPr>
            </w:pPr>
          </w:p>
        </w:tc>
      </w:tr>
      <w:tr w:rsidR="00CE119C" w:rsidRPr="007D6376" w14:paraId="601771F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99E5D6E" w14:textId="77777777" w:rsidR="00CE119C" w:rsidRDefault="00CE119C" w:rsidP="00E45FC0">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B732DF0" w14:textId="322E66B7" w:rsidR="00CE119C" w:rsidRDefault="00CE119C" w:rsidP="00E45FC0">
            <w:pPr>
              <w:rPr>
                <w:rFonts w:cs="Times New Roman"/>
              </w:rPr>
            </w:pPr>
            <w:r w:rsidRPr="00913863">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CB61604" w14:textId="2C119EC5" w:rsidR="00CE119C" w:rsidRDefault="00CE119C" w:rsidP="00E45FC0">
            <w:pPr>
              <w:rPr>
                <w:rFonts w:cs="Times New Roman"/>
              </w:rPr>
            </w:pPr>
            <w:r>
              <w:rPr>
                <w:rFonts w:cs="Times New Roman"/>
              </w:rPr>
              <w:t>The Long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077A2BE" w14:textId="7E99E9EF" w:rsidR="00CE119C" w:rsidRDefault="00CE119C" w:rsidP="00E45FC0">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8AB46A3" w14:textId="77777777" w:rsidR="00CE119C" w:rsidRPr="007D6376" w:rsidRDefault="00CE119C" w:rsidP="00E45FC0">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C1BF8C" w14:textId="7D79FF29" w:rsidR="00CE119C" w:rsidRDefault="00CE119C" w:rsidP="00E45FC0">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CDE19A7" w14:textId="5C4690D8" w:rsidR="00CE119C" w:rsidRDefault="00CE119C" w:rsidP="00E45FC0">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F8AF38F" w14:textId="256DC5BC" w:rsidR="00CE119C" w:rsidRDefault="00CE119C" w:rsidP="00E45FC0">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0AE9142" w14:textId="77777777" w:rsidR="00CE119C" w:rsidRDefault="00CE119C" w:rsidP="00E45FC0">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40788C9" w14:textId="36E30C68" w:rsidR="00CE119C" w:rsidRPr="007D6376" w:rsidRDefault="00CE119C" w:rsidP="00E45FC0">
            <w:pPr>
              <w:rPr>
                <w:rFonts w:cs="Times New Roman"/>
              </w:rPr>
            </w:pPr>
          </w:p>
        </w:tc>
      </w:tr>
      <w:tr w:rsidR="003858F2" w:rsidRPr="007D6376" w14:paraId="36FBD92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3C0B5D4"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30C87DE" w14:textId="598672E7" w:rsidR="003858F2" w:rsidRPr="00913863" w:rsidRDefault="003858F2" w:rsidP="003858F2">
            <w:pPr>
              <w:rPr>
                <w:rFonts w:cs="Times New Roman"/>
              </w:rPr>
            </w:pPr>
            <w:r>
              <w:rPr>
                <w:rFonts w:cs="Times New Roman"/>
              </w:rPr>
              <w:t>Min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2C5213F" w14:textId="7B63D2F1" w:rsidR="003858F2" w:rsidRDefault="003858F2" w:rsidP="003858F2">
            <w:pPr>
              <w:rPr>
                <w:rFonts w:cs="Times New Roman"/>
              </w:rPr>
            </w:pPr>
            <w:r>
              <w:rPr>
                <w:rFonts w:cs="Times New Roman"/>
              </w:rPr>
              <w:t>The minimum longitude</w:t>
            </w:r>
            <w:r w:rsidR="00B5574A">
              <w:rPr>
                <w:rFonts w:cs="Times New Roman"/>
              </w:rPr>
              <w:t xml:space="preserve"> 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9404E" w14:textId="70984B8C"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544E90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FAD3CD1" w14:textId="2D149A5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402CE07" w14:textId="03F3984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A6D3EA" w14:textId="133B18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1C64A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54EB17E" w14:textId="3339FD66" w:rsidR="003858F2" w:rsidRPr="007D6376" w:rsidRDefault="003858F2" w:rsidP="003858F2">
            <w:pPr>
              <w:rPr>
                <w:rFonts w:cs="Times New Roman"/>
              </w:rPr>
            </w:pPr>
            <w:r>
              <w:rPr>
                <w:rFonts w:cs="Times New Roman"/>
              </w:rPr>
              <w:t>-180 to 180</w:t>
            </w:r>
          </w:p>
        </w:tc>
      </w:tr>
      <w:tr w:rsidR="003858F2" w:rsidRPr="007D6376" w14:paraId="55FE5F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06CD70F"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A830F59" w14:textId="49A7B7BE" w:rsidR="003858F2" w:rsidRDefault="003858F2" w:rsidP="003858F2">
            <w:pPr>
              <w:rPr>
                <w:rFonts w:cs="Times New Roman"/>
              </w:rPr>
            </w:pPr>
            <w:r>
              <w:rPr>
                <w:rFonts w:cs="Times New Roman"/>
              </w:rPr>
              <w:t>Maximum 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F0AC50" w14:textId="79AE31A1" w:rsidR="003858F2" w:rsidRDefault="003858F2" w:rsidP="003858F2">
            <w:pPr>
              <w:rPr>
                <w:rFonts w:cs="Times New Roman"/>
              </w:rPr>
            </w:pPr>
            <w:r>
              <w:rPr>
                <w:rFonts w:cs="Times New Roman"/>
              </w:rPr>
              <w:t>The maximum longitude</w:t>
            </w:r>
            <w:r w:rsidR="00A45AA7">
              <w:rPr>
                <w:rFonts w:cs="Times New Roman"/>
              </w:rPr>
              <w:t xml:space="preserve"> </w:t>
            </w:r>
            <w:r w:rsidR="00B5574A">
              <w:rPr>
                <w:rFonts w:cs="Times New Roman"/>
              </w:rPr>
              <w:t xml:space="preserve">in degrees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0F5C57" w14:textId="5CB628A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456694C"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124D78" w14:textId="3ADDD10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32CBA9" w14:textId="47347B0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EBBEEC8" w14:textId="3051091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AC4471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6E76444" w14:textId="27F343C7" w:rsidR="003858F2" w:rsidRPr="007D6376" w:rsidRDefault="003858F2" w:rsidP="003858F2">
            <w:pPr>
              <w:rPr>
                <w:rFonts w:cs="Times New Roman"/>
              </w:rPr>
            </w:pPr>
            <w:r>
              <w:rPr>
                <w:rFonts w:cs="Times New Roman"/>
              </w:rPr>
              <w:t>-180 to 180</w:t>
            </w:r>
          </w:p>
        </w:tc>
      </w:tr>
      <w:tr w:rsidR="003858F2" w:rsidRPr="007D6376" w14:paraId="5B31A2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257333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549C80" w14:textId="7F3E39C0" w:rsidR="003858F2" w:rsidRDefault="003858F2"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70493F9" w14:textId="4E865482" w:rsidR="003858F2" w:rsidRDefault="003858F2" w:rsidP="003858F2">
            <w:pPr>
              <w:rPr>
                <w:rFonts w:cs="Times New Roman"/>
              </w:rPr>
            </w:pPr>
            <w:r>
              <w:rPr>
                <w:rFonts w:cs="Times New Roman"/>
              </w:rPr>
              <w:t>The Latitudes</w:t>
            </w:r>
            <w:r w:rsidR="00B5574A">
              <w:rPr>
                <w:rFonts w:cs="Times New Roman"/>
              </w:rPr>
              <w:t xml:space="preserve"> in degrees</w:t>
            </w:r>
            <w:r>
              <w:rPr>
                <w:rFonts w:cs="Times New Roman"/>
              </w:rPr>
              <w:t xml:space="preserve"> 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5AD7726" w14:textId="2862F4BB"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C0AF6B"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D1661B5" w14:textId="30B56D5F"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EAF1B51" w14:textId="2FED52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B7E5F8" w14:textId="0C621DC3"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FE122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10BC281" w14:textId="77777777" w:rsidR="003858F2" w:rsidRPr="007D6376" w:rsidRDefault="003858F2" w:rsidP="003858F2">
            <w:pPr>
              <w:rPr>
                <w:rFonts w:cs="Times New Roman"/>
              </w:rPr>
            </w:pPr>
          </w:p>
        </w:tc>
      </w:tr>
      <w:tr w:rsidR="003858F2" w:rsidRPr="007D6376" w14:paraId="4472304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1E9910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86DF192" w14:textId="6D3DD337" w:rsidR="003858F2" w:rsidRDefault="003858F2" w:rsidP="003858F2">
            <w:pPr>
              <w:rPr>
                <w:rFonts w:cs="Times New Roman"/>
              </w:rPr>
            </w:pPr>
            <w:r>
              <w:rPr>
                <w:rFonts w:cs="Times New Roman"/>
              </w:rPr>
              <w:t>Min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CD925B6" w14:textId="2DBFCC30" w:rsidR="003858F2" w:rsidRDefault="003858F2" w:rsidP="003858F2">
            <w:pPr>
              <w:rPr>
                <w:rFonts w:cs="Times New Roman"/>
              </w:rPr>
            </w:pPr>
            <w:r>
              <w:rPr>
                <w:rFonts w:cs="Times New Roman"/>
              </w:rPr>
              <w:t>The minimum latitude</w:t>
            </w:r>
            <w:r w:rsidR="00B5574A">
              <w:rPr>
                <w:rFonts w:cs="Times New Roman"/>
              </w:rPr>
              <w:t xml:space="preserve"> in degrees</w:t>
            </w:r>
            <w:r w:rsidR="00A45AA7">
              <w:rPr>
                <w:rFonts w:cs="Times New Roman"/>
              </w:rPr>
              <w:t xml:space="preserve"> </w:t>
            </w:r>
            <w:r>
              <w:rPr>
                <w:rFonts w:cs="Times New Roman"/>
              </w:rPr>
              <w:t xml:space="preserve">of each z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1888F62" w14:textId="6E93959A"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F17B6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1178E8A" w14:textId="3298303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FC3E420" w14:textId="087F579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138EF9" w14:textId="15FFF84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E60A254" w14:textId="117EB6F4"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02902" w14:textId="40DAB61B"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32BC70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BE8E27"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604649" w14:textId="47200F6A" w:rsidR="003858F2" w:rsidRDefault="003858F2" w:rsidP="003858F2">
            <w:pPr>
              <w:rPr>
                <w:rFonts w:cs="Times New Roman"/>
              </w:rPr>
            </w:pPr>
            <w:r>
              <w:rPr>
                <w:rFonts w:cs="Times New Roman"/>
              </w:rPr>
              <w:t>Maximum 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752960" w14:textId="2448BF90" w:rsidR="003858F2" w:rsidRDefault="003858F2" w:rsidP="003858F2">
            <w:pPr>
              <w:rPr>
                <w:rFonts w:cs="Times New Roman"/>
              </w:rPr>
            </w:pPr>
            <w:r>
              <w:rPr>
                <w:rFonts w:cs="Times New Roman"/>
              </w:rPr>
              <w:t>The maximum latitude</w:t>
            </w:r>
            <w:r w:rsidR="00B5574A">
              <w:rPr>
                <w:rFonts w:cs="Times New Roman"/>
              </w:rPr>
              <w:t xml:space="preserve"> in degrees</w:t>
            </w:r>
            <w:r w:rsidR="00A45AA7">
              <w:rPr>
                <w:rFonts w:cs="Times New Roman"/>
              </w:rPr>
              <w:t xml:space="preserve"> </w:t>
            </w:r>
            <w:r>
              <w:rPr>
                <w:rFonts w:cs="Times New Roman"/>
              </w:rPr>
              <w:t>of each zon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2C10CF6" w14:textId="06A9C565"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31AFEF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DB48CD8" w14:textId="3A1CDA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28C1403" w14:textId="3FCD777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E86CE3" w14:textId="3228D888"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9A62A57"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6B32F56" w14:textId="2188FD35" w:rsidR="003858F2" w:rsidRPr="007D6376" w:rsidRDefault="003858F2" w:rsidP="003858F2">
            <w:pPr>
              <w:rPr>
                <w:rFonts w:cs="Times New Roman"/>
              </w:rPr>
            </w:pPr>
            <w:r w:rsidRPr="00DC36DA">
              <w:rPr>
                <w:rFonts w:cs="Times New Roman"/>
              </w:rPr>
              <w:t>-90</w:t>
            </w:r>
            <w:r>
              <w:rPr>
                <w:rFonts w:cs="Times New Roman"/>
              </w:rPr>
              <w:t xml:space="preserve"> to 9</w:t>
            </w:r>
            <w:r w:rsidRPr="00DC36DA">
              <w:rPr>
                <w:rFonts w:cs="Times New Roman"/>
              </w:rPr>
              <w:t>0</w:t>
            </w:r>
          </w:p>
        </w:tc>
      </w:tr>
      <w:tr w:rsidR="003858F2" w:rsidRPr="007D6376" w14:paraId="17AE1CB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0B9F8E60" w14:textId="4235E1BB" w:rsidR="003858F2" w:rsidRDefault="003858F2" w:rsidP="003858F2">
            <w:pPr>
              <w:jc w:val="center"/>
              <w:rPr>
                <w:rFonts w:cs="Times New Roman"/>
              </w:rPr>
            </w:pPr>
            <w:r>
              <w:rPr>
                <w:rFonts w:cs="Times New Roman"/>
              </w:rPr>
              <w:lastRenderedPageBreak/>
              <w:t>Contrac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25A6F6" w14:textId="0A4CA541" w:rsidR="003858F2" w:rsidRDefault="003858F2" w:rsidP="003858F2">
            <w:pPr>
              <w:rPr>
                <w:rFonts w:cs="Times New Roman"/>
              </w:rPr>
            </w:pPr>
            <w:r>
              <w:rPr>
                <w:rFonts w:cs="Times New Roman"/>
              </w:rPr>
              <w:t>Contract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2D3AD" w14:textId="4053674E" w:rsidR="003858F2" w:rsidRDefault="003858F2" w:rsidP="003858F2">
            <w:pPr>
              <w:rPr>
                <w:rFonts w:cs="Times New Roman"/>
              </w:rPr>
            </w:pPr>
            <w:r>
              <w:rPr>
                <w:rFonts w:cs="Times New Roman"/>
              </w:rPr>
              <w:t>A unique identifier of each contr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F8969" w14:textId="03652D4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4771C3"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E41FFB" w14:textId="69BBA05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ABA75D" w14:textId="0039938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08A0E" w14:textId="45F6F86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CFD0AD0" w14:textId="55F103AC"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2948B3C" w14:textId="77777777" w:rsidR="003858F2" w:rsidRPr="007D6376" w:rsidRDefault="003858F2" w:rsidP="003858F2">
            <w:pPr>
              <w:rPr>
                <w:rFonts w:cs="Times New Roman"/>
              </w:rPr>
            </w:pPr>
          </w:p>
        </w:tc>
      </w:tr>
      <w:tr w:rsidR="003858F2" w:rsidRPr="007D6376" w14:paraId="08018AA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6EEB8AA"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2F50C3" w14:textId="7206A392" w:rsidR="003858F2" w:rsidRDefault="003858F2" w:rsidP="003858F2">
            <w:pPr>
              <w:rPr>
                <w:rFonts w:cs="Times New Roman"/>
              </w:rPr>
            </w:pPr>
            <w:r>
              <w:rPr>
                <w:rFonts w:cs="Times New Roman"/>
              </w:rPr>
              <w:t>Start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3A1E30" w14:textId="6E59DB5C" w:rsidR="003858F2" w:rsidRDefault="003858F2" w:rsidP="003858F2">
            <w:pPr>
              <w:rPr>
                <w:rFonts w:cs="Times New Roman"/>
              </w:rPr>
            </w:pPr>
            <w:r>
              <w:rPr>
                <w:rFonts w:cs="Times New Roman"/>
              </w:rPr>
              <w:t xml:space="preserve">The date that the contact was signed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1A4C6A4" w14:textId="7C45E7D8"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56C0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2EF0CE9" w14:textId="4A02A96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CF067C" w14:textId="7455225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389398" w14:textId="5498F1C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183122C" w14:textId="10E5C301"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5D07D0" w14:textId="77777777" w:rsidR="003858F2" w:rsidRPr="007D6376" w:rsidRDefault="003858F2" w:rsidP="003858F2">
            <w:pPr>
              <w:rPr>
                <w:rFonts w:cs="Times New Roman"/>
              </w:rPr>
            </w:pPr>
          </w:p>
        </w:tc>
      </w:tr>
      <w:tr w:rsidR="003858F2" w:rsidRPr="007D6376" w14:paraId="0DE9D8F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C1748C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44F25A0" w14:textId="20C35B8A" w:rsidR="003858F2" w:rsidRDefault="003858F2" w:rsidP="003858F2">
            <w:pPr>
              <w:rPr>
                <w:rFonts w:cs="Times New Roman"/>
              </w:rPr>
            </w:pPr>
            <w:r>
              <w:rPr>
                <w:rFonts w:cs="Times New Roman"/>
              </w:rPr>
              <w:t>End 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B633B3A" w14:textId="082A0106" w:rsidR="003858F2" w:rsidRDefault="003858F2" w:rsidP="003858F2">
            <w:pPr>
              <w:rPr>
                <w:rFonts w:cs="Times New Roman"/>
              </w:rPr>
            </w:pPr>
            <w:r>
              <w:rPr>
                <w:rFonts w:cs="Times New Roman"/>
              </w:rPr>
              <w:t>The date the contract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8E3DA38" w14:textId="29DE7154" w:rsidR="003858F2" w:rsidRDefault="003858F2"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374805"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D2D210" w14:textId="5506761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19F87" w14:textId="08094A3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E1F7A7" w14:textId="291B2B3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4E693F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CC648F5" w14:textId="77777777" w:rsidR="003858F2" w:rsidRPr="007D6376" w:rsidRDefault="003858F2" w:rsidP="003858F2">
            <w:pPr>
              <w:rPr>
                <w:rFonts w:cs="Times New Roman"/>
              </w:rPr>
            </w:pPr>
          </w:p>
        </w:tc>
      </w:tr>
      <w:tr w:rsidR="003858F2" w:rsidRPr="007D6376" w14:paraId="1AE06D1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D875BC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CD7C79E" w14:textId="1CFF63CB" w:rsidR="003858F2" w:rsidRDefault="003858F2" w:rsidP="003858F2">
            <w:pPr>
              <w:rPr>
                <w:rFonts w:cs="Times New Roman"/>
              </w:rPr>
            </w:pPr>
            <w:r>
              <w:rPr>
                <w:rFonts w:cs="Times New Roman"/>
              </w:rPr>
              <w:t>Valu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11BD56" w14:textId="5D310E48" w:rsidR="003858F2" w:rsidRDefault="003858F2" w:rsidP="003858F2">
            <w:pPr>
              <w:rPr>
                <w:rFonts w:cs="Times New Roman"/>
              </w:rPr>
            </w:pPr>
            <w:r>
              <w:rPr>
                <w:rFonts w:cs="Times New Roman"/>
              </w:rPr>
              <w:t>The value in dollar amount of the contac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C9943EA" w14:textId="6977128B"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ECF404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E19638" w14:textId="4C6D110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C4CC58C" w14:textId="3E95CC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437894" w14:textId="7A04968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F75B52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1B4A9BC" w14:textId="77777777" w:rsidR="003858F2" w:rsidRPr="007D6376" w:rsidRDefault="003858F2" w:rsidP="003858F2">
            <w:pPr>
              <w:rPr>
                <w:rFonts w:cs="Times New Roman"/>
              </w:rPr>
            </w:pPr>
          </w:p>
        </w:tc>
      </w:tr>
      <w:tr w:rsidR="003858F2" w:rsidRPr="007D6376" w14:paraId="2E1705DF"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C35226D" w14:textId="29847F93" w:rsidR="003858F2" w:rsidRDefault="003858F2" w:rsidP="003858F2">
            <w:pPr>
              <w:jc w:val="center"/>
              <w:rPr>
                <w:rFonts w:cs="Times New Roman"/>
              </w:rPr>
            </w:pPr>
            <w:r>
              <w:rPr>
                <w:rFonts w:cs="Times New Roman"/>
              </w:rPr>
              <w:t>Subscription</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D7678A8" w14:textId="2D79E087" w:rsidR="003858F2" w:rsidRDefault="003858F2" w:rsidP="003858F2">
            <w:pPr>
              <w:rPr>
                <w:rFonts w:cs="Times New Roman"/>
              </w:rPr>
            </w:pPr>
            <w:r>
              <w:rPr>
                <w:rFonts w:cs="Times New Roman"/>
              </w:rPr>
              <w:t>Total 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FF7C55" w14:textId="1AB65E7F" w:rsidR="003858F2" w:rsidRDefault="003858F2" w:rsidP="003858F2">
            <w:pPr>
              <w:rPr>
                <w:rFonts w:cs="Times New Roman"/>
              </w:rPr>
            </w:pPr>
            <w:r>
              <w:rPr>
                <w:rFonts w:cs="Times New Roman"/>
              </w:rPr>
              <w:t>The calculated valu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8517E4E" w14:textId="20918D7F"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673D5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8AA207A" w14:textId="2C99593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ACE6A6" w14:textId="3CEC3B3C"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195196" w14:textId="2B692FF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5BB4D2"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034A125" w14:textId="77777777" w:rsidR="003858F2" w:rsidRPr="007D6376" w:rsidRDefault="003858F2" w:rsidP="003858F2">
            <w:pPr>
              <w:rPr>
                <w:rFonts w:cs="Times New Roman"/>
              </w:rPr>
            </w:pPr>
          </w:p>
        </w:tc>
      </w:tr>
      <w:tr w:rsidR="003858F2" w:rsidRPr="007D6376" w14:paraId="19A67DDA"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694CA7C4" w14:textId="1721291F" w:rsidR="003858F2" w:rsidRDefault="003858F2" w:rsidP="003858F2">
            <w:pPr>
              <w:jc w:val="center"/>
              <w:rPr>
                <w:rFonts w:cs="Times New Roman"/>
              </w:rPr>
            </w:pPr>
            <w:r>
              <w:rPr>
                <w:rFonts w:cs="Times New Roman"/>
              </w:rPr>
              <w:t>Gold</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CCCF6ED" w14:textId="5B46339B"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29AB15" w14:textId="5D507620"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94F4F5" w14:textId="44FFBDD5"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0863AE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88EE9AA" w14:textId="325DE7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DA7039D" w14:textId="7A819F5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643D" w14:textId="2552343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D0C7FEE"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394AC66" w14:textId="77777777" w:rsidR="003858F2" w:rsidRPr="007D6376" w:rsidRDefault="003858F2" w:rsidP="003858F2">
            <w:pPr>
              <w:rPr>
                <w:rFonts w:cs="Times New Roman"/>
              </w:rPr>
            </w:pPr>
          </w:p>
        </w:tc>
      </w:tr>
      <w:tr w:rsidR="003858F2" w:rsidRPr="007D6376" w14:paraId="2828C1B0"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197836B3" w14:textId="70A1BDF4" w:rsidR="003858F2" w:rsidRDefault="003858F2" w:rsidP="003858F2">
            <w:pPr>
              <w:jc w:val="center"/>
              <w:rPr>
                <w:rFonts w:cs="Times New Roman"/>
              </w:rPr>
            </w:pPr>
            <w:r>
              <w:rPr>
                <w:rFonts w:cs="Times New Roman"/>
              </w:rPr>
              <w:t>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3D73C7B" w14:textId="33064252"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381126" w14:textId="72D0A0AF"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8F6D02B" w14:textId="087B0F64"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F9CFB0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4563918" w14:textId="53EC1AC0"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D91E7D" w14:textId="5D2F0C6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739A45" w14:textId="184AE222"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BF2227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320B0BA" w14:textId="77777777" w:rsidR="003858F2" w:rsidRPr="007D6376" w:rsidRDefault="003858F2" w:rsidP="003858F2">
            <w:pPr>
              <w:rPr>
                <w:rFonts w:cs="Times New Roman"/>
              </w:rPr>
            </w:pPr>
          </w:p>
        </w:tc>
      </w:tr>
      <w:tr w:rsidR="003858F2" w:rsidRPr="007D6376" w14:paraId="00676C65" w14:textId="77777777" w:rsidTr="00E45FC0">
        <w:trPr>
          <w:gridAfter w:val="1"/>
          <w:wAfter w:w="10" w:type="dxa"/>
          <w:trHeight w:val="553"/>
          <w:tblHeader/>
        </w:trPr>
        <w:tc>
          <w:tcPr>
            <w:tcW w:w="1701" w:type="dxa"/>
            <w:tcBorders>
              <w:left w:val="single" w:sz="4" w:space="0" w:color="auto"/>
              <w:right w:val="single" w:sz="4" w:space="0" w:color="auto"/>
            </w:tcBorders>
            <w:shd w:val="clear" w:color="auto" w:fill="auto"/>
          </w:tcPr>
          <w:p w14:paraId="2B545096" w14:textId="6831E87A" w:rsidR="003858F2" w:rsidRDefault="003858F2" w:rsidP="003858F2">
            <w:pPr>
              <w:jc w:val="center"/>
              <w:rPr>
                <w:rFonts w:cs="Times New Roman"/>
              </w:rPr>
            </w:pPr>
            <w:r>
              <w:rPr>
                <w:rFonts w:cs="Times New Roman"/>
              </w:rPr>
              <w:t>Super Platinu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A447B5" w14:textId="0F803E14" w:rsidR="003858F2" w:rsidRDefault="003858F2" w:rsidP="003858F2">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55FD3F5" w14:textId="45DA3A9D" w:rsidR="003858F2" w:rsidRDefault="003858F2" w:rsidP="003858F2">
            <w:pPr>
              <w:rPr>
                <w:rFonts w:cs="Times New Roman"/>
              </w:rPr>
            </w:pPr>
            <w:r>
              <w:rPr>
                <w:rFonts w:cs="Times New Roman"/>
              </w:rPr>
              <w:t>The value of the tier level</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8531260" w14:textId="7E1E5999" w:rsidR="003858F2" w:rsidRDefault="003858F2"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F4EBC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0070C23" w14:textId="7DD49BE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696D70" w14:textId="3A0905F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98298A" w14:textId="2B178C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47E9AC0"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803AF43" w14:textId="77777777" w:rsidR="003858F2" w:rsidRPr="007D6376" w:rsidRDefault="003858F2" w:rsidP="003858F2">
            <w:pPr>
              <w:rPr>
                <w:rFonts w:cs="Times New Roman"/>
              </w:rPr>
            </w:pPr>
          </w:p>
        </w:tc>
      </w:tr>
      <w:tr w:rsidR="00995730" w:rsidRPr="007D6376" w14:paraId="72D38AEE"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596D0D96" w14:textId="31FF3B04" w:rsidR="00995730" w:rsidRDefault="00995730" w:rsidP="003858F2">
            <w:pPr>
              <w:jc w:val="center"/>
              <w:rPr>
                <w:rFonts w:cs="Times New Roman"/>
              </w:rPr>
            </w:pPr>
            <w:r>
              <w:rPr>
                <w:rFonts w:cs="Times New Roman"/>
              </w:rPr>
              <w:t>Scientific Data</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7AF108E" w14:textId="16EE92C9" w:rsidR="00995730" w:rsidRDefault="00995730" w:rsidP="003858F2">
            <w:pPr>
              <w:rPr>
                <w:rFonts w:cs="Times New Roman"/>
              </w:rPr>
            </w:pPr>
            <w:r>
              <w:rPr>
                <w:rFonts w:cs="Times New Roman"/>
              </w:rPr>
              <w:t>Data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1AE1FE" w14:textId="5AE765D5" w:rsidR="00995730" w:rsidRDefault="00995730" w:rsidP="003858F2">
            <w:pPr>
              <w:rPr>
                <w:rFonts w:cs="Times New Roman"/>
              </w:rPr>
            </w:pPr>
            <w:r>
              <w:rPr>
                <w:rFonts w:cs="Times New Roman"/>
              </w:rPr>
              <w:t>A Unique identifier for each collected scientific data</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C5C8EE8" w14:textId="094C5DF1"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E35EF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BF9108" w14:textId="5579B9C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62BD58C" w14:textId="6ECD289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AAC163B" w14:textId="7FF1C7C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DD9C05" w14:textId="4D538774"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EB72357" w14:textId="77777777" w:rsidR="00995730" w:rsidRPr="007D6376" w:rsidRDefault="00995730" w:rsidP="003858F2">
            <w:pPr>
              <w:rPr>
                <w:rFonts w:cs="Times New Roman"/>
              </w:rPr>
            </w:pPr>
          </w:p>
        </w:tc>
      </w:tr>
      <w:tr w:rsidR="00995730" w:rsidRPr="007D6376" w14:paraId="03A2FD0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D8D76F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718CD4B" w14:textId="32B3C998" w:rsidR="00995730" w:rsidRDefault="00995730" w:rsidP="003858F2">
            <w:pPr>
              <w:rPr>
                <w:rFonts w:cs="Times New Roman"/>
              </w:rPr>
            </w:pPr>
            <w:r>
              <w:rPr>
                <w:rFonts w:cs="Times New Roman"/>
              </w:rPr>
              <w:t>Long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D88BCF8" w14:textId="634C880D" w:rsidR="00995730" w:rsidRDefault="00995730" w:rsidP="003858F2">
            <w:pPr>
              <w:rPr>
                <w:rFonts w:cs="Times New Roman"/>
              </w:rPr>
            </w:pPr>
            <w:r>
              <w:rPr>
                <w:rFonts w:cs="Times New Roman"/>
              </w:rPr>
              <w:t>The longitude in degree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1C64059" w14:textId="5DB1673F"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D9F7065"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8A7B945" w14:textId="2E7634E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7B5918" w14:textId="4DA2197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815BD12" w14:textId="723A306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031CBA"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371E675" w14:textId="4AB7838D" w:rsidR="00995730" w:rsidRPr="007D6376" w:rsidRDefault="00995730" w:rsidP="003858F2">
            <w:pPr>
              <w:rPr>
                <w:rFonts w:cs="Times New Roman"/>
              </w:rPr>
            </w:pPr>
            <w:r>
              <w:rPr>
                <w:rFonts w:cs="Times New Roman"/>
              </w:rPr>
              <w:t>-180 to 180</w:t>
            </w:r>
          </w:p>
        </w:tc>
      </w:tr>
      <w:tr w:rsidR="00995730" w:rsidRPr="007D6376" w14:paraId="7940E73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4D28377"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B0A35CF" w14:textId="3CAAAA42" w:rsidR="00995730" w:rsidRDefault="00995730" w:rsidP="003858F2">
            <w:pPr>
              <w:rPr>
                <w:rFonts w:cs="Times New Roman"/>
              </w:rPr>
            </w:pPr>
            <w:r>
              <w:rPr>
                <w:rFonts w:cs="Times New Roman"/>
              </w:rPr>
              <w:t>La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1BF2E47" w14:textId="483A7417" w:rsidR="00995730" w:rsidRDefault="00995730" w:rsidP="003858F2">
            <w:pPr>
              <w:rPr>
                <w:rFonts w:cs="Times New Roman"/>
              </w:rPr>
            </w:pPr>
            <w:r>
              <w:rPr>
                <w:rFonts w:cs="Times New Roman"/>
              </w:rPr>
              <w:t>The latitude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E5F18BC" w14:textId="6FCA9159"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144AD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2D23251" w14:textId="7E376A9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4E15520" w14:textId="5C2E8F9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8B5E4D" w14:textId="043B0136"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4AD9A3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0245EA" w14:textId="3F8BE20B" w:rsidR="00995730" w:rsidRPr="007D6376" w:rsidRDefault="00995730" w:rsidP="003858F2">
            <w:pPr>
              <w:rPr>
                <w:rFonts w:cs="Times New Roman"/>
              </w:rPr>
            </w:pPr>
            <w:r>
              <w:rPr>
                <w:rFonts w:cs="Times New Roman"/>
              </w:rPr>
              <w:t>-90 to 90</w:t>
            </w:r>
          </w:p>
        </w:tc>
      </w:tr>
      <w:tr w:rsidR="00995730" w:rsidRPr="007D6376" w14:paraId="3B49C42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39655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DF13211" w14:textId="40F61033" w:rsidR="00995730" w:rsidRDefault="00995730" w:rsidP="003858F2">
            <w:pPr>
              <w:rPr>
                <w:rFonts w:cs="Times New Roman"/>
              </w:rPr>
            </w:pPr>
            <w:r>
              <w:rPr>
                <w:rFonts w:cs="Times New Roman"/>
              </w:rPr>
              <w:t>Altitu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1A74E5" w14:textId="158F00EE" w:rsidR="00995730" w:rsidRDefault="00995730" w:rsidP="003858F2">
            <w:pPr>
              <w:rPr>
                <w:rFonts w:cs="Times New Roman"/>
              </w:rPr>
            </w:pPr>
            <w:r>
              <w:rPr>
                <w:rFonts w:cs="Times New Roman"/>
              </w:rPr>
              <w:t>The altitude in meters of where the data was collect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0329F1" w14:textId="22B4583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F6CD7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D97C247" w14:textId="6FFCAFA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04F263" w14:textId="16DE33D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2D39C94" w14:textId="45F26F2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2AA0B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D64B393" w14:textId="53405832" w:rsidR="00995730" w:rsidRPr="007D6376" w:rsidRDefault="00995730" w:rsidP="003858F2">
            <w:pPr>
              <w:rPr>
                <w:rFonts w:cs="Times New Roman"/>
              </w:rPr>
            </w:pPr>
            <w:r>
              <w:rPr>
                <w:rFonts w:cs="Times New Roman"/>
              </w:rPr>
              <w:t>0 – 100,000,000</w:t>
            </w:r>
          </w:p>
        </w:tc>
      </w:tr>
      <w:tr w:rsidR="00995730" w:rsidRPr="007D6376" w14:paraId="71FEC5C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FB2E2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525EDBA" w14:textId="0E8C43C1" w:rsidR="00995730" w:rsidRDefault="00995730" w:rsidP="003858F2">
            <w:pPr>
              <w:rPr>
                <w:rFonts w:cs="Times New Roman"/>
              </w:rPr>
            </w:pPr>
            <w:r>
              <w:rPr>
                <w:rFonts w:cs="Times New Roman"/>
              </w:rPr>
              <w:t>Temperatur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B1DB975" w14:textId="3E8A3646" w:rsidR="00995730" w:rsidRDefault="00995730" w:rsidP="003858F2">
            <w:pPr>
              <w:rPr>
                <w:rFonts w:cs="Times New Roman"/>
              </w:rPr>
            </w:pPr>
            <w:r>
              <w:rPr>
                <w:rFonts w:cs="Times New Roman"/>
              </w:rPr>
              <w:t xml:space="preserve">The temperature in degrees Celsius at the collection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60A2E1" w14:textId="245B8C70"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5588B9" w14:textId="53C73478"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86B0C21" w14:textId="532A5D5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DBD2F8C" w14:textId="00D87E5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D5D45D" w14:textId="09EE5E4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40F11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96CE7A0" w14:textId="7AB8459A" w:rsidR="00995730" w:rsidRPr="007D6376" w:rsidRDefault="00995730" w:rsidP="003858F2">
            <w:pPr>
              <w:rPr>
                <w:rFonts w:cs="Times New Roman"/>
              </w:rPr>
            </w:pPr>
            <w:r>
              <w:rPr>
                <w:rFonts w:cs="Times New Roman"/>
              </w:rPr>
              <w:t>-220 to 200</w:t>
            </w:r>
          </w:p>
        </w:tc>
      </w:tr>
      <w:tr w:rsidR="00995730" w:rsidRPr="007D6376" w14:paraId="0E66EA6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822282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416A31A9" w14:textId="330EE323" w:rsidR="00995730" w:rsidRDefault="00995730" w:rsidP="003858F2">
            <w:pPr>
              <w:rPr>
                <w:rFonts w:cs="Times New Roman"/>
              </w:rPr>
            </w:pPr>
            <w:r>
              <w:rPr>
                <w:rFonts w:cs="Times New Roman"/>
              </w:rPr>
              <w:t>Ambient light str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1FFF8AA" w14:textId="41A5A968" w:rsidR="00995730" w:rsidRDefault="00995730" w:rsidP="003858F2">
            <w:pPr>
              <w:rPr>
                <w:rFonts w:cs="Times New Roman"/>
              </w:rPr>
            </w:pPr>
            <w:r>
              <w:rPr>
                <w:rFonts w:cs="Times New Roman"/>
              </w:rPr>
              <w:t>The ambient light strength in</w:t>
            </w:r>
            <w:r w:rsidR="00A45AA7">
              <w:rPr>
                <w:rFonts w:cs="Times New Roman"/>
              </w:rPr>
              <w:t xml:space="preserve"> </w:t>
            </w:r>
            <w:r>
              <w:rPr>
                <w:rFonts w:cs="Times New Roman"/>
              </w:rPr>
              <w:t>at collection</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3F3442F" w14:textId="2D8DC15B"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8BA24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5DD6A84" w14:textId="31760E4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A4C12EF" w14:textId="7B2D77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37F3184" w14:textId="08C4273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9B74D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3DF08F2" w14:textId="77777777" w:rsidR="00995730" w:rsidRPr="007D6376" w:rsidRDefault="00995730" w:rsidP="003858F2">
            <w:pPr>
              <w:rPr>
                <w:rFonts w:cs="Times New Roman"/>
              </w:rPr>
            </w:pPr>
          </w:p>
        </w:tc>
      </w:tr>
      <w:tr w:rsidR="00995730" w:rsidRPr="007D6376" w14:paraId="40C43A57"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76C571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25642FB" w14:textId="06B62381" w:rsidR="00995730" w:rsidRDefault="00995730" w:rsidP="003858F2">
            <w:pPr>
              <w:rPr>
                <w:rFonts w:cs="Times New Roman"/>
              </w:rPr>
            </w:pPr>
            <w:r>
              <w:rPr>
                <w:rFonts w:cs="Times New Roman"/>
              </w:rPr>
              <w:t>Recoding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2547C6A" w14:textId="64A86DF5" w:rsidR="00995730" w:rsidRDefault="00995730" w:rsidP="003858F2">
            <w:pPr>
              <w:rPr>
                <w:rFonts w:cs="Times New Roman"/>
              </w:rPr>
            </w:pPr>
            <w:r>
              <w:rPr>
                <w:rFonts w:cs="Times New Roman"/>
              </w:rPr>
              <w:t>The date and time when the data was recod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E35B132" w14:textId="12629E98" w:rsidR="00995730" w:rsidRDefault="00995730" w:rsidP="003858F2">
            <w:pPr>
              <w:rPr>
                <w:rFonts w:cs="Times New Roman"/>
              </w:rPr>
            </w:pPr>
            <w:r>
              <w:rPr>
                <w:rFonts w:cs="Times New Roman"/>
              </w:rPr>
              <w:t>Date/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CDB97F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F61BF89" w14:textId="307A0BC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3FDDEAF" w14:textId="26D5ECC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54B956" w14:textId="55A433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57094F"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0CF949" w14:textId="77777777" w:rsidR="00995730" w:rsidRPr="007D6376" w:rsidRDefault="00995730" w:rsidP="003858F2">
            <w:pPr>
              <w:rPr>
                <w:rFonts w:cs="Times New Roman"/>
              </w:rPr>
            </w:pPr>
          </w:p>
        </w:tc>
      </w:tr>
      <w:tr w:rsidR="003858F2" w:rsidRPr="007D6376" w14:paraId="77E40C88"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6A6D2535" w14:textId="160523A4" w:rsidR="003858F2" w:rsidRDefault="003858F2" w:rsidP="003858F2">
            <w:pPr>
              <w:jc w:val="center"/>
              <w:rPr>
                <w:rFonts w:cs="Times New Roman"/>
              </w:rPr>
            </w:pPr>
            <w:r>
              <w:rPr>
                <w:rFonts w:cs="Times New Roman"/>
              </w:rPr>
              <w:t>Store</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9580A" w14:textId="41881423" w:rsidR="003858F2" w:rsidRDefault="003858F2" w:rsidP="003858F2">
            <w:pPr>
              <w:rPr>
                <w:rFonts w:cs="Times New Roman"/>
              </w:rPr>
            </w:pPr>
            <w:r>
              <w:rPr>
                <w:rFonts w:cs="Times New Roman"/>
              </w:rPr>
              <w:t>Stor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AF36627" w14:textId="4D81CA6B" w:rsidR="003858F2" w:rsidRDefault="003858F2" w:rsidP="003858F2">
            <w:pPr>
              <w:rPr>
                <w:rFonts w:cs="Times New Roman"/>
              </w:rPr>
            </w:pPr>
            <w:r>
              <w:rPr>
                <w:rFonts w:cs="Times New Roman"/>
              </w:rPr>
              <w:t>A unique identifier for each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A2BD02" w14:textId="35DB1411"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39E392"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3DC3CF8" w14:textId="7C50E9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31BC346" w14:textId="61B6894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1F0B59" w14:textId="1A5C77D1"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1035B00" w14:textId="41F0853A"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8C71101" w14:textId="77777777" w:rsidR="003858F2" w:rsidRPr="007D6376" w:rsidRDefault="003858F2" w:rsidP="003858F2">
            <w:pPr>
              <w:rPr>
                <w:rFonts w:cs="Times New Roman"/>
              </w:rPr>
            </w:pPr>
          </w:p>
        </w:tc>
      </w:tr>
      <w:tr w:rsidR="003858F2" w:rsidRPr="007D6376" w14:paraId="3C23A56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D04C3F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ADDED90" w14:textId="6186912D" w:rsidR="003858F2" w:rsidRDefault="003858F2" w:rsidP="003858F2">
            <w:pPr>
              <w:rPr>
                <w:rFonts w:cs="Times New Roman"/>
              </w:rPr>
            </w:pPr>
            <w:r>
              <w:rPr>
                <w:rFonts w:cs="Times New Roman"/>
              </w:rPr>
              <w:t>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EF8535" w14:textId="662F032C" w:rsidR="003858F2" w:rsidRDefault="003858F2" w:rsidP="003858F2">
            <w:pPr>
              <w:rPr>
                <w:rFonts w:cs="Times New Roman"/>
              </w:rPr>
            </w:pPr>
            <w:r>
              <w:rPr>
                <w:rFonts w:cs="Times New Roman"/>
              </w:rPr>
              <w:t>The store’s nam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5D5F833" w14:textId="2D81EB3E"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C9FB456" w14:textId="31584E00"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D63216" w14:textId="0A05AAEA"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54C76F2" w14:textId="25CADBC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7BEC9E" w14:textId="3C790B44"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A3146E9"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F7A267E" w14:textId="77777777" w:rsidR="003858F2" w:rsidRPr="007D6376" w:rsidRDefault="003858F2" w:rsidP="003858F2">
            <w:pPr>
              <w:rPr>
                <w:rFonts w:cs="Times New Roman"/>
              </w:rPr>
            </w:pPr>
          </w:p>
        </w:tc>
      </w:tr>
      <w:tr w:rsidR="003858F2" w:rsidRPr="007D6376" w14:paraId="65D455B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64DDC6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0C0BA5" w14:textId="6882927B" w:rsidR="003858F2" w:rsidRDefault="003858F2"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D277855" w14:textId="10E19B41" w:rsidR="003858F2" w:rsidRDefault="003858F2" w:rsidP="003858F2">
            <w:pPr>
              <w:rPr>
                <w:rFonts w:cs="Times New Roman"/>
              </w:rPr>
            </w:pPr>
            <w:r>
              <w:rPr>
                <w:rFonts w:cs="Times New Roman"/>
              </w:rPr>
              <w:t>The location of the store for mailing purpose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E4021FB" w14:textId="4EEB6BB9"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4708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C1ED" w14:textId="38906C6D" w:rsidR="003858F2" w:rsidRDefault="003858F2" w:rsidP="003858F2">
            <w:pPr>
              <w:rPr>
                <w:rFonts w:cs="Times New Roman"/>
              </w:rPr>
            </w:pPr>
            <w:r>
              <w:rPr>
                <w:rFonts w:cs="Times New Roman"/>
              </w:rPr>
              <w:t>Yes</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E8A2B9" w14:textId="179C71B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1B77656" w14:textId="67C3EE7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43A6FF"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0C6A51E4" w14:textId="77777777" w:rsidR="003858F2" w:rsidRPr="007D6376" w:rsidRDefault="003858F2" w:rsidP="003858F2">
            <w:pPr>
              <w:rPr>
                <w:rFonts w:cs="Times New Roman"/>
              </w:rPr>
            </w:pPr>
          </w:p>
        </w:tc>
      </w:tr>
      <w:tr w:rsidR="003858F2" w:rsidRPr="007D6376" w14:paraId="19985A1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05DDA859"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901149" w14:textId="62A156A0" w:rsidR="003858F2" w:rsidRDefault="003858F2" w:rsidP="003858F2">
            <w:pPr>
              <w:rPr>
                <w:rFonts w:cs="Times New Roman"/>
              </w:rPr>
            </w:pPr>
            <w:r>
              <w:rPr>
                <w:rFonts w:cs="Times New Roman"/>
              </w:rPr>
              <w:t>Prefix</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F3E4C6" w14:textId="1D4DBB63" w:rsidR="003858F2" w:rsidRDefault="003858F2" w:rsidP="003858F2">
            <w:pPr>
              <w:rPr>
                <w:rFonts w:cs="Times New Roman"/>
              </w:rPr>
            </w:pPr>
            <w:r>
              <w:rPr>
                <w:rFonts w:cs="Times New Roman"/>
              </w:rPr>
              <w:t>The number for unit or office if in a building with multiple uni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F9C762A" w14:textId="2908C022"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06E1B3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B173E2F" w14:textId="4FBF9FD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B9812B" w14:textId="05639329"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9D1E44" w14:textId="58114B22"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E9F1A21"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A2E8A" w14:textId="77777777" w:rsidR="003858F2" w:rsidRPr="007D6376" w:rsidRDefault="003858F2" w:rsidP="003858F2">
            <w:pPr>
              <w:rPr>
                <w:rFonts w:cs="Times New Roman"/>
              </w:rPr>
            </w:pPr>
          </w:p>
        </w:tc>
      </w:tr>
      <w:tr w:rsidR="003858F2" w:rsidRPr="007D6376" w14:paraId="110AFE9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6B6E4D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174F5BB" w14:textId="6DD6D2C8" w:rsidR="003858F2" w:rsidRDefault="003858F2" w:rsidP="003858F2">
            <w:pPr>
              <w:rPr>
                <w:rFonts w:cs="Times New Roman"/>
              </w:rPr>
            </w:pPr>
            <w:r>
              <w:rPr>
                <w:rFonts w:cs="Times New Roman"/>
              </w:rPr>
              <w:t>Street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03A533" w14:textId="3BD42ACB" w:rsidR="003858F2" w:rsidRDefault="003858F2" w:rsidP="003858F2">
            <w:pPr>
              <w:rPr>
                <w:rFonts w:cs="Times New Roman"/>
              </w:rPr>
            </w:pPr>
            <w:r>
              <w:rPr>
                <w:rFonts w:cs="Times New Roman"/>
              </w:rPr>
              <w:t>The number on the street that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9E5A46B" w14:textId="5ADF56A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9E16AE0"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CDCA39" w14:textId="450D14C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CD3C50D" w14:textId="21E3A9C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3B3D1F" w14:textId="35F6198E"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2A48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DB3848" w14:textId="77777777" w:rsidR="003858F2" w:rsidRPr="007D6376" w:rsidRDefault="003858F2" w:rsidP="003858F2">
            <w:pPr>
              <w:rPr>
                <w:rFonts w:cs="Times New Roman"/>
              </w:rPr>
            </w:pPr>
          </w:p>
        </w:tc>
      </w:tr>
      <w:tr w:rsidR="003858F2" w:rsidRPr="007D6376" w14:paraId="74EC2DDC"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B15EBE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308061D" w14:textId="23A8424A" w:rsidR="003858F2" w:rsidRDefault="003858F2" w:rsidP="003858F2">
            <w:pPr>
              <w:rPr>
                <w:rFonts w:cs="Times New Roman"/>
              </w:rPr>
            </w:pPr>
            <w:r>
              <w:rPr>
                <w:rFonts w:cs="Times New Roman"/>
              </w:rPr>
              <w:t>Stree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5DF506B" w14:textId="3F63B1CF" w:rsidR="003858F2" w:rsidRDefault="003858F2" w:rsidP="003858F2">
            <w:pPr>
              <w:rPr>
                <w:rFonts w:cs="Times New Roman"/>
              </w:rPr>
            </w:pPr>
            <w:r>
              <w:rPr>
                <w:rFonts w:cs="Times New Roman"/>
              </w:rPr>
              <w:t>The name of the street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1CD017" w14:textId="754DD8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367FD89"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776624A" w14:textId="467832F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3A56B7B" w14:textId="0C48270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C1902CE" w14:textId="470E8765"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68D90B8"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F5D4A8" w14:textId="77777777" w:rsidR="003858F2" w:rsidRPr="007D6376" w:rsidRDefault="003858F2" w:rsidP="003858F2">
            <w:pPr>
              <w:rPr>
                <w:rFonts w:cs="Times New Roman"/>
              </w:rPr>
            </w:pPr>
          </w:p>
        </w:tc>
      </w:tr>
      <w:tr w:rsidR="003858F2" w:rsidRPr="007D6376" w14:paraId="21F47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E2E07AB"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26E924BB" w14:textId="3B074057" w:rsidR="003858F2" w:rsidRDefault="003858F2" w:rsidP="003858F2">
            <w:pPr>
              <w:rPr>
                <w:rFonts w:cs="Times New Roman"/>
              </w:rPr>
            </w:pPr>
            <w:r>
              <w:rPr>
                <w:rFonts w:cs="Times New Roman"/>
              </w:rPr>
              <w:t>Post Cod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2EC34" w14:textId="7D3B906F" w:rsidR="003858F2" w:rsidRDefault="003858F2" w:rsidP="003858F2">
            <w:pPr>
              <w:rPr>
                <w:rFonts w:cs="Times New Roman"/>
              </w:rPr>
            </w:pPr>
            <w:r>
              <w:rPr>
                <w:rFonts w:cs="Times New Roman"/>
              </w:rPr>
              <w:t>The post code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19C71AB" w14:textId="3CF50BED"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9C15A6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9B509FD" w14:textId="1FD7491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4D0514" w14:textId="211B772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2C8A5C2" w14:textId="35B6184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68BE6FC"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290D6A" w14:textId="77777777" w:rsidR="003858F2" w:rsidRPr="007D6376" w:rsidRDefault="003858F2" w:rsidP="003858F2">
            <w:pPr>
              <w:rPr>
                <w:rFonts w:cs="Times New Roman"/>
              </w:rPr>
            </w:pPr>
          </w:p>
        </w:tc>
      </w:tr>
      <w:tr w:rsidR="003858F2" w:rsidRPr="007D6376" w14:paraId="2FCCCAB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CFF3BD6"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6A76E5D" w14:textId="5E8A770C" w:rsidR="003858F2" w:rsidRDefault="003858F2" w:rsidP="003858F2">
            <w:pPr>
              <w:rPr>
                <w:rFonts w:cs="Times New Roman"/>
              </w:rPr>
            </w:pPr>
            <w:r>
              <w:rPr>
                <w:rFonts w:cs="Times New Roman"/>
              </w:rPr>
              <w:t>Cit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041B5BC" w14:textId="7120EEDA" w:rsidR="003858F2" w:rsidRDefault="003858F2" w:rsidP="003858F2">
            <w:pPr>
              <w:rPr>
                <w:rFonts w:cs="Times New Roman"/>
              </w:rPr>
            </w:pPr>
            <w:r>
              <w:rPr>
                <w:rFonts w:cs="Times New Roman"/>
              </w:rPr>
              <w:t>The city of the address where the store i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3E5BFDE" w14:textId="593B7798"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FE87ED"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2B19EF5" w14:textId="5967F4A2"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32C139D" w14:textId="0420DE2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CF95C7A" w14:textId="7BF7E000"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55DAA7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5621BAE" w14:textId="77777777" w:rsidR="003858F2" w:rsidRPr="007D6376" w:rsidRDefault="003858F2" w:rsidP="003858F2">
            <w:pPr>
              <w:rPr>
                <w:rFonts w:cs="Times New Roman"/>
              </w:rPr>
            </w:pPr>
          </w:p>
        </w:tc>
      </w:tr>
      <w:tr w:rsidR="003858F2" w:rsidRPr="007D6376" w14:paraId="15C23531"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362C708"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F7A62D6" w14:textId="567F5A49" w:rsidR="003858F2" w:rsidRDefault="003858F2" w:rsidP="003858F2">
            <w:pPr>
              <w:rPr>
                <w:rFonts w:cs="Times New Roman"/>
              </w:rPr>
            </w:pPr>
            <w:r>
              <w:rPr>
                <w:rFonts w:cs="Times New Roman"/>
              </w:rPr>
              <w:t>Countr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2E78EB" w14:textId="6EB79947" w:rsidR="003858F2" w:rsidRDefault="003858F2" w:rsidP="003858F2">
            <w:pPr>
              <w:rPr>
                <w:rFonts w:cs="Times New Roman"/>
              </w:rPr>
            </w:pPr>
            <w:r>
              <w:rPr>
                <w:rFonts w:cs="Times New Roman"/>
              </w:rPr>
              <w:t>The country of the addres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2E1ACA7" w14:textId="1480352D"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6A98857"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0E04D3E" w14:textId="1584C6E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80022FB" w14:textId="21CF77AB"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84AE0C2" w14:textId="2F2E963E"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B9D49C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23D57F" w14:textId="77777777" w:rsidR="003858F2" w:rsidRPr="007D6376" w:rsidRDefault="003858F2" w:rsidP="003858F2">
            <w:pPr>
              <w:rPr>
                <w:rFonts w:cs="Times New Roman"/>
              </w:rPr>
            </w:pPr>
          </w:p>
        </w:tc>
      </w:tr>
      <w:tr w:rsidR="003858F2" w:rsidRPr="007D6376" w14:paraId="69719D8E"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798B20D2"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977236E" w14:textId="46B63FA1" w:rsidR="003858F2" w:rsidRDefault="003858F2"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A9718A4" w14:textId="7C649AA5" w:rsidR="003858F2" w:rsidRDefault="003858F2" w:rsidP="003858F2">
            <w:pPr>
              <w:rPr>
                <w:rFonts w:cs="Times New Roman"/>
              </w:rPr>
            </w:pPr>
            <w:r>
              <w:rPr>
                <w:rFonts w:cs="Times New Roman"/>
              </w:rPr>
              <w:t>The phone number of the stor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19911B6" w14:textId="08586484" w:rsidR="003858F2" w:rsidRDefault="003858F2"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8494D8E"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F3123A5" w14:textId="4214E1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B31295C" w14:textId="360CE21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80CA602" w14:textId="4011BA1C"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84970AB"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4743713" w14:textId="77777777" w:rsidR="003858F2" w:rsidRPr="007D6376" w:rsidRDefault="003858F2" w:rsidP="003858F2">
            <w:pPr>
              <w:rPr>
                <w:rFonts w:cs="Times New Roman"/>
              </w:rPr>
            </w:pPr>
          </w:p>
        </w:tc>
      </w:tr>
      <w:tr w:rsidR="003858F2" w:rsidRPr="007D6376" w14:paraId="5DBDF1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3BE50B41" w14:textId="3587C9C0" w:rsidR="003858F2" w:rsidRDefault="003858F2" w:rsidP="003858F2">
            <w:pPr>
              <w:jc w:val="center"/>
              <w:rPr>
                <w:rFonts w:cs="Times New Roman"/>
              </w:rPr>
            </w:pPr>
            <w:r>
              <w:rPr>
                <w:rFonts w:cs="Times New Roman"/>
              </w:rPr>
              <w:t>Video Stream</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CED89CA" w14:textId="31684181" w:rsidR="003858F2" w:rsidRDefault="003858F2" w:rsidP="003858F2">
            <w:pPr>
              <w:rPr>
                <w:rFonts w:cs="Times New Roman"/>
              </w:rPr>
            </w:pPr>
            <w:r>
              <w:rPr>
                <w:rFonts w:cs="Times New Roman"/>
              </w:rPr>
              <w:t>Stream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FCBE7AC" w14:textId="6F1B492C" w:rsidR="003858F2" w:rsidRDefault="003858F2" w:rsidP="003858F2">
            <w:pPr>
              <w:rPr>
                <w:rFonts w:cs="Times New Roman"/>
              </w:rPr>
            </w:pPr>
            <w:r>
              <w:rPr>
                <w:rFonts w:cs="Times New Roman"/>
              </w:rPr>
              <w:t>Unique Identifier of each stream</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C836A6D" w14:textId="1D1CA736"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896D99A"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E26A21E" w14:textId="22CF70CD"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262314" w14:textId="5AE33C95"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11C895D" w14:textId="260AD7C9"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ECE7920" w14:textId="59F6FA08" w:rsidR="003858F2" w:rsidRDefault="003858F2"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0966EA" w14:textId="77777777" w:rsidR="003858F2" w:rsidRPr="007D6376" w:rsidRDefault="003858F2" w:rsidP="003858F2">
            <w:pPr>
              <w:rPr>
                <w:rFonts w:cs="Times New Roman"/>
              </w:rPr>
            </w:pPr>
          </w:p>
        </w:tc>
      </w:tr>
      <w:tr w:rsidR="003858F2" w:rsidRPr="007D6376" w14:paraId="1DCB8F8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7ECB981"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F957289" w14:textId="5522E373" w:rsidR="003858F2" w:rsidRDefault="003858F2" w:rsidP="003858F2">
            <w:pPr>
              <w:rPr>
                <w:rFonts w:cs="Times New Roman"/>
              </w:rPr>
            </w:pPr>
            <w:r>
              <w:rPr>
                <w:rFonts w:cs="Times New Roman"/>
              </w:rPr>
              <w:t>Start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357E875" w14:textId="2CB2C657" w:rsidR="003858F2" w:rsidRDefault="003858F2" w:rsidP="003858F2">
            <w:pPr>
              <w:rPr>
                <w:rFonts w:cs="Times New Roman"/>
              </w:rPr>
            </w:pPr>
            <w:r>
              <w:rPr>
                <w:rFonts w:cs="Times New Roman"/>
              </w:rPr>
              <w:t>The time the video stream start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E7D9F8D" w14:textId="200B68DA"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45ED644"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54EB3DD" w14:textId="75B3F916"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756F1DD" w14:textId="7171EE73"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D897730" w14:textId="62EC089F" w:rsidR="003858F2" w:rsidRDefault="003858F2"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2DAE465A"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1CDC357" w14:textId="77777777" w:rsidR="003858F2" w:rsidRPr="007D6376" w:rsidRDefault="003858F2" w:rsidP="003858F2">
            <w:pPr>
              <w:rPr>
                <w:rFonts w:cs="Times New Roman"/>
              </w:rPr>
            </w:pPr>
          </w:p>
        </w:tc>
      </w:tr>
      <w:tr w:rsidR="003858F2" w:rsidRPr="007D6376" w14:paraId="34FD9A5F"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D0FF4E3"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8327A5C" w14:textId="54CFC4DC" w:rsidR="003858F2" w:rsidRDefault="003858F2" w:rsidP="003858F2">
            <w:pPr>
              <w:rPr>
                <w:rFonts w:cs="Times New Roman"/>
              </w:rPr>
            </w:pPr>
            <w:r>
              <w:rPr>
                <w:rFonts w:cs="Times New Roman"/>
              </w:rPr>
              <w:t>End 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38D09B7" w14:textId="71B5B682" w:rsidR="003858F2" w:rsidRDefault="003858F2" w:rsidP="003858F2">
            <w:pPr>
              <w:rPr>
                <w:rFonts w:cs="Times New Roman"/>
              </w:rPr>
            </w:pPr>
            <w:r>
              <w:rPr>
                <w:rFonts w:cs="Times New Roman"/>
              </w:rPr>
              <w:t>The time the video stream e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4BA99B5" w14:textId="0E6CA499" w:rsidR="003858F2" w:rsidRDefault="003858F2" w:rsidP="003858F2">
            <w:pPr>
              <w:rPr>
                <w:rFonts w:cs="Times New Roman"/>
              </w:rPr>
            </w:pPr>
            <w:r>
              <w:rPr>
                <w:rFonts w:cs="Times New Roman"/>
              </w:rPr>
              <w:t>Ti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5A781A1"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624E544" w14:textId="20EC6BAE"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07C2B23" w14:textId="58C464AF"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68F917D" w14:textId="18D99EAC"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CCD55F4"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C6760E9" w14:textId="77777777" w:rsidR="003858F2" w:rsidRPr="007D6376" w:rsidRDefault="003858F2" w:rsidP="003858F2">
            <w:pPr>
              <w:rPr>
                <w:rFonts w:cs="Times New Roman"/>
              </w:rPr>
            </w:pPr>
          </w:p>
        </w:tc>
      </w:tr>
      <w:tr w:rsidR="003858F2" w:rsidRPr="007D6376" w14:paraId="4B760FB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4DF4800" w14:textId="77777777" w:rsidR="003858F2" w:rsidRDefault="003858F2"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4DA0344" w14:textId="0F31AD8B" w:rsidR="003858F2" w:rsidRDefault="003858F2" w:rsidP="003858F2">
            <w:pPr>
              <w:rPr>
                <w:rFonts w:cs="Times New Roman"/>
              </w:rPr>
            </w:pPr>
            <w:r>
              <w:rPr>
                <w:rFonts w:cs="Times New Roman"/>
              </w:rPr>
              <w:t>Length</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ABC0453" w14:textId="7E42422B" w:rsidR="003858F2" w:rsidRDefault="003858F2" w:rsidP="003858F2">
            <w:pPr>
              <w:rPr>
                <w:rFonts w:cs="Times New Roman"/>
              </w:rPr>
            </w:pPr>
            <w:r>
              <w:rPr>
                <w:rFonts w:cs="Times New Roman"/>
              </w:rPr>
              <w:t>The total length of the video in seconds</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69FE959A" w14:textId="5AD3ACA3" w:rsidR="003858F2" w:rsidRDefault="003858F2"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6BE30A6" w14:textId="77777777" w:rsidR="003858F2" w:rsidRPr="007D6376" w:rsidRDefault="003858F2"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95D4C3D" w14:textId="1C024BFC"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B428444" w14:textId="05F11478" w:rsidR="003858F2" w:rsidRDefault="003858F2"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1D9292D" w14:textId="05DF0C65" w:rsidR="003858F2" w:rsidRDefault="003858F2"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30D8295" w14:textId="77777777" w:rsidR="003858F2" w:rsidRDefault="003858F2"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5762CB" w14:textId="77777777" w:rsidR="003858F2" w:rsidRPr="007D6376" w:rsidRDefault="003858F2" w:rsidP="003858F2">
            <w:pPr>
              <w:rPr>
                <w:rFonts w:cs="Times New Roman"/>
              </w:rPr>
            </w:pPr>
          </w:p>
        </w:tc>
      </w:tr>
      <w:tr w:rsidR="00995730" w:rsidRPr="007D6376" w14:paraId="67C8D5E3"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31815A" w14:textId="78CAC094" w:rsidR="00995730" w:rsidRDefault="00995730" w:rsidP="003858F2">
            <w:pPr>
              <w:jc w:val="center"/>
              <w:rPr>
                <w:rFonts w:cs="Times New Roman"/>
              </w:rPr>
            </w:pPr>
            <w:r>
              <w:rPr>
                <w:rFonts w:cs="Times New Roman"/>
              </w:rPr>
              <w:t>BT Databox</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D3C4178" w14:textId="42250CB0" w:rsidR="00995730" w:rsidRDefault="00995730" w:rsidP="003858F2">
            <w:pPr>
              <w:rPr>
                <w:rFonts w:cs="Times New Roman"/>
              </w:rPr>
            </w:pPr>
            <w:r>
              <w:rPr>
                <w:rFonts w:cs="Times New Roman"/>
              </w:rPr>
              <w:t>Databox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BA88862" w14:textId="540B162D" w:rsidR="00995730" w:rsidRDefault="00995730" w:rsidP="003858F2">
            <w:pPr>
              <w:rPr>
                <w:rFonts w:cs="Times New Roman"/>
              </w:rPr>
            </w:pPr>
            <w:r>
              <w:rPr>
                <w:rFonts w:cs="Times New Roman"/>
              </w:rPr>
              <w:t>Unique identifier for each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B85181B" w14:textId="7CCA20C4"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BFA8B1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5B5DB0C" w14:textId="4643F4A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CA14D7A" w14:textId="50F7071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260D4D" w14:textId="4EC4E8C0"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5D8FD7E" w14:textId="799B5C8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0819F4A" w14:textId="77777777" w:rsidR="00995730" w:rsidRPr="007D6376" w:rsidRDefault="00995730" w:rsidP="003858F2">
            <w:pPr>
              <w:rPr>
                <w:rFonts w:cs="Times New Roman"/>
              </w:rPr>
            </w:pPr>
          </w:p>
        </w:tc>
      </w:tr>
      <w:tr w:rsidR="00995730" w:rsidRPr="007D6376" w14:paraId="3E1ADC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675ED9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529524F" w14:textId="630F9614" w:rsidR="00995730" w:rsidRDefault="00995730" w:rsidP="003858F2">
            <w:pPr>
              <w:rPr>
                <w:rFonts w:cs="Times New Roman"/>
              </w:rPr>
            </w:pPr>
            <w:r>
              <w:rPr>
                <w:rFonts w:cs="Times New Roman"/>
              </w:rPr>
              <w:t>First operate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D479C54" w14:textId="717C5728" w:rsidR="00995730" w:rsidRDefault="00995730" w:rsidP="003858F2">
            <w:pPr>
              <w:rPr>
                <w:rFonts w:cs="Times New Roman"/>
              </w:rPr>
            </w:pPr>
            <w:r>
              <w:rPr>
                <w:rFonts w:cs="Times New Roman"/>
              </w:rPr>
              <w:t>Date of when the databox first went into service</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F45377B" w14:textId="223DE3E8"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D6E31F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7809B9D" w14:textId="790923D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DEB4AB" w14:textId="1A881D0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9C5EDC5" w14:textId="505FEA91"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3F7CC0"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3A1B7F5" w14:textId="77777777" w:rsidR="00995730" w:rsidRPr="007D6376" w:rsidRDefault="00995730" w:rsidP="003858F2">
            <w:pPr>
              <w:rPr>
                <w:rFonts w:cs="Times New Roman"/>
              </w:rPr>
            </w:pPr>
          </w:p>
        </w:tc>
      </w:tr>
      <w:tr w:rsidR="00995730" w:rsidRPr="007D6376" w14:paraId="13AAA0A6"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8231BC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5EE3841" w14:textId="182B9088" w:rsidR="00995730" w:rsidRDefault="00995730" w:rsidP="003858F2">
            <w:pPr>
              <w:rPr>
                <w:rFonts w:cs="Times New Roman"/>
              </w:rPr>
            </w:pPr>
            <w:r>
              <w:rPr>
                <w:rFonts w:cs="Times New Roman"/>
              </w:rPr>
              <w:t>Next Scheduled Servic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EF0D29B" w14:textId="494BE22E" w:rsidR="00995730" w:rsidRDefault="00995730" w:rsidP="003858F2">
            <w:pPr>
              <w:rPr>
                <w:rFonts w:cs="Times New Roman"/>
              </w:rPr>
            </w:pPr>
            <w:r>
              <w:rPr>
                <w:rFonts w:cs="Times New Roman"/>
              </w:rPr>
              <w:t>The date that bt databox is next to be serviced/maintain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7CC589B" w14:textId="12124002"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56FF30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2CBEACE" w14:textId="7C4FD07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3FB9356" w14:textId="30D21A0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550346B" w14:textId="79F9181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F7C61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C7806D3" w14:textId="77777777" w:rsidR="00995730" w:rsidRPr="007D6376" w:rsidRDefault="00995730" w:rsidP="003858F2">
            <w:pPr>
              <w:rPr>
                <w:rFonts w:cs="Times New Roman"/>
              </w:rPr>
            </w:pPr>
          </w:p>
        </w:tc>
      </w:tr>
      <w:tr w:rsidR="00995730" w:rsidRPr="007D6376" w14:paraId="2540955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3F779E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80B5F3D" w14:textId="39EE8E41" w:rsidR="00995730" w:rsidRDefault="00995730" w:rsidP="003858F2">
            <w:pPr>
              <w:rPr>
                <w:rFonts w:cs="Times New Roman"/>
              </w:rPr>
            </w:pPr>
            <w:r>
              <w:rPr>
                <w:rFonts w:cs="Times New Roman"/>
              </w:rPr>
              <w:t>IP rat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7519155" w14:textId="7676E36F" w:rsidR="00995730" w:rsidRDefault="00995730" w:rsidP="003858F2">
            <w:pPr>
              <w:rPr>
                <w:rFonts w:cs="Times New Roman"/>
              </w:rPr>
            </w:pPr>
            <w:r>
              <w:rPr>
                <w:rFonts w:cs="Times New Roman"/>
              </w:rPr>
              <w:t>The ingress protection rating of the BT databox</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F41527B" w14:textId="0A80D8C2"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06020A"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09890CCF" w14:textId="42233D2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9BD0623" w14:textId="637E2085"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3A15B9D" w14:textId="5E39444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4442EB"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5C803A4" w14:textId="77777777" w:rsidR="00995730" w:rsidRPr="007D6376" w:rsidRDefault="00995730" w:rsidP="003858F2">
            <w:pPr>
              <w:rPr>
                <w:rFonts w:cs="Times New Roman"/>
              </w:rPr>
            </w:pPr>
          </w:p>
        </w:tc>
      </w:tr>
      <w:tr w:rsidR="00995730" w:rsidRPr="007D6376" w14:paraId="29E0D36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F18540B" w14:textId="123B7846" w:rsidR="00995730" w:rsidRDefault="00995730" w:rsidP="003858F2">
            <w:pPr>
              <w:jc w:val="center"/>
              <w:rPr>
                <w:rFonts w:cs="Times New Roman"/>
              </w:rPr>
            </w:pPr>
            <w:r>
              <w:rPr>
                <w:rFonts w:cs="Times New Roman"/>
              </w:rPr>
              <w:lastRenderedPageBreak/>
              <w:t xml:space="preserve">Maintenance </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35D1F7B" w14:textId="3F376511" w:rsidR="00995730" w:rsidRDefault="00995730" w:rsidP="003858F2">
            <w:pPr>
              <w:rPr>
                <w:rFonts w:cs="Times New Roman"/>
              </w:rPr>
            </w:pPr>
            <w:r>
              <w:rPr>
                <w:rFonts w:cs="Times New Roman"/>
              </w:rPr>
              <w:t>Maintenance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68DAAB2" w14:textId="06BF08FC" w:rsidR="00995730" w:rsidRDefault="00995730" w:rsidP="003858F2">
            <w:pPr>
              <w:rPr>
                <w:rFonts w:cs="Times New Roman"/>
              </w:rPr>
            </w:pPr>
            <w:r>
              <w:rPr>
                <w:rFonts w:cs="Times New Roman"/>
              </w:rPr>
              <w:t>The unique identifier for each maintenance recor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03DA2F8E" w14:textId="3A307ABD"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5F1999"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2F65F992" w14:textId="798BCBE0"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6241A98" w14:textId="188929C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21D4123" w14:textId="27C269A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758C8BD" w14:textId="749EFE4C"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419B927" w14:textId="77777777" w:rsidR="00995730" w:rsidRPr="007D6376" w:rsidRDefault="00995730" w:rsidP="003858F2">
            <w:pPr>
              <w:rPr>
                <w:rFonts w:cs="Times New Roman"/>
              </w:rPr>
            </w:pPr>
          </w:p>
        </w:tc>
      </w:tr>
      <w:tr w:rsidR="00995730" w:rsidRPr="007D6376" w14:paraId="777E2A1D"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E55779"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E598D3E" w14:textId="5DE5D391" w:rsidR="00995730" w:rsidRDefault="00995730" w:rsidP="003858F2">
            <w:pPr>
              <w:rPr>
                <w:rFonts w:cs="Times New Roman"/>
              </w:rPr>
            </w:pPr>
            <w:r>
              <w:rPr>
                <w:rFonts w:cs="Times New Roman"/>
              </w:rPr>
              <w:t>Repor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C8C6DC6" w14:textId="2A7540C9" w:rsidR="00995730" w:rsidRDefault="00995730" w:rsidP="003858F2">
            <w:pPr>
              <w:rPr>
                <w:rFonts w:cs="Times New Roman"/>
              </w:rPr>
            </w:pPr>
            <w:r>
              <w:rPr>
                <w:rFonts w:cs="Times New Roman"/>
              </w:rPr>
              <w:t xml:space="preserve">A maintenance report of all the work that was done </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25C0E23" w14:textId="02F76ED6"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09719F3"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FCB52D2" w14:textId="149D29B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635306F" w14:textId="1F2DE54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18FECC4" w14:textId="1557D1C8"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97AD7E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8B94AF9" w14:textId="77777777" w:rsidR="00995730" w:rsidRPr="007D6376" w:rsidRDefault="00995730" w:rsidP="003858F2">
            <w:pPr>
              <w:rPr>
                <w:rFonts w:cs="Times New Roman"/>
              </w:rPr>
            </w:pPr>
          </w:p>
        </w:tc>
      </w:tr>
      <w:tr w:rsidR="00995730" w:rsidRPr="007D6376" w14:paraId="13CA25A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9543241" w14:textId="22FCC9DA" w:rsidR="00995730" w:rsidRDefault="00995730" w:rsidP="00670CD9">
            <w:pP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E18A4FB" w14:textId="63F61A7A"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27E01F5" w14:textId="59692D9E" w:rsidR="00995730" w:rsidRDefault="00995730" w:rsidP="003858F2">
            <w:pPr>
              <w:rPr>
                <w:rFonts w:cs="Times New Roman"/>
              </w:rPr>
            </w:pPr>
            <w:r>
              <w:rPr>
                <w:rFonts w:cs="Times New Roman"/>
              </w:rPr>
              <w:t>The date the maintenance was preform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71DE680" w14:textId="09359F8E"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412095D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A203A2F" w14:textId="0083180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64ECF2" w14:textId="46722B9A"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E2F1E0" w14:textId="4B02B52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866292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2453333" w14:textId="77777777" w:rsidR="00995730" w:rsidRPr="007D6376" w:rsidRDefault="00995730" w:rsidP="003858F2">
            <w:pPr>
              <w:rPr>
                <w:rFonts w:cs="Times New Roman"/>
              </w:rPr>
            </w:pPr>
          </w:p>
        </w:tc>
      </w:tr>
      <w:tr w:rsidR="00995730" w:rsidRPr="007D6376" w14:paraId="75D5991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30D8776" w14:textId="6C6737BB" w:rsidR="00995730" w:rsidRDefault="00995730" w:rsidP="003858F2">
            <w:pPr>
              <w:jc w:val="center"/>
              <w:rPr>
                <w:rFonts w:cs="Times New Roman"/>
              </w:rPr>
            </w:pPr>
            <w:r>
              <w:rPr>
                <w:rFonts w:cs="Times New Roman"/>
              </w:rPr>
              <w:t>Part</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79129700" w14:textId="15CD1951" w:rsidR="00995730" w:rsidRDefault="00995730" w:rsidP="003858F2">
            <w:pPr>
              <w:rPr>
                <w:rFonts w:cs="Times New Roman"/>
              </w:rPr>
            </w:pPr>
            <w:r>
              <w:rPr>
                <w:rFonts w:cs="Times New Roman"/>
              </w:rPr>
              <w:t>Part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937D2BC" w14:textId="6311F39C" w:rsidR="00995730" w:rsidRDefault="00995730" w:rsidP="003858F2">
            <w:pPr>
              <w:rPr>
                <w:rFonts w:cs="Times New Roman"/>
              </w:rPr>
            </w:pPr>
            <w:r>
              <w:rPr>
                <w:rFonts w:cs="Times New Roman"/>
              </w:rPr>
              <w:t>A unique identifier for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4D9C5A53" w14:textId="026BE918"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420EC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3B3E907C" w14:textId="3D4187B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A39BFDC" w14:textId="4D30ADFF"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4825175" w14:textId="01EFB80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567BDCFB" w14:textId="4A274713"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8D95D1A" w14:textId="77777777" w:rsidR="00995730" w:rsidRPr="007D6376" w:rsidRDefault="00995730" w:rsidP="003858F2">
            <w:pPr>
              <w:rPr>
                <w:rFonts w:cs="Times New Roman"/>
              </w:rPr>
            </w:pPr>
          </w:p>
        </w:tc>
      </w:tr>
      <w:tr w:rsidR="00995730" w:rsidRPr="007D6376" w14:paraId="1CF6EDD8"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ED704F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9E71E93" w14:textId="60E64F1A" w:rsidR="00995730" w:rsidRDefault="00995730" w:rsidP="003858F2">
            <w:pPr>
              <w:rPr>
                <w:rFonts w:cs="Times New Roman"/>
              </w:rPr>
            </w:pPr>
            <w:r>
              <w:rPr>
                <w:rFonts w:cs="Times New Roman"/>
              </w:rPr>
              <w:t>Part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8CBDDF" w14:textId="01C45760" w:rsidR="00995730" w:rsidRDefault="00995730" w:rsidP="003858F2">
            <w:pPr>
              <w:rPr>
                <w:rFonts w:cs="Times New Roman"/>
              </w:rPr>
            </w:pPr>
            <w:r>
              <w:rPr>
                <w:rFonts w:cs="Times New Roman"/>
              </w:rPr>
              <w:t>The name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C5D175D" w14:textId="1EFD62C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560E4C"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26F4657" w14:textId="10DB8CA3"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1EA2B15" w14:textId="5F59DD3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F83964E" w14:textId="11ABAA02"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629E15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FB77B02" w14:textId="77777777" w:rsidR="00995730" w:rsidRPr="007D6376" w:rsidRDefault="00995730" w:rsidP="003858F2">
            <w:pPr>
              <w:rPr>
                <w:rFonts w:cs="Times New Roman"/>
              </w:rPr>
            </w:pPr>
          </w:p>
        </w:tc>
      </w:tr>
      <w:tr w:rsidR="00995730" w:rsidRPr="007D6376" w14:paraId="5885BB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F1A9D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30D1ADD" w14:textId="7F326CD1" w:rsidR="00995730" w:rsidRDefault="00995730" w:rsidP="003858F2">
            <w:pPr>
              <w:rPr>
                <w:rFonts w:cs="Times New Roman"/>
              </w:rPr>
            </w:pPr>
            <w:r>
              <w:rPr>
                <w:rFonts w:cs="Times New Roman"/>
              </w:rPr>
              <w:t>Descripti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28CC3287" w14:textId="26409DC3" w:rsidR="00995730" w:rsidRDefault="00995730" w:rsidP="003858F2">
            <w:pPr>
              <w:rPr>
                <w:rFonts w:cs="Times New Roman"/>
              </w:rPr>
            </w:pPr>
            <w:r>
              <w:rPr>
                <w:rFonts w:cs="Times New Roman"/>
              </w:rPr>
              <w:t>A description of each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CBB3F42" w14:textId="01224CA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76AC20"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41B65012" w14:textId="4394E44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2A938A" w14:textId="5ADFFAB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6AD62C" w14:textId="3870641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3A722F1"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3DF41992" w14:textId="77777777" w:rsidR="00995730" w:rsidRPr="007D6376" w:rsidRDefault="00995730" w:rsidP="003858F2">
            <w:pPr>
              <w:rPr>
                <w:rFonts w:cs="Times New Roman"/>
              </w:rPr>
            </w:pPr>
          </w:p>
        </w:tc>
      </w:tr>
      <w:tr w:rsidR="00995730" w:rsidRPr="007D6376" w14:paraId="593D8B9B"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1BA136E4"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2C38A78" w14:textId="33BF27B2" w:rsidR="00995730" w:rsidRDefault="00995730" w:rsidP="003858F2">
            <w:pPr>
              <w:rPr>
                <w:rFonts w:cs="Times New Roman"/>
              </w:rPr>
            </w:pPr>
            <w:r>
              <w:rPr>
                <w:rFonts w:cs="Times New Roman"/>
              </w:rPr>
              <w:t>Cost</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2A3D590" w14:textId="37095E80" w:rsidR="00995730" w:rsidRDefault="00995730" w:rsidP="003858F2">
            <w:pPr>
              <w:rPr>
                <w:rFonts w:cs="Times New Roman"/>
              </w:rPr>
            </w:pPr>
            <w:r>
              <w:rPr>
                <w:rFonts w:cs="Times New Roman"/>
              </w:rPr>
              <w:t>The cost of the part</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1244E974" w14:textId="64D71AF5" w:rsidR="00995730" w:rsidRDefault="00995730" w:rsidP="003858F2">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8BCCF9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E74ECDB" w14:textId="1B02FE9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6AF8A76" w14:textId="67836AF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75FC946" w14:textId="7FB50B2F"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0B97EA9"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573CF987" w14:textId="77777777" w:rsidR="00995730" w:rsidRPr="007D6376" w:rsidRDefault="00995730" w:rsidP="003858F2">
            <w:pPr>
              <w:rPr>
                <w:rFonts w:cs="Times New Roman"/>
              </w:rPr>
            </w:pPr>
          </w:p>
        </w:tc>
      </w:tr>
      <w:tr w:rsidR="00995730" w:rsidRPr="007D6376" w14:paraId="70F32DE1"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74AE9184" w14:textId="7EED2D4C" w:rsidR="00995730" w:rsidRDefault="00995730" w:rsidP="003858F2">
            <w:pPr>
              <w:jc w:val="center"/>
              <w:rPr>
                <w:rFonts w:cs="Times New Roman"/>
              </w:rPr>
            </w:pPr>
            <w:r>
              <w:rPr>
                <w:rFonts w:cs="Times New Roman"/>
              </w:rPr>
              <w:t>Suppli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6811700F" w14:textId="498BB0B3" w:rsidR="00995730" w:rsidRDefault="00995730" w:rsidP="003858F2">
            <w:pPr>
              <w:rPr>
                <w:rFonts w:cs="Times New Roman"/>
              </w:rPr>
            </w:pPr>
            <w:r>
              <w:rPr>
                <w:rFonts w:cs="Times New Roman"/>
              </w:rPr>
              <w:t>Supplier 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DA14" w14:textId="5D50ADD2" w:rsidR="00995730" w:rsidRDefault="00995730" w:rsidP="003858F2">
            <w:pPr>
              <w:rPr>
                <w:rFonts w:cs="Times New Roman"/>
              </w:rPr>
            </w:pPr>
            <w:r>
              <w:rPr>
                <w:rFonts w:cs="Times New Roman"/>
              </w:rPr>
              <w:t>A unique identifier for each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52ED096" w14:textId="12C87A27"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004E17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564B3553" w14:textId="2D0D6BAD"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E49A4D8" w14:textId="018E2C6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A45C531" w14:textId="153D932E"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1AAB0A9" w14:textId="19F6DC42"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7C47FE49" w14:textId="77777777" w:rsidR="00995730" w:rsidRPr="007D6376" w:rsidRDefault="00995730" w:rsidP="003858F2">
            <w:pPr>
              <w:rPr>
                <w:rFonts w:cs="Times New Roman"/>
              </w:rPr>
            </w:pPr>
          </w:p>
        </w:tc>
      </w:tr>
      <w:tr w:rsidR="00995730" w:rsidRPr="007D6376" w14:paraId="76E9D430"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E339920"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C863B97" w14:textId="570CCFAC" w:rsidR="00995730" w:rsidRDefault="00995730" w:rsidP="003858F2">
            <w:pPr>
              <w:rPr>
                <w:rFonts w:cs="Times New Roman"/>
              </w:rPr>
            </w:pPr>
            <w:r>
              <w:rPr>
                <w:rFonts w:cs="Times New Roman"/>
              </w:rPr>
              <w:t>Supplier nam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4A8D6F7" w14:textId="53AF1525" w:rsidR="00995730" w:rsidRDefault="00995730" w:rsidP="003858F2">
            <w:pPr>
              <w:rPr>
                <w:rFonts w:cs="Times New Roman"/>
              </w:rPr>
            </w:pPr>
            <w:r>
              <w:rPr>
                <w:rFonts w:cs="Times New Roman"/>
              </w:rPr>
              <w:t>The name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C4B83AB" w14:textId="0046F4B1"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8070AF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13C8962" w14:textId="5250099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3A6F64C5" w14:textId="03CBCF99"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E79B042" w14:textId="106ABF8C"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7D6BB3E2"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E0D220" w14:textId="77777777" w:rsidR="00995730" w:rsidRPr="007D6376" w:rsidRDefault="00995730" w:rsidP="003858F2">
            <w:pPr>
              <w:rPr>
                <w:rFonts w:cs="Times New Roman"/>
              </w:rPr>
            </w:pPr>
          </w:p>
        </w:tc>
      </w:tr>
      <w:tr w:rsidR="00995730" w:rsidRPr="007D6376" w14:paraId="0C81FC7A"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5B8B283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049313AA" w14:textId="6BD8D00F" w:rsidR="00995730" w:rsidRDefault="00995730" w:rsidP="003858F2">
            <w:pPr>
              <w:rPr>
                <w:rFonts w:cs="Times New Roman"/>
              </w:rPr>
            </w:pPr>
            <w:r>
              <w:rPr>
                <w:rFonts w:cs="Times New Roman"/>
              </w:rPr>
              <w:t>Contact Person</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660507" w14:textId="030EC875" w:rsidR="00995730" w:rsidRDefault="00995730" w:rsidP="003858F2">
            <w:pPr>
              <w:rPr>
                <w:rFonts w:cs="Times New Roman"/>
              </w:rPr>
            </w:pPr>
            <w:r>
              <w:rPr>
                <w:rFonts w:cs="Times New Roman"/>
              </w:rPr>
              <w:t>The name of the person to contact at the supplier to make an order or enquiry</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9DB8DB8" w14:textId="4D5021D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6D8C42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4EAE7C2" w14:textId="50CCF45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2C9EF97" w14:textId="2C3BF61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7F96645" w14:textId="23B58984"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D54CFE"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2F783A4" w14:textId="77777777" w:rsidR="00995730" w:rsidRPr="007D6376" w:rsidRDefault="00995730" w:rsidP="003858F2">
            <w:pPr>
              <w:rPr>
                <w:rFonts w:cs="Times New Roman"/>
              </w:rPr>
            </w:pPr>
          </w:p>
        </w:tc>
      </w:tr>
      <w:tr w:rsidR="00995730" w:rsidRPr="007D6376" w14:paraId="170D18D3"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2BBD559D"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98A2A33" w14:textId="3B5A6A6E" w:rsidR="00995730" w:rsidRDefault="00995730" w:rsidP="003858F2">
            <w:pPr>
              <w:rPr>
                <w:rFonts w:cs="Times New Roman"/>
              </w:rPr>
            </w:pPr>
            <w:r>
              <w:rPr>
                <w:rFonts w:cs="Times New Roman"/>
              </w:rPr>
              <w:t>Email</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6481A8E9" w14:textId="21CB1E54" w:rsidR="00995730" w:rsidRDefault="00995730" w:rsidP="003858F2">
            <w:pPr>
              <w:rPr>
                <w:rFonts w:cs="Times New Roman"/>
              </w:rPr>
            </w:pPr>
            <w:r>
              <w:rPr>
                <w:rFonts w:cs="Times New Roman"/>
              </w:rPr>
              <w:t>Email address for the supplier to make order or enquiries through</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D39F04C" w14:textId="5F8FBFED"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2C484E7"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182B5DF9" w14:textId="51BD3428"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52C0DAF2" w14:textId="760CE3F6"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4B9C4650" w14:textId="03FAEB05"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4542411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19C78A30" w14:textId="77777777" w:rsidR="00995730" w:rsidRPr="007D6376" w:rsidRDefault="00995730" w:rsidP="003858F2">
            <w:pPr>
              <w:rPr>
                <w:rFonts w:cs="Times New Roman"/>
              </w:rPr>
            </w:pPr>
          </w:p>
        </w:tc>
      </w:tr>
      <w:tr w:rsidR="00995730" w:rsidRPr="007D6376" w14:paraId="4F2B4F42"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30878B5A"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AF9C20D" w14:textId="7FAAE4B4" w:rsidR="00995730" w:rsidRDefault="00995730" w:rsidP="003858F2">
            <w:pPr>
              <w:rPr>
                <w:rFonts w:cs="Times New Roman"/>
              </w:rPr>
            </w:pPr>
            <w:r>
              <w:rPr>
                <w:rFonts w:cs="Times New Roman"/>
              </w:rPr>
              <w:t>Address</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3A965C11" w14:textId="47A21B4F" w:rsidR="00995730" w:rsidRDefault="00995730" w:rsidP="003858F2">
            <w:pPr>
              <w:rPr>
                <w:rFonts w:cs="Times New Roman"/>
              </w:rPr>
            </w:pPr>
            <w:r>
              <w:rPr>
                <w:rFonts w:cs="Times New Roman"/>
              </w:rPr>
              <w:t>The address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3556CEDE" w14:textId="639199A8"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E4AFA8E"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D7B069A" w14:textId="39DD6EE2"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3B94D29" w14:textId="21992D11"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26D20A9E" w14:textId="4E7C397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62EE1874"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632CF7CD" w14:textId="77777777" w:rsidR="00995730" w:rsidRPr="007D6376" w:rsidRDefault="00995730" w:rsidP="003858F2">
            <w:pPr>
              <w:rPr>
                <w:rFonts w:cs="Times New Roman"/>
              </w:rPr>
            </w:pPr>
          </w:p>
        </w:tc>
      </w:tr>
      <w:tr w:rsidR="00995730" w:rsidRPr="007D6376" w14:paraId="5DB3C159"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4A4E60DC"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3BE6B835" w14:textId="2B17E6B1" w:rsidR="00995730" w:rsidRDefault="00995730" w:rsidP="003858F2">
            <w:pPr>
              <w:rPr>
                <w:rFonts w:cs="Times New Roman"/>
              </w:rPr>
            </w:pPr>
            <w:r>
              <w:rPr>
                <w:rFonts w:cs="Times New Roman"/>
              </w:rPr>
              <w:t>Phone 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D358C64" w14:textId="7EA96E67" w:rsidR="00995730" w:rsidRDefault="00995730" w:rsidP="003858F2">
            <w:pPr>
              <w:rPr>
                <w:rFonts w:cs="Times New Roman"/>
              </w:rPr>
            </w:pPr>
            <w:r>
              <w:rPr>
                <w:rFonts w:cs="Times New Roman"/>
              </w:rPr>
              <w:t>The phone number of the suppli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2A57A894" w14:textId="5C32E24E" w:rsidR="00995730" w:rsidRDefault="00995730" w:rsidP="003858F2">
            <w:pPr>
              <w:rPr>
                <w:rFonts w:cs="Times New Roman"/>
              </w:rPr>
            </w:pPr>
            <w:r>
              <w:rPr>
                <w:rFonts w:cs="Times New Roman"/>
              </w:rPr>
              <w:t>String</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7FEAFDD8"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5193DA1" w14:textId="39B882AC"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45E348F" w14:textId="145D44E7"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0D134185" w14:textId="7CC0BA24" w:rsidR="00995730" w:rsidRDefault="00995730" w:rsidP="003858F2">
            <w:pPr>
              <w:rPr>
                <w:rFonts w:cs="Times New Roman"/>
              </w:rPr>
            </w:pPr>
            <w:r>
              <w:rPr>
                <w:rFonts w:cs="Times New Roman"/>
              </w:rPr>
              <w:t>Yes</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36C5508D"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4AB004C4" w14:textId="77777777" w:rsidR="00995730" w:rsidRPr="007D6376" w:rsidRDefault="00995730" w:rsidP="003858F2">
            <w:pPr>
              <w:rPr>
                <w:rFonts w:cs="Times New Roman"/>
              </w:rPr>
            </w:pPr>
          </w:p>
        </w:tc>
      </w:tr>
      <w:tr w:rsidR="00995730" w:rsidRPr="007D6376" w14:paraId="18803C7C" w14:textId="77777777" w:rsidTr="00E45FC0">
        <w:trPr>
          <w:gridAfter w:val="1"/>
          <w:wAfter w:w="10" w:type="dxa"/>
          <w:trHeight w:val="553"/>
          <w:tblHeader/>
        </w:trPr>
        <w:tc>
          <w:tcPr>
            <w:tcW w:w="1701" w:type="dxa"/>
            <w:vMerge w:val="restart"/>
            <w:tcBorders>
              <w:left w:val="single" w:sz="4" w:space="0" w:color="auto"/>
              <w:right w:val="single" w:sz="4" w:space="0" w:color="auto"/>
            </w:tcBorders>
            <w:shd w:val="clear" w:color="auto" w:fill="auto"/>
          </w:tcPr>
          <w:p w14:paraId="49801672" w14:textId="1E62E29D" w:rsidR="00995730" w:rsidRDefault="00995730" w:rsidP="003858F2">
            <w:pPr>
              <w:jc w:val="center"/>
              <w:rPr>
                <w:rFonts w:cs="Times New Roman"/>
              </w:rPr>
            </w:pPr>
            <w:r>
              <w:rPr>
                <w:rFonts w:cs="Times New Roman"/>
              </w:rPr>
              <w:t>Order</w:t>
            </w: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51E9FFFC" w14:textId="322780DB" w:rsidR="00995730" w:rsidRDefault="00995730" w:rsidP="003858F2">
            <w:pPr>
              <w:rPr>
                <w:rFonts w:cs="Times New Roman"/>
              </w:rPr>
            </w:pPr>
            <w:r>
              <w:rPr>
                <w:rFonts w:cs="Times New Roman"/>
              </w:rPr>
              <w:t>OrderID</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190E47F5" w14:textId="2DC9A25F" w:rsidR="00995730" w:rsidRDefault="00995730" w:rsidP="003858F2">
            <w:pPr>
              <w:rPr>
                <w:rFonts w:cs="Times New Roman"/>
              </w:rPr>
            </w:pPr>
            <w:r>
              <w:rPr>
                <w:rFonts w:cs="Times New Roman"/>
              </w:rPr>
              <w:t>Unique identifier for each order</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53EB3A93" w14:textId="3BD5C813" w:rsidR="00995730" w:rsidRDefault="00995730" w:rsidP="003858F2">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232F891"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78767A03" w14:textId="101177B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433ACCA" w14:textId="7C316AD4"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7D78C148" w14:textId="3E5A5E99"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1C9BE9C2" w14:textId="1598730E" w:rsidR="00995730" w:rsidRDefault="00995730" w:rsidP="003858F2">
            <w:pPr>
              <w:rPr>
                <w:rFonts w:cs="Times New Roman"/>
              </w:rPr>
            </w:pPr>
            <w:r>
              <w:rPr>
                <w:rFonts w:cs="Times New Roman"/>
              </w:rPr>
              <w:t>PK</w:t>
            </w: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4638208" w14:textId="77777777" w:rsidR="00995730" w:rsidRPr="007D6376" w:rsidRDefault="00995730" w:rsidP="003858F2">
            <w:pPr>
              <w:rPr>
                <w:rFonts w:cs="Times New Roman"/>
              </w:rPr>
            </w:pPr>
          </w:p>
        </w:tc>
      </w:tr>
      <w:tr w:rsidR="00995730" w:rsidRPr="007D6376" w14:paraId="1657BEB5" w14:textId="77777777" w:rsidTr="00E45FC0">
        <w:trPr>
          <w:gridAfter w:val="1"/>
          <w:wAfter w:w="10" w:type="dxa"/>
          <w:trHeight w:val="553"/>
          <w:tblHeader/>
        </w:trPr>
        <w:tc>
          <w:tcPr>
            <w:tcW w:w="1701" w:type="dxa"/>
            <w:vMerge/>
            <w:tcBorders>
              <w:left w:val="single" w:sz="4" w:space="0" w:color="auto"/>
              <w:right w:val="single" w:sz="4" w:space="0" w:color="auto"/>
            </w:tcBorders>
            <w:shd w:val="clear" w:color="auto" w:fill="auto"/>
          </w:tcPr>
          <w:p w14:paraId="6512C091" w14:textId="77777777" w:rsidR="00995730" w:rsidRDefault="00995730" w:rsidP="003858F2">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auto"/>
          </w:tcPr>
          <w:p w14:paraId="1B726201" w14:textId="192A6950"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0E26865A" w14:textId="69BA4DD5" w:rsidR="00995730" w:rsidRDefault="00995730" w:rsidP="003858F2">
            <w:pPr>
              <w:rPr>
                <w:rFonts w:cs="Times New Roman"/>
              </w:rPr>
            </w:pPr>
            <w:r>
              <w:rPr>
                <w:rFonts w:cs="Times New Roman"/>
              </w:rPr>
              <w:t>Date on which the order was placed</w:t>
            </w:r>
          </w:p>
        </w:tc>
        <w:tc>
          <w:tcPr>
            <w:tcW w:w="1276" w:type="dxa"/>
            <w:tcBorders>
              <w:top w:val="single" w:sz="4" w:space="0" w:color="auto"/>
              <w:left w:val="single" w:sz="4" w:space="0" w:color="auto"/>
              <w:bottom w:val="single" w:sz="4" w:space="0" w:color="auto"/>
              <w:right w:val="single" w:sz="4" w:space="0" w:color="auto"/>
            </w:tcBorders>
            <w:shd w:val="clear" w:color="auto" w:fill="auto"/>
          </w:tcPr>
          <w:p w14:paraId="76FCD0D5" w14:textId="4E97DF5C" w:rsidR="00995730" w:rsidRDefault="00995730" w:rsidP="003858F2">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auto"/>
          </w:tcPr>
          <w:p w14:paraId="5BE466AD" w14:textId="77777777" w:rsidR="00995730" w:rsidRPr="007D6376" w:rsidRDefault="00995730" w:rsidP="003858F2">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auto"/>
          </w:tcPr>
          <w:p w14:paraId="6443D8E1" w14:textId="6C96C1DB"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19E42E5F" w14:textId="75B4434E" w:rsidR="00995730" w:rsidRDefault="00995730" w:rsidP="003858F2">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auto"/>
          </w:tcPr>
          <w:p w14:paraId="61D3A4F0" w14:textId="7094CA1D" w:rsidR="00995730" w:rsidRDefault="00995730" w:rsidP="003858F2">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auto"/>
          </w:tcPr>
          <w:p w14:paraId="0F6B6E65" w14:textId="77777777" w:rsidR="00995730" w:rsidRDefault="00995730" w:rsidP="003858F2">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auto"/>
          </w:tcPr>
          <w:p w14:paraId="2776DF0D" w14:textId="77777777" w:rsidR="00995730" w:rsidRPr="007D6376" w:rsidRDefault="00995730" w:rsidP="003858F2">
            <w:pPr>
              <w:rPr>
                <w:rFonts w:cs="Times New Roman"/>
              </w:rPr>
            </w:pPr>
          </w:p>
        </w:tc>
      </w:tr>
      <w:tr w:rsidR="008A5DB6" w:rsidRPr="007D6376" w14:paraId="0D587C2F" w14:textId="77777777" w:rsidTr="008A5DB6">
        <w:trPr>
          <w:gridAfter w:val="1"/>
          <w:wAfter w:w="10" w:type="dxa"/>
          <w:trHeight w:val="553"/>
          <w:tblHeader/>
        </w:trPr>
        <w:tc>
          <w:tcPr>
            <w:tcW w:w="1701" w:type="dxa"/>
            <w:tcBorders>
              <w:left w:val="single" w:sz="4" w:space="0" w:color="auto"/>
              <w:right w:val="single" w:sz="4" w:space="0" w:color="auto"/>
            </w:tcBorders>
            <w:shd w:val="clear" w:color="auto" w:fill="E7E6E6" w:themeFill="background2"/>
          </w:tcPr>
          <w:p w14:paraId="24104744" w14:textId="533F326F" w:rsidR="008A5DB6" w:rsidRDefault="008A5DB6" w:rsidP="008A5DB6">
            <w:pPr>
              <w:jc w:val="center"/>
              <w:rPr>
                <w:rFonts w:cs="Times New Roman"/>
              </w:rPr>
            </w:pPr>
            <w:r>
              <w:rPr>
                <w:rFonts w:cs="Times New Roman"/>
              </w:rPr>
              <w:t>Relationship</w:t>
            </w:r>
            <w:r w:rsidRPr="007D6376">
              <w:rPr>
                <w:rFonts w:cs="Times New Roman"/>
              </w:rPr>
              <w:t xml:space="preserve"> Name</w:t>
            </w:r>
          </w:p>
        </w:tc>
        <w:tc>
          <w:tcPr>
            <w:tcW w:w="1786" w:type="dxa"/>
            <w:tcBorders>
              <w:top w:val="single" w:sz="4" w:space="0" w:color="auto"/>
              <w:left w:val="single" w:sz="4" w:space="0" w:color="auto"/>
              <w:bottom w:val="single" w:sz="4" w:space="0" w:color="auto"/>
              <w:right w:val="single" w:sz="4" w:space="0" w:color="auto"/>
            </w:tcBorders>
            <w:shd w:val="clear" w:color="auto" w:fill="E7E6E6" w:themeFill="background2"/>
          </w:tcPr>
          <w:p w14:paraId="1F8AB660" w14:textId="65A8F936" w:rsidR="008A5DB6" w:rsidRDefault="008A5DB6" w:rsidP="008A5DB6">
            <w:pPr>
              <w:rPr>
                <w:rFonts w:cs="Times New Roman"/>
              </w:rPr>
            </w:pPr>
            <w:r w:rsidRPr="007D6376">
              <w:rPr>
                <w:rFonts w:cs="Times New Roman"/>
              </w:rPr>
              <w:t>Attributes</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27833CF8" w14:textId="1E6D882D" w:rsidR="008A5DB6" w:rsidRDefault="008A5DB6" w:rsidP="008A5DB6">
            <w:pPr>
              <w:rPr>
                <w:rFonts w:cs="Times New Roman"/>
              </w:rPr>
            </w:pPr>
            <w:r w:rsidRPr="007D6376">
              <w:rPr>
                <w:rFonts w:cs="Times New Roman"/>
              </w:rPr>
              <w:t>Description</w:t>
            </w:r>
          </w:p>
        </w:tc>
        <w:tc>
          <w:tcPr>
            <w:tcW w:w="1276" w:type="dxa"/>
            <w:tcBorders>
              <w:top w:val="single" w:sz="4" w:space="0" w:color="auto"/>
              <w:left w:val="single" w:sz="4" w:space="0" w:color="auto"/>
              <w:bottom w:val="single" w:sz="4" w:space="0" w:color="auto"/>
              <w:right w:val="single" w:sz="4" w:space="0" w:color="auto"/>
            </w:tcBorders>
            <w:shd w:val="clear" w:color="auto" w:fill="E7E6E6" w:themeFill="background2"/>
          </w:tcPr>
          <w:p w14:paraId="70C6C37E" w14:textId="6B0DEDFA" w:rsidR="008A5DB6" w:rsidRDefault="008A5DB6" w:rsidP="008A5DB6">
            <w:pPr>
              <w:rPr>
                <w:rFonts w:cs="Times New Roman"/>
              </w:rPr>
            </w:pPr>
            <w:r w:rsidRPr="007D6376">
              <w:rPr>
                <w:rFonts w:cs="Times New Roman"/>
              </w:rPr>
              <w:t>Domain</w:t>
            </w:r>
          </w:p>
        </w:tc>
        <w:tc>
          <w:tcPr>
            <w:tcW w:w="2268" w:type="dxa"/>
            <w:tcBorders>
              <w:top w:val="single" w:sz="4" w:space="0" w:color="auto"/>
              <w:left w:val="single" w:sz="4" w:space="0" w:color="auto"/>
              <w:bottom w:val="single" w:sz="4" w:space="0" w:color="auto"/>
              <w:right w:val="single" w:sz="4" w:space="0" w:color="auto"/>
            </w:tcBorders>
            <w:shd w:val="clear" w:color="auto" w:fill="E7E6E6" w:themeFill="background2"/>
          </w:tcPr>
          <w:p w14:paraId="1446AAF8" w14:textId="106F828A" w:rsidR="008A5DB6" w:rsidRPr="007D6376" w:rsidRDefault="008A5DB6" w:rsidP="008A5DB6">
            <w:pPr>
              <w:rPr>
                <w:rFonts w:cs="Times New Roman"/>
              </w:rPr>
            </w:pPr>
            <w:r w:rsidRPr="007D6376">
              <w:rPr>
                <w:rFonts w:cs="Times New Roman"/>
              </w:rPr>
              <w:t>Aliases</w:t>
            </w:r>
          </w:p>
        </w:tc>
        <w:tc>
          <w:tcPr>
            <w:tcW w:w="1275" w:type="dxa"/>
            <w:tcBorders>
              <w:top w:val="single" w:sz="4" w:space="0" w:color="auto"/>
              <w:left w:val="single" w:sz="4" w:space="0" w:color="auto"/>
              <w:bottom w:val="single" w:sz="4" w:space="0" w:color="auto"/>
              <w:right w:val="single" w:sz="4" w:space="0" w:color="auto"/>
            </w:tcBorders>
            <w:shd w:val="clear" w:color="auto" w:fill="E7E6E6" w:themeFill="background2"/>
          </w:tcPr>
          <w:p w14:paraId="761998AC" w14:textId="20EF9F35" w:rsidR="008A5DB6" w:rsidRDefault="008A5DB6" w:rsidP="008A5DB6">
            <w:pPr>
              <w:rPr>
                <w:rFonts w:cs="Times New Roman"/>
              </w:rPr>
            </w:pPr>
            <w:r w:rsidRPr="007D6376">
              <w:rPr>
                <w:rFonts w:cs="Times New Roman"/>
              </w:rPr>
              <w:t>Composite</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F03019C" w14:textId="23BB7B23" w:rsidR="008A5DB6" w:rsidRDefault="008A5DB6" w:rsidP="008A5DB6">
            <w:pPr>
              <w:rPr>
                <w:rFonts w:cs="Times New Roman"/>
              </w:rPr>
            </w:pPr>
            <w:r w:rsidRPr="007D6376">
              <w:rPr>
                <w:rFonts w:cs="Times New Roman"/>
              </w:rPr>
              <w:t>Derived</w:t>
            </w:r>
          </w:p>
        </w:tc>
        <w:tc>
          <w:tcPr>
            <w:tcW w:w="1134" w:type="dxa"/>
            <w:tcBorders>
              <w:top w:val="single" w:sz="4" w:space="0" w:color="auto"/>
              <w:left w:val="single" w:sz="4" w:space="0" w:color="auto"/>
              <w:bottom w:val="single" w:sz="4" w:space="0" w:color="auto"/>
              <w:right w:val="single" w:sz="4" w:space="0" w:color="auto"/>
            </w:tcBorders>
            <w:shd w:val="clear" w:color="auto" w:fill="E7E6E6" w:themeFill="background2"/>
          </w:tcPr>
          <w:p w14:paraId="416192B7" w14:textId="6A6FC11C" w:rsidR="008A5DB6" w:rsidRDefault="008A5DB6" w:rsidP="008A5DB6">
            <w:pPr>
              <w:rPr>
                <w:rFonts w:cs="Times New Roman"/>
              </w:rPr>
            </w:pPr>
            <w:r w:rsidRPr="007D6376">
              <w:rPr>
                <w:rFonts w:cs="Times New Roman"/>
              </w:rPr>
              <w:t>Nulls</w:t>
            </w:r>
          </w:p>
        </w:tc>
        <w:tc>
          <w:tcPr>
            <w:tcW w:w="851" w:type="dxa"/>
            <w:tcBorders>
              <w:top w:val="single" w:sz="4" w:space="0" w:color="auto"/>
              <w:left w:val="single" w:sz="4" w:space="0" w:color="auto"/>
              <w:bottom w:val="single" w:sz="4" w:space="0" w:color="auto"/>
              <w:right w:val="single" w:sz="4" w:space="0" w:color="auto"/>
            </w:tcBorders>
            <w:shd w:val="clear" w:color="auto" w:fill="E7E6E6" w:themeFill="background2"/>
          </w:tcPr>
          <w:p w14:paraId="5746568A" w14:textId="5C502F61" w:rsidR="008A5DB6" w:rsidRDefault="008A5DB6" w:rsidP="008A5DB6">
            <w:pPr>
              <w:rPr>
                <w:rFonts w:cs="Times New Roman"/>
              </w:rPr>
            </w:pPr>
            <w:r w:rsidRPr="007D6376">
              <w:rPr>
                <w:rFonts w:cs="Times New Roman"/>
              </w:rPr>
              <w:t>Key?</w:t>
            </w:r>
          </w:p>
        </w:tc>
        <w:tc>
          <w:tcPr>
            <w:tcW w:w="2551" w:type="dxa"/>
            <w:tcBorders>
              <w:top w:val="single" w:sz="4" w:space="0" w:color="auto"/>
              <w:left w:val="single" w:sz="4" w:space="0" w:color="auto"/>
              <w:bottom w:val="single" w:sz="4" w:space="0" w:color="auto"/>
              <w:right w:val="single" w:sz="4" w:space="0" w:color="auto"/>
            </w:tcBorders>
            <w:shd w:val="clear" w:color="auto" w:fill="E7E6E6" w:themeFill="background2"/>
          </w:tcPr>
          <w:p w14:paraId="4072C0BA" w14:textId="0B367EC6" w:rsidR="008A5DB6" w:rsidRPr="007D6376" w:rsidRDefault="008A5DB6" w:rsidP="008A5DB6">
            <w:pPr>
              <w:rPr>
                <w:rFonts w:cs="Times New Roman"/>
              </w:rPr>
            </w:pPr>
            <w:r w:rsidRPr="007D6376">
              <w:rPr>
                <w:rFonts w:cs="Times New Roman"/>
              </w:rPr>
              <w:t>Default Value</w:t>
            </w:r>
          </w:p>
        </w:tc>
      </w:tr>
      <w:tr w:rsidR="00995730" w:rsidRPr="007D6376" w14:paraId="0972FF6E"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145DAB4" w14:textId="4401133C" w:rsidR="00995730" w:rsidRDefault="00995730" w:rsidP="008A5DB6">
            <w:pPr>
              <w:jc w:val="center"/>
              <w:rPr>
                <w:rFonts w:cs="Times New Roman"/>
              </w:rPr>
            </w:pPr>
            <w:r>
              <w:rPr>
                <w:rFonts w:cs="Times New Roman"/>
              </w:rPr>
              <w:t>Sell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FE4151D" w14:textId="674D5236" w:rsidR="00995730" w:rsidRPr="007D6376" w:rsidRDefault="00995730" w:rsidP="008A5DB6">
            <w:pPr>
              <w:rPr>
                <w:rFonts w:cs="Times New Roman"/>
              </w:rPr>
            </w:pPr>
            <w:r>
              <w:rPr>
                <w:rFonts w:cs="Times New Roman"/>
              </w:rPr>
              <w:t>Percent Discoun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7C0ADEAF" w14:textId="7C04FE08" w:rsidR="00995730" w:rsidRPr="007D6376" w:rsidRDefault="00995730" w:rsidP="008A5DB6">
            <w:pPr>
              <w:rPr>
                <w:rFonts w:cs="Times New Roman"/>
              </w:rPr>
            </w:pPr>
            <w:r>
              <w:rPr>
                <w:rFonts w:cs="Times New Roman"/>
              </w:rPr>
              <w:t xml:space="preserve">The discount applied to a sale </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80DE805" w14:textId="4AC71E4A" w:rsidR="00995730" w:rsidRPr="007D6376" w:rsidRDefault="00995730"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88AD8D0"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61AC8AF6" w14:textId="4487826D"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335BF2AF" w14:textId="01F096F5" w:rsidR="00995730" w:rsidRPr="007D6376"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979EBF4" w14:textId="79000743" w:rsidR="00995730" w:rsidRPr="007D6376"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55DDB51"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CB36693" w14:textId="53E1D9F1" w:rsidR="00995730" w:rsidRPr="007D6376" w:rsidRDefault="00995730" w:rsidP="008A5DB6">
            <w:pPr>
              <w:rPr>
                <w:rFonts w:cs="Times New Roman"/>
              </w:rPr>
            </w:pPr>
            <w:r>
              <w:rPr>
                <w:rFonts w:cs="Times New Roman"/>
              </w:rPr>
              <w:t>0</w:t>
            </w:r>
          </w:p>
        </w:tc>
      </w:tr>
      <w:tr w:rsidR="00995730" w:rsidRPr="007D6376" w14:paraId="63F613D2"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78052F3A" w14:textId="77777777" w:rsidR="00995730" w:rsidRDefault="00995730"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79F1B8A8" w14:textId="378C3882"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9460E3A" w14:textId="18196B0B" w:rsidR="00995730" w:rsidRDefault="00995730" w:rsidP="008A5DB6">
            <w:pPr>
              <w:rPr>
                <w:rFonts w:cs="Times New Roman"/>
              </w:rPr>
            </w:pPr>
            <w:r>
              <w:rPr>
                <w:rFonts w:cs="Times New Roman"/>
              </w:rPr>
              <w:t>The date of the sale of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F9C9107" w14:textId="747BE947" w:rsidR="00995730" w:rsidRDefault="00995730" w:rsidP="008A5DB6">
            <w:pPr>
              <w:rPr>
                <w:rFonts w:cs="Times New Roman"/>
              </w:rPr>
            </w:pPr>
            <w:r>
              <w:rPr>
                <w:rFonts w:cs="Times New Roman"/>
              </w:rPr>
              <w:t>Dat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7477BC" w14:textId="77777777" w:rsidR="00995730" w:rsidRPr="007D6376" w:rsidRDefault="00995730"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32237FF" w14:textId="7085AA10"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22CAFD2B" w14:textId="4604156A" w:rsidR="00995730" w:rsidRDefault="00995730"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05F11B1" w14:textId="7BE513E2" w:rsidR="00995730" w:rsidRDefault="00995730"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3A36A08C" w14:textId="77777777" w:rsidR="00995730" w:rsidRPr="007D6376" w:rsidRDefault="00995730"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CB9EE41" w14:textId="77777777" w:rsidR="00995730" w:rsidRDefault="00995730" w:rsidP="008A5DB6">
            <w:pPr>
              <w:rPr>
                <w:rFonts w:cs="Times New Roman"/>
              </w:rPr>
            </w:pPr>
          </w:p>
        </w:tc>
      </w:tr>
      <w:tr w:rsidR="001A46B1" w:rsidRPr="007D6376" w14:paraId="35609CD1" w14:textId="77777777" w:rsidTr="00995730">
        <w:trPr>
          <w:gridAfter w:val="1"/>
          <w:wAfter w:w="10" w:type="dxa"/>
          <w:trHeight w:val="553"/>
          <w:tblHeader/>
        </w:trPr>
        <w:tc>
          <w:tcPr>
            <w:tcW w:w="1701" w:type="dxa"/>
            <w:vMerge w:val="restart"/>
            <w:tcBorders>
              <w:left w:val="single" w:sz="4" w:space="0" w:color="auto"/>
              <w:right w:val="single" w:sz="4" w:space="0" w:color="auto"/>
            </w:tcBorders>
            <w:shd w:val="clear" w:color="auto" w:fill="FFFFFF" w:themeFill="background1"/>
          </w:tcPr>
          <w:p w14:paraId="63FF2584" w14:textId="25FCA2D1" w:rsidR="001A46B1" w:rsidRDefault="001A46B1" w:rsidP="008A5DB6">
            <w:pPr>
              <w:jc w:val="center"/>
              <w:rPr>
                <w:rFonts w:cs="Times New Roman"/>
              </w:rPr>
            </w:pPr>
            <w:r>
              <w:rPr>
                <w:rFonts w:cs="Times New Roman"/>
              </w:rPr>
              <w:t>Control</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4E4F16B0" w14:textId="3CE263C8" w:rsidR="001A46B1" w:rsidRDefault="001A46B1" w:rsidP="008A5DB6">
            <w:pPr>
              <w:rPr>
                <w:rFonts w:cs="Times New Roman"/>
              </w:rPr>
            </w:pPr>
            <w:r>
              <w:rPr>
                <w:rFonts w:cs="Times New Roman"/>
              </w:rPr>
              <w:t>Pan</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4B2640B1" w14:textId="381C939E" w:rsidR="001A46B1" w:rsidRDefault="001A46B1" w:rsidP="008A5DB6">
            <w:pPr>
              <w:rPr>
                <w:rFonts w:cs="Times New Roman"/>
              </w:rPr>
            </w:pPr>
            <w:r>
              <w:rPr>
                <w:rFonts w:cs="Times New Roman"/>
              </w:rPr>
              <w:t>The Degrees of rotation the camera is rotated away from zero</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58CAF94" w14:textId="40C5F82B"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1387C1C"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7EFE129D" w14:textId="1F2B22AE"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741D0612" w14:textId="17F70459"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87ED641" w14:textId="494814C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54EE3CE0"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52A23F3B" w14:textId="02F5E8C3" w:rsidR="001A46B1" w:rsidRPr="005D40FF" w:rsidRDefault="001A46B1" w:rsidP="005D40FF">
            <w:pPr>
              <w:rPr>
                <w:rFonts w:cs="Times New Roman"/>
              </w:rPr>
            </w:pPr>
            <w:r>
              <w:rPr>
                <w:rFonts w:cs="Times New Roman"/>
              </w:rPr>
              <w:t>0 to 360</w:t>
            </w:r>
          </w:p>
        </w:tc>
      </w:tr>
      <w:tr w:rsidR="001A46B1" w:rsidRPr="007D6376" w14:paraId="070380EA"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5AEE6450"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068B32B3" w14:textId="3E59EDC9" w:rsidR="001A46B1" w:rsidRDefault="001A46B1" w:rsidP="008A5DB6">
            <w:pPr>
              <w:rPr>
                <w:rFonts w:cs="Times New Roman"/>
              </w:rPr>
            </w:pPr>
            <w:r>
              <w:rPr>
                <w:rFonts w:cs="Times New Roman"/>
              </w:rPr>
              <w:t>Tilt</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524A424" w14:textId="048788D1" w:rsidR="001A46B1" w:rsidRDefault="001A46B1" w:rsidP="008A5DB6">
            <w:pPr>
              <w:rPr>
                <w:rFonts w:cs="Times New Roman"/>
              </w:rPr>
            </w:pPr>
            <w:r>
              <w:rPr>
                <w:rFonts w:cs="Times New Roman"/>
              </w:rPr>
              <w:t>The Degrees of tilt the camera is rotated</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09B9CBE1" w14:textId="22188F48"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37CF1F33"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1FECC4AA" w14:textId="1DCE682B"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59417F21" w14:textId="217F8F44"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40B6F8DE" w14:textId="13C0D777"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6763B5C"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40D002AD" w14:textId="5C60566E" w:rsidR="001A46B1" w:rsidRDefault="001A46B1" w:rsidP="008A5DB6">
            <w:pPr>
              <w:rPr>
                <w:rFonts w:cs="Times New Roman"/>
              </w:rPr>
            </w:pPr>
            <w:r>
              <w:rPr>
                <w:rFonts w:cs="Times New Roman"/>
              </w:rPr>
              <w:t>-30 to 210</w:t>
            </w:r>
          </w:p>
        </w:tc>
      </w:tr>
      <w:tr w:rsidR="001A46B1" w:rsidRPr="007D6376" w14:paraId="71FD4AB0" w14:textId="77777777" w:rsidTr="00995730">
        <w:trPr>
          <w:gridAfter w:val="1"/>
          <w:wAfter w:w="10" w:type="dxa"/>
          <w:trHeight w:val="553"/>
          <w:tblHeader/>
        </w:trPr>
        <w:tc>
          <w:tcPr>
            <w:tcW w:w="1701" w:type="dxa"/>
            <w:vMerge/>
            <w:tcBorders>
              <w:left w:val="single" w:sz="4" w:space="0" w:color="auto"/>
              <w:right w:val="single" w:sz="4" w:space="0" w:color="auto"/>
            </w:tcBorders>
            <w:shd w:val="clear" w:color="auto" w:fill="FFFFFF" w:themeFill="background1"/>
          </w:tcPr>
          <w:p w14:paraId="4B2691CE" w14:textId="77777777" w:rsidR="001A46B1" w:rsidRDefault="001A46B1" w:rsidP="008A5DB6">
            <w:pPr>
              <w:jc w:val="center"/>
              <w:rPr>
                <w:rFonts w:cs="Times New Roman"/>
              </w:rPr>
            </w:pP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21B471BE" w14:textId="10D39EB9" w:rsidR="001A46B1" w:rsidRDefault="001A46B1" w:rsidP="008A5DB6">
            <w:pPr>
              <w:rPr>
                <w:rFonts w:cs="Times New Roman"/>
              </w:rPr>
            </w:pPr>
            <w:r>
              <w:rPr>
                <w:rFonts w:cs="Times New Roman"/>
              </w:rPr>
              <w:t>Zoom</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227C3AB3" w14:textId="4BBFDB16" w:rsidR="001A46B1" w:rsidRDefault="001A46B1" w:rsidP="008A5DB6">
            <w:pPr>
              <w:rPr>
                <w:rFonts w:cs="Times New Roman"/>
              </w:rPr>
            </w:pPr>
            <w:r>
              <w:rPr>
                <w:rFonts w:cs="Times New Roman"/>
              </w:rPr>
              <w:t>The amount of zoom the camera is zoomed i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12E4B31B" w14:textId="34E122CF" w:rsidR="001A46B1" w:rsidRDefault="001A46B1" w:rsidP="008A5DB6">
            <w:pPr>
              <w:rPr>
                <w:rFonts w:cs="Times New Roman"/>
              </w:rPr>
            </w:pPr>
            <w:r>
              <w:rPr>
                <w:rFonts w:cs="Times New Roman"/>
              </w:rPr>
              <w:t>Number</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6AB7D09F"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28CB5E59" w14:textId="4D44B75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CEF361B" w14:textId="3AB31FFD"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1FFB5F03" w14:textId="5118AE7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0978A838"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74DA33AC" w14:textId="4C6DD009" w:rsidR="001A46B1" w:rsidRDefault="004A62F6" w:rsidP="008A5DB6">
            <w:pPr>
              <w:rPr>
                <w:rFonts w:cs="Times New Roman"/>
              </w:rPr>
            </w:pPr>
            <w:r>
              <w:rPr>
                <w:rFonts w:cs="Times New Roman"/>
              </w:rPr>
              <w:t>1</w:t>
            </w:r>
            <w:r w:rsidR="001A46B1">
              <w:rPr>
                <w:rFonts w:cs="Times New Roman"/>
              </w:rPr>
              <w:t xml:space="preserve"> to 5</w:t>
            </w:r>
          </w:p>
        </w:tc>
      </w:tr>
      <w:tr w:rsidR="001A46B1" w:rsidRPr="007D6376" w14:paraId="0EC6EFDD" w14:textId="77777777" w:rsidTr="00995730">
        <w:trPr>
          <w:gridAfter w:val="1"/>
          <w:wAfter w:w="10" w:type="dxa"/>
          <w:trHeight w:val="553"/>
          <w:tblHeader/>
        </w:trPr>
        <w:tc>
          <w:tcPr>
            <w:tcW w:w="1701" w:type="dxa"/>
            <w:tcBorders>
              <w:left w:val="single" w:sz="4" w:space="0" w:color="auto"/>
              <w:right w:val="single" w:sz="4" w:space="0" w:color="auto"/>
            </w:tcBorders>
            <w:shd w:val="clear" w:color="auto" w:fill="FFFFFF" w:themeFill="background1"/>
          </w:tcPr>
          <w:p w14:paraId="623B7560" w14:textId="4FE0AF32" w:rsidR="001A46B1" w:rsidRDefault="001A46B1" w:rsidP="008A5DB6">
            <w:pPr>
              <w:jc w:val="center"/>
              <w:rPr>
                <w:rFonts w:cs="Times New Roman"/>
              </w:rPr>
            </w:pPr>
            <w:r>
              <w:rPr>
                <w:rFonts w:cs="Times New Roman"/>
              </w:rPr>
              <w:t>Covers</w:t>
            </w:r>
          </w:p>
        </w:tc>
        <w:tc>
          <w:tcPr>
            <w:tcW w:w="1786" w:type="dxa"/>
            <w:tcBorders>
              <w:top w:val="single" w:sz="4" w:space="0" w:color="auto"/>
              <w:left w:val="single" w:sz="4" w:space="0" w:color="auto"/>
              <w:bottom w:val="single" w:sz="4" w:space="0" w:color="auto"/>
              <w:right w:val="single" w:sz="4" w:space="0" w:color="auto"/>
            </w:tcBorders>
            <w:shd w:val="clear" w:color="auto" w:fill="FFFFFF" w:themeFill="background1"/>
          </w:tcPr>
          <w:p w14:paraId="1E12DDC9" w14:textId="0D7440A5" w:rsidR="001A46B1" w:rsidRDefault="001A46B1" w:rsidP="008A5DB6">
            <w:pPr>
              <w:rPr>
                <w:rFonts w:cs="Times New Roman"/>
              </w:rPr>
            </w:pPr>
            <w:r>
              <w:rPr>
                <w:rFonts w:cs="Times New Roman"/>
              </w:rPr>
              <w:t>Price</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54D32FCD" w14:textId="020AB061" w:rsidR="001A46B1" w:rsidRDefault="001A46B1" w:rsidP="008A5DB6">
            <w:pPr>
              <w:rPr>
                <w:rFonts w:cs="Times New Roman"/>
              </w:rPr>
            </w:pPr>
            <w:r>
              <w:rPr>
                <w:rFonts w:cs="Times New Roman"/>
              </w:rPr>
              <w:t>Value of the added zones or BT databoxes to the subscription</w:t>
            </w:r>
          </w:p>
        </w:tc>
        <w:tc>
          <w:tcPr>
            <w:tcW w:w="1276" w:type="dxa"/>
            <w:tcBorders>
              <w:top w:val="single" w:sz="4" w:space="0" w:color="auto"/>
              <w:left w:val="single" w:sz="4" w:space="0" w:color="auto"/>
              <w:bottom w:val="single" w:sz="4" w:space="0" w:color="auto"/>
              <w:right w:val="single" w:sz="4" w:space="0" w:color="auto"/>
            </w:tcBorders>
            <w:shd w:val="clear" w:color="auto" w:fill="FFFFFF" w:themeFill="background1"/>
          </w:tcPr>
          <w:p w14:paraId="44DDA5C3" w14:textId="5775A598" w:rsidR="001A46B1" w:rsidRDefault="001A46B1" w:rsidP="008A5DB6">
            <w:pPr>
              <w:rPr>
                <w:rFonts w:cs="Times New Roman"/>
              </w:rPr>
            </w:pPr>
            <w:r>
              <w:rPr>
                <w:rFonts w:cs="Times New Roman"/>
              </w:rPr>
              <w:t>Currency</w:t>
            </w:r>
          </w:p>
        </w:tc>
        <w:tc>
          <w:tcPr>
            <w:tcW w:w="2268" w:type="dxa"/>
            <w:tcBorders>
              <w:top w:val="single" w:sz="4" w:space="0" w:color="auto"/>
              <w:left w:val="single" w:sz="4" w:space="0" w:color="auto"/>
              <w:bottom w:val="single" w:sz="4" w:space="0" w:color="auto"/>
              <w:right w:val="single" w:sz="4" w:space="0" w:color="auto"/>
            </w:tcBorders>
            <w:shd w:val="clear" w:color="auto" w:fill="FFFFFF" w:themeFill="background1"/>
          </w:tcPr>
          <w:p w14:paraId="062CFEF6" w14:textId="77777777" w:rsidR="001A46B1" w:rsidRPr="007D6376" w:rsidRDefault="001A46B1" w:rsidP="008A5DB6">
            <w:pPr>
              <w:rPr>
                <w:rFonts w:cs="Times New Roman"/>
              </w:rPr>
            </w:pPr>
          </w:p>
        </w:tc>
        <w:tc>
          <w:tcPr>
            <w:tcW w:w="1275" w:type="dxa"/>
            <w:tcBorders>
              <w:top w:val="single" w:sz="4" w:space="0" w:color="auto"/>
              <w:left w:val="single" w:sz="4" w:space="0" w:color="auto"/>
              <w:bottom w:val="single" w:sz="4" w:space="0" w:color="auto"/>
              <w:right w:val="single" w:sz="4" w:space="0" w:color="auto"/>
            </w:tcBorders>
            <w:shd w:val="clear" w:color="auto" w:fill="FFFFFF" w:themeFill="background1"/>
          </w:tcPr>
          <w:p w14:paraId="073DE409" w14:textId="230E4772"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6C61D760" w14:textId="13FBE5F3" w:rsidR="001A46B1" w:rsidRDefault="001A46B1" w:rsidP="008A5DB6">
            <w:pPr>
              <w:rPr>
                <w:rFonts w:cs="Times New Roman"/>
              </w:rPr>
            </w:pPr>
            <w:r>
              <w:rPr>
                <w:rFonts w:cs="Times New Roman"/>
              </w:rPr>
              <w:t>No</w:t>
            </w:r>
          </w:p>
        </w:tc>
        <w:tc>
          <w:tcPr>
            <w:tcW w:w="1134" w:type="dxa"/>
            <w:tcBorders>
              <w:top w:val="single" w:sz="4" w:space="0" w:color="auto"/>
              <w:left w:val="single" w:sz="4" w:space="0" w:color="auto"/>
              <w:bottom w:val="single" w:sz="4" w:space="0" w:color="auto"/>
              <w:right w:val="single" w:sz="4" w:space="0" w:color="auto"/>
            </w:tcBorders>
            <w:shd w:val="clear" w:color="auto" w:fill="FFFFFF" w:themeFill="background1"/>
          </w:tcPr>
          <w:p w14:paraId="0090813A" w14:textId="7FF042E5" w:rsidR="001A46B1" w:rsidRDefault="001A46B1" w:rsidP="008A5DB6">
            <w:pPr>
              <w:rPr>
                <w:rFonts w:cs="Times New Roman"/>
              </w:rPr>
            </w:pPr>
            <w:r>
              <w:rPr>
                <w:rFonts w:cs="Times New Roman"/>
              </w:rPr>
              <w:t>No</w:t>
            </w:r>
          </w:p>
        </w:tc>
        <w:tc>
          <w:tcPr>
            <w:tcW w:w="851" w:type="dxa"/>
            <w:tcBorders>
              <w:top w:val="single" w:sz="4" w:space="0" w:color="auto"/>
              <w:left w:val="single" w:sz="4" w:space="0" w:color="auto"/>
              <w:bottom w:val="single" w:sz="4" w:space="0" w:color="auto"/>
              <w:right w:val="single" w:sz="4" w:space="0" w:color="auto"/>
            </w:tcBorders>
            <w:shd w:val="clear" w:color="auto" w:fill="FFFFFF" w:themeFill="background1"/>
          </w:tcPr>
          <w:p w14:paraId="42BA5195" w14:textId="77777777" w:rsidR="001A46B1" w:rsidRPr="007D6376" w:rsidRDefault="001A46B1" w:rsidP="008A5DB6">
            <w:pPr>
              <w:rPr>
                <w:rFonts w:cs="Times New Roman"/>
              </w:rPr>
            </w:pPr>
          </w:p>
        </w:tc>
        <w:tc>
          <w:tcPr>
            <w:tcW w:w="2551" w:type="dxa"/>
            <w:tcBorders>
              <w:top w:val="single" w:sz="4" w:space="0" w:color="auto"/>
              <w:left w:val="single" w:sz="4" w:space="0" w:color="auto"/>
              <w:bottom w:val="single" w:sz="4" w:space="0" w:color="auto"/>
              <w:right w:val="single" w:sz="4" w:space="0" w:color="auto"/>
            </w:tcBorders>
            <w:shd w:val="clear" w:color="auto" w:fill="FFFFFF" w:themeFill="background1"/>
          </w:tcPr>
          <w:p w14:paraId="00D88DDC" w14:textId="77777777" w:rsidR="001A46B1" w:rsidRDefault="001A46B1" w:rsidP="008A5DB6">
            <w:pPr>
              <w:rPr>
                <w:rFonts w:cs="Times New Roman"/>
              </w:rPr>
            </w:pPr>
          </w:p>
        </w:tc>
      </w:tr>
    </w:tbl>
    <w:p w14:paraId="10DC25CC" w14:textId="77777777" w:rsidR="00AC61FA" w:rsidRDefault="00AC61FA" w:rsidP="00BC7023">
      <w:pPr>
        <w:rPr>
          <w:lang w:val="en-US" w:eastAsia="ja-JP"/>
        </w:rPr>
      </w:pPr>
    </w:p>
    <w:p w14:paraId="0AFA2D20" w14:textId="779F8EB2" w:rsidR="00AC61FA" w:rsidRDefault="00AC61FA" w:rsidP="00BC7023">
      <w:pPr>
        <w:rPr>
          <w:lang w:val="en-US" w:eastAsia="ja-JP"/>
        </w:rPr>
      </w:pPr>
    </w:p>
    <w:p w14:paraId="5E2F486A" w14:textId="77777777" w:rsidR="001057A7" w:rsidRDefault="001057A7" w:rsidP="001057A7">
      <w:pPr>
        <w:rPr>
          <w:rFonts w:eastAsia="Times New Roman" w:cs="Times New Roman"/>
          <w:lang w:val="en-NZ" w:eastAsia="en-NZ"/>
        </w:rPr>
      </w:pPr>
    </w:p>
    <w:p w14:paraId="22FF5203" w14:textId="77777777" w:rsidR="00625145" w:rsidRDefault="00625145" w:rsidP="001057A7">
      <w:pPr>
        <w:rPr>
          <w:rFonts w:eastAsia="Times New Roman" w:cs="Times New Roman"/>
          <w:lang w:val="en-NZ" w:eastAsia="en-NZ"/>
        </w:rPr>
        <w:sectPr w:rsidR="00625145" w:rsidSect="00376A82">
          <w:headerReference w:type="default" r:id="rId69"/>
          <w:pgSz w:w="16838" w:h="11906" w:orient="landscape"/>
          <w:pgMar w:top="1440" w:right="1440" w:bottom="1440" w:left="1440" w:header="708" w:footer="708" w:gutter="0"/>
          <w:cols w:space="720"/>
          <w:docGrid w:linePitch="326"/>
        </w:sectPr>
      </w:pPr>
    </w:p>
    <w:p w14:paraId="2E294699" w14:textId="77777777" w:rsidR="00041367" w:rsidRDefault="00041367" w:rsidP="00041367">
      <w:pPr>
        <w:pStyle w:val="Heading1"/>
      </w:pPr>
      <w:bookmarkStart w:id="26" w:name="_Toc36808381"/>
      <w:bookmarkStart w:id="27" w:name="_Toc37676196"/>
      <w:bookmarkStart w:id="28" w:name="_Toc42636246"/>
      <w:r>
        <w:lastRenderedPageBreak/>
        <w:t>Normalization</w:t>
      </w:r>
      <w:bookmarkEnd w:id="26"/>
      <w:bookmarkEnd w:id="27"/>
      <w:bookmarkEnd w:id="28"/>
    </w:p>
    <w:p w14:paraId="008623BE" w14:textId="4F9D895C" w:rsidR="00041367" w:rsidRDefault="00041367" w:rsidP="00041367">
      <w:r>
        <w:t>The process of Normalization takes data in a relation or table and splits it in such a way that it reduces replicated data and dependencies across the formed relations. By completing normalization dependencies are removed, anomalies are removed, and data integrity is improved.</w:t>
      </w:r>
    </w:p>
    <w:p w14:paraId="69AB7B5E" w14:textId="77777777" w:rsidR="004433EA" w:rsidRDefault="004433EA" w:rsidP="00041367">
      <w:pPr>
        <w:rPr>
          <w:lang w:val="en-NZ"/>
        </w:rPr>
      </w:pPr>
    </w:p>
    <w:p w14:paraId="3515E06E" w14:textId="72A8A308" w:rsidR="00041367" w:rsidRDefault="00041367" w:rsidP="00041367">
      <w:r>
        <w:t xml:space="preserve"> Edgar Codd first came up with Normalization as part of his relational model. He developed First, second and third normal form. Raymond F. Boyce later added to the Boyce-Codd normal form later. </w:t>
      </w:r>
    </w:p>
    <w:p w14:paraId="4A835A99" w14:textId="77777777" w:rsidR="004433EA" w:rsidRDefault="004433EA" w:rsidP="00041367"/>
    <w:p w14:paraId="234F9C7A" w14:textId="2C37809E" w:rsidR="00041367" w:rsidRDefault="00041367" w:rsidP="00041367">
      <w:r>
        <w:t xml:space="preserve">The purpose of normalization is to eliminate redundancy of data, avoid anomalies, and to store data independently from how it is entered into the database. </w:t>
      </w:r>
    </w:p>
    <w:p w14:paraId="684DE97D" w14:textId="77777777" w:rsidR="004433EA" w:rsidRDefault="004433EA" w:rsidP="00041367"/>
    <w:p w14:paraId="4032C25C" w14:textId="1003542D" w:rsidR="00041367" w:rsidRDefault="00041367" w:rsidP="00041367">
      <w:r>
        <w:t>There are 3 types of anomalies that can occur when data is modified in a database. Data is modified in 1 of 3 ways in a database; updating, inserting or deleting. The anomalies get their names from those methods of data modification.</w:t>
      </w:r>
    </w:p>
    <w:p w14:paraId="6AC10E2C" w14:textId="77777777" w:rsidR="004433EA" w:rsidRDefault="004433EA" w:rsidP="00041367"/>
    <w:p w14:paraId="765710EF" w14:textId="0B49A74C" w:rsidR="00041367" w:rsidRDefault="00041367" w:rsidP="00041367">
      <w:r>
        <w:t>The update anomaly occurs when a record is updated in one part of the database, but the same pieces of information are not updated in other parts where the same data is recorded or linked. If the database is queried for a piece of data, it might have multiple returns to the query where only one return was expected.</w:t>
      </w:r>
    </w:p>
    <w:p w14:paraId="23A3C502" w14:textId="77777777" w:rsidR="004433EA" w:rsidRDefault="004433EA" w:rsidP="00041367"/>
    <w:p w14:paraId="05318A54" w14:textId="77777777" w:rsidR="00041367" w:rsidRDefault="00041367" w:rsidP="00041367">
      <w:r>
        <w:t>The insert anomaly occurs when data is put into the database, however there is incorrect fields for that data to go into. Most commonly this could be as simple as a spelling error, but in worse cases this could be the addition of an entirely new column not in the relation.</w:t>
      </w:r>
    </w:p>
    <w:p w14:paraId="58946266" w14:textId="5CC9B29E" w:rsidR="00041367" w:rsidRDefault="00041367" w:rsidP="00041367">
      <w:r>
        <w:t xml:space="preserve">The delete anomaly occurs when data is deleted from the database, however part or all the data remains orphaned in the database. It is not fully removed and is saved somewhere else. </w:t>
      </w:r>
    </w:p>
    <w:p w14:paraId="40D64FE2" w14:textId="77777777" w:rsidR="004433EA" w:rsidRDefault="004433EA" w:rsidP="00041367"/>
    <w:p w14:paraId="4F8FD180" w14:textId="77777777" w:rsidR="00041367" w:rsidRDefault="00041367" w:rsidP="00041367">
      <w:pPr>
        <w:pStyle w:val="Heading2"/>
        <w:rPr>
          <w:lang w:val="en-NZ"/>
        </w:rPr>
      </w:pPr>
      <w:bookmarkStart w:id="29" w:name="_Toc37676197"/>
      <w:bookmarkStart w:id="30" w:name="_Toc42636247"/>
      <w:r>
        <w:t>Standard Notation</w:t>
      </w:r>
      <w:bookmarkEnd w:id="29"/>
      <w:bookmarkEnd w:id="30"/>
    </w:p>
    <w:p w14:paraId="5B64EB4C" w14:textId="6B439C2F" w:rsidR="00041367" w:rsidRDefault="00041367" w:rsidP="00041367">
      <w:r>
        <w:t>Standard Notation Format is a way of describing a relation in the simplest way possible, without the use of graphics of tables. It simplifies the database to tables and the columns that they contain.</w:t>
      </w:r>
    </w:p>
    <w:p w14:paraId="1BCBB422" w14:textId="77777777" w:rsidR="004433EA" w:rsidRDefault="004433EA" w:rsidP="00041367"/>
    <w:p w14:paraId="49A3AD9B" w14:textId="70CA35F8" w:rsidR="00041367" w:rsidRDefault="00041367" w:rsidP="00041367">
      <w:r>
        <w:lastRenderedPageBreak/>
        <w:t>Name (Field1, Field2, Field3)</w:t>
      </w:r>
    </w:p>
    <w:p w14:paraId="18855F16" w14:textId="77777777" w:rsidR="004433EA" w:rsidRDefault="004433EA" w:rsidP="00041367"/>
    <w:p w14:paraId="2747FBD6" w14:textId="27AE36D3" w:rsidR="00041367" w:rsidRDefault="00041367" w:rsidP="00041367">
      <w:r>
        <w:t>By displaying the relation in the simple way, it allows the process of normalization to be shown clearly and where the dependencies and anomalies are.</w:t>
      </w:r>
    </w:p>
    <w:p w14:paraId="617A15AA" w14:textId="77777777" w:rsidR="004433EA" w:rsidRDefault="004433EA" w:rsidP="00041367"/>
    <w:p w14:paraId="0F950322" w14:textId="77777777" w:rsidR="00041367" w:rsidRDefault="00041367" w:rsidP="00041367">
      <w:pPr>
        <w:pStyle w:val="Heading2"/>
        <w:rPr>
          <w:lang w:val="en-NZ"/>
        </w:rPr>
      </w:pPr>
      <w:bookmarkStart w:id="31" w:name="_Toc37676198"/>
      <w:bookmarkStart w:id="32" w:name="_Toc42636248"/>
      <w:r>
        <w:t>Unnormalized Form</w:t>
      </w:r>
      <w:bookmarkEnd w:id="31"/>
      <w:bookmarkEnd w:id="32"/>
    </w:p>
    <w:p w14:paraId="62A5E047" w14:textId="78C36DEF" w:rsidR="00041367" w:rsidRDefault="00041367" w:rsidP="00041367">
      <w:r>
        <w:t>The unnormalized form is a table design that contains repeating groups of data. To represent this in the standard notation the table is given a name and all fields inside that table are comma separated.</w:t>
      </w:r>
    </w:p>
    <w:p w14:paraId="7C5D6C0C" w14:textId="77777777" w:rsidR="004433EA" w:rsidRDefault="004433EA" w:rsidP="00041367"/>
    <w:p w14:paraId="1099F516" w14:textId="77777777" w:rsidR="00041367" w:rsidRDefault="00041367" w:rsidP="00041367">
      <w:r>
        <w:t>tableName(field1, field2, field3, (repeatingField4, repeatingField4), field5)</w:t>
      </w:r>
    </w:p>
    <w:p w14:paraId="7D5C190A" w14:textId="77777777" w:rsidR="00041367" w:rsidRDefault="00041367" w:rsidP="00041367">
      <w:r>
        <w:t xml:space="preserve">This data is gathered from reports or forms that a business may be using to share data internally or externally. </w:t>
      </w:r>
    </w:p>
    <w:p w14:paraId="5139A2D9" w14:textId="1C5E263A" w:rsidR="00041367" w:rsidRDefault="00041367" w:rsidP="00041367">
      <w:r>
        <w:t>A primary key is identified in the unnormalized form by underlining it. It is used to uniquely identify the relation. If there are many identifying fields, then multiple fields may be underlined.</w:t>
      </w:r>
    </w:p>
    <w:p w14:paraId="62ED34A4" w14:textId="77777777" w:rsidR="004433EA" w:rsidRDefault="004433EA" w:rsidP="00041367"/>
    <w:p w14:paraId="2B292F62" w14:textId="1CBB4A15" w:rsidR="00041367" w:rsidRDefault="00041367" w:rsidP="00041367">
      <w:r>
        <w:t>The data stored in a relation in the unnormalized form is very similar to an object or tuple’s in OO languages like JavaScript. The format of the relation can be expressed as a tuple and manipulated as such. It is hard to extrapolate upon how an OO language could interact with a database language based on the similarities.</w:t>
      </w:r>
      <w:r w:rsidR="00A45AA7">
        <w:t xml:space="preserve"> </w:t>
      </w:r>
    </w:p>
    <w:p w14:paraId="228A2DBD" w14:textId="77777777" w:rsidR="004433EA" w:rsidRDefault="004433EA" w:rsidP="00041367"/>
    <w:p w14:paraId="660B8031" w14:textId="77777777" w:rsidR="00041367" w:rsidRDefault="00041367" w:rsidP="00041367">
      <w:pPr>
        <w:pStyle w:val="Heading2"/>
      </w:pPr>
      <w:bookmarkStart w:id="33" w:name="_Toc36808382"/>
      <w:bookmarkStart w:id="34" w:name="_Toc37676199"/>
      <w:bookmarkStart w:id="35" w:name="_Toc42636249"/>
      <w:r>
        <w:t>First Normal Form</w:t>
      </w:r>
      <w:bookmarkEnd w:id="33"/>
      <w:r>
        <w:t xml:space="preserve"> (1NF)</w:t>
      </w:r>
      <w:bookmarkEnd w:id="34"/>
      <w:bookmarkEnd w:id="35"/>
    </w:p>
    <w:p w14:paraId="6241BD7A" w14:textId="77777777" w:rsidR="00041367" w:rsidRDefault="00041367" w:rsidP="00041367">
      <w:pPr>
        <w:rPr>
          <w:lang w:val="en-NZ"/>
        </w:rPr>
      </w:pPr>
      <w:r>
        <w:t>A relation or table can be said to be in first normal form if each of the values in the data base are atomic or having the repeating groups removed. The standard notion for this would be:</w:t>
      </w:r>
    </w:p>
    <w:p w14:paraId="0F0EDDD2" w14:textId="2A095E03" w:rsidR="00041367" w:rsidRDefault="00041367" w:rsidP="00041367">
      <w:r>
        <w:t>tableOne(</w:t>
      </w:r>
      <w:r>
        <w:rPr>
          <w:u w:val="single"/>
        </w:rPr>
        <w:t>field1</w:t>
      </w:r>
      <w:r>
        <w:t>, field2, field3) tableTwo(</w:t>
      </w:r>
      <w:r>
        <w:rPr>
          <w:u w:val="single"/>
        </w:rPr>
        <w:t>field4</w:t>
      </w:r>
      <w:r>
        <w:t>, field5)</w:t>
      </w:r>
    </w:p>
    <w:p w14:paraId="44687554" w14:textId="77777777" w:rsidR="004433EA" w:rsidRDefault="004433EA" w:rsidP="00041367"/>
    <w:p w14:paraId="4860755D" w14:textId="77777777" w:rsidR="00041367" w:rsidRDefault="00041367" w:rsidP="00041367">
      <w:r>
        <w:t>The repeating data is now divided off into its own table with its own primary key.</w:t>
      </w:r>
    </w:p>
    <w:p w14:paraId="378353D7" w14:textId="11B570D1" w:rsidR="00041367" w:rsidRDefault="00041367" w:rsidP="00041367">
      <w:r>
        <w:t>There are a few ways to divide data in the unnormalized form to take it to 1NF. The options are to either make another table with all the repeating data, or to make another column in the same table for the repeated data. By making a new table, it may make it easier to continue the normalization process, but for 1NF either is fine.</w:t>
      </w:r>
    </w:p>
    <w:p w14:paraId="78B5B0AE" w14:textId="77777777" w:rsidR="004433EA" w:rsidRDefault="004433EA" w:rsidP="00041367"/>
    <w:p w14:paraId="44343DE4" w14:textId="77777777" w:rsidR="00041367" w:rsidRDefault="00041367" w:rsidP="00041367">
      <w:pPr>
        <w:pStyle w:val="Heading2"/>
      </w:pPr>
      <w:bookmarkStart w:id="36" w:name="_Toc36808383"/>
      <w:bookmarkStart w:id="37" w:name="_Toc37676200"/>
      <w:bookmarkStart w:id="38" w:name="_Toc42636250"/>
      <w:r>
        <w:lastRenderedPageBreak/>
        <w:t>Second Normal Form</w:t>
      </w:r>
      <w:bookmarkEnd w:id="36"/>
      <w:r>
        <w:t xml:space="preserve"> (2NF)</w:t>
      </w:r>
      <w:bookmarkEnd w:id="37"/>
      <w:bookmarkEnd w:id="38"/>
    </w:p>
    <w:p w14:paraId="2337250D" w14:textId="6D47EA3C" w:rsidR="00041367" w:rsidRDefault="00041367" w:rsidP="00041367">
      <w:pPr>
        <w:rPr>
          <w:lang w:val="en-US" w:eastAsia="ja-JP"/>
        </w:rPr>
      </w:pPr>
      <w:r>
        <w:rPr>
          <w:lang w:val="en-US" w:eastAsia="ja-JP"/>
        </w:rPr>
        <w:t>For a relation or table to be in 2NF it needs to already be in 1NF and it needs to have no ‘functional dependencies’ which is where the whole process of normalization starts to lose any sort or sense to me. All the sources just describe this as being ‘not functionally dependent’ yet never going on to explain what that means in plain English. Sources talk about prime and non-prime attributes without explaining what these are. It makes no sense how this is different than 3NF or how if you have conceptually modelled correctly you would get to this point and still have ‘functional dependencies.</w:t>
      </w:r>
    </w:p>
    <w:p w14:paraId="7AF1F6B4" w14:textId="77777777" w:rsidR="004433EA" w:rsidRDefault="004433EA" w:rsidP="00041367">
      <w:pPr>
        <w:rPr>
          <w:lang w:val="en-US" w:eastAsia="ja-JP"/>
        </w:rPr>
      </w:pPr>
    </w:p>
    <w:p w14:paraId="159539AB" w14:textId="2239AC38" w:rsidR="00041367" w:rsidRDefault="00041367" w:rsidP="00041367">
      <w:pPr>
        <w:rPr>
          <w:lang w:val="en-US" w:eastAsia="ja-JP"/>
        </w:rPr>
      </w:pPr>
      <w:r>
        <w:rPr>
          <w:lang w:val="en-US" w:eastAsia="ja-JP"/>
        </w:rPr>
        <w:t xml:space="preserve">With the same data structure, I have found that different people make different assumptions to get to 2NF. </w:t>
      </w:r>
    </w:p>
    <w:p w14:paraId="1990B70A" w14:textId="77777777" w:rsidR="004433EA" w:rsidRDefault="004433EA" w:rsidP="00041367">
      <w:pPr>
        <w:rPr>
          <w:lang w:val="en-US" w:eastAsia="ja-JP"/>
        </w:rPr>
      </w:pPr>
    </w:p>
    <w:p w14:paraId="18D215B6" w14:textId="5FCAB42D" w:rsidR="00041367" w:rsidRDefault="00041367" w:rsidP="00041367">
      <w:pPr>
        <w:rPr>
          <w:lang w:val="en-US" w:eastAsia="ja-JP"/>
        </w:rPr>
      </w:pPr>
      <w:r>
        <w:rPr>
          <w:lang w:val="en-US" w:eastAsia="ja-JP"/>
        </w:rPr>
        <w:t xml:space="preserve">In no model can I find any reason why or where stopping at 2NF makes any sense. The more reasonable approch I can see would be to strictly follow the conceptual modelling rules with an understanding of 3NF and BCNF then double check your work with 3NF or BCNF. This method to me </w:t>
      </w:r>
    </w:p>
    <w:p w14:paraId="7E6F0F5D" w14:textId="77777777" w:rsidR="004433EA" w:rsidRDefault="004433EA" w:rsidP="00041367">
      <w:pPr>
        <w:rPr>
          <w:lang w:val="en-US" w:eastAsia="ja-JP"/>
        </w:rPr>
      </w:pPr>
    </w:p>
    <w:p w14:paraId="4E97B09F" w14:textId="77777777" w:rsidR="00041367" w:rsidRDefault="00041367" w:rsidP="00041367">
      <w:pPr>
        <w:rPr>
          <w:lang w:val="en-US" w:eastAsia="ja-JP"/>
        </w:rPr>
      </w:pPr>
      <w:r>
        <w:rPr>
          <w:lang w:val="en-US" w:eastAsia="ja-JP"/>
        </w:rPr>
        <w:t xml:space="preserve">The only logical and simple way to describe this is that for a relation to be in 2NF it needs to be </w:t>
      </w:r>
    </w:p>
    <w:p w14:paraId="2C5FA4DF" w14:textId="77777777" w:rsidR="00041367" w:rsidRDefault="00041367" w:rsidP="00041367">
      <w:pPr>
        <w:pStyle w:val="ListParagraph"/>
        <w:numPr>
          <w:ilvl w:val="0"/>
          <w:numId w:val="8"/>
        </w:numPr>
        <w:rPr>
          <w:lang w:val="en-US" w:eastAsia="ja-JP"/>
        </w:rPr>
      </w:pPr>
      <w:r>
        <w:rPr>
          <w:lang w:val="en-US" w:eastAsia="ja-JP"/>
        </w:rPr>
        <w:t>In 1NF</w:t>
      </w:r>
    </w:p>
    <w:p w14:paraId="6C44C212" w14:textId="77777777" w:rsidR="00041367" w:rsidRDefault="00041367" w:rsidP="00041367">
      <w:pPr>
        <w:pStyle w:val="ListParagraph"/>
        <w:numPr>
          <w:ilvl w:val="0"/>
          <w:numId w:val="8"/>
        </w:numPr>
        <w:rPr>
          <w:lang w:val="en-US" w:eastAsia="ja-JP"/>
        </w:rPr>
      </w:pPr>
      <w:r>
        <w:rPr>
          <w:lang w:val="en-US" w:eastAsia="ja-JP"/>
        </w:rPr>
        <w:t>Only have 1 primary key</w:t>
      </w:r>
    </w:p>
    <w:p w14:paraId="24D61C2F" w14:textId="77777777" w:rsidR="00041367" w:rsidRDefault="00041367" w:rsidP="00041367">
      <w:pPr>
        <w:pStyle w:val="ListParagraph"/>
        <w:numPr>
          <w:ilvl w:val="0"/>
          <w:numId w:val="8"/>
        </w:numPr>
        <w:rPr>
          <w:lang w:val="en-US" w:eastAsia="ja-JP"/>
        </w:rPr>
      </w:pPr>
      <w:r>
        <w:rPr>
          <w:lang w:val="en-US" w:eastAsia="ja-JP"/>
        </w:rPr>
        <w:t>Possibly have Foreign keys linking to other primary keys of other relations</w:t>
      </w:r>
    </w:p>
    <w:p w14:paraId="4504036D" w14:textId="77777777" w:rsidR="00041367" w:rsidRDefault="00041367" w:rsidP="00041367">
      <w:pPr>
        <w:pStyle w:val="ListParagraph"/>
        <w:numPr>
          <w:ilvl w:val="0"/>
          <w:numId w:val="8"/>
        </w:numPr>
        <w:rPr>
          <w:lang w:val="en-US" w:eastAsia="ja-JP"/>
        </w:rPr>
      </w:pPr>
      <w:r>
        <w:rPr>
          <w:lang w:val="en-US" w:eastAsia="ja-JP"/>
        </w:rPr>
        <w:t>Each column needs to answer yes to the following question “</w:t>
      </w:r>
      <w:r>
        <w:t>Does this column serve to describe what the primary key identifies?” (Wenzel, 2019)</w:t>
      </w:r>
    </w:p>
    <w:p w14:paraId="460449F5" w14:textId="77777777" w:rsidR="00041367" w:rsidRDefault="00041367" w:rsidP="00041367">
      <w:pPr>
        <w:rPr>
          <w:lang w:val="en-US" w:eastAsia="ja-JP"/>
        </w:rPr>
      </w:pPr>
    </w:p>
    <w:p w14:paraId="2D962248" w14:textId="77777777" w:rsidR="00041367" w:rsidRDefault="00041367" w:rsidP="00041367">
      <w:pPr>
        <w:pStyle w:val="Heading2"/>
      </w:pPr>
      <w:bookmarkStart w:id="39" w:name="_Toc36808384"/>
      <w:bookmarkStart w:id="40" w:name="_Toc37676201"/>
      <w:bookmarkStart w:id="41" w:name="_Toc42636251"/>
      <w:r>
        <w:t>Third Normal Form</w:t>
      </w:r>
      <w:bookmarkEnd w:id="39"/>
      <w:r>
        <w:t xml:space="preserve"> (3NF)</w:t>
      </w:r>
      <w:bookmarkEnd w:id="40"/>
      <w:bookmarkEnd w:id="41"/>
    </w:p>
    <w:p w14:paraId="73ADFBAB" w14:textId="05AD6E01" w:rsidR="00041367" w:rsidRDefault="00041367" w:rsidP="00041367">
      <w:pPr>
        <w:rPr>
          <w:lang w:val="en-US" w:eastAsia="ja-JP"/>
        </w:rPr>
      </w:pPr>
      <w:r>
        <w:rPr>
          <w:lang w:val="en-US" w:eastAsia="ja-JP"/>
        </w:rPr>
        <w:t xml:space="preserve">For a form to be in 3NF it must be in 2NF and contain no ‘transitive dependencies. A transitive dependency is when a column does not rely on the primary key but relies on a non primary key attribute as well as the primary key. In that case it “transits” the non-primary key attribute to get to the dependency on the primary key. In this case another table must be created and a foreign key to the newly created table added to the original table. </w:t>
      </w:r>
    </w:p>
    <w:p w14:paraId="6961E2B8" w14:textId="77777777" w:rsidR="004433EA" w:rsidRDefault="004433EA" w:rsidP="00041367">
      <w:pPr>
        <w:rPr>
          <w:lang w:val="en-US" w:eastAsia="ja-JP"/>
        </w:rPr>
      </w:pPr>
    </w:p>
    <w:p w14:paraId="749CD551" w14:textId="77777777" w:rsidR="00041367" w:rsidRDefault="00041367" w:rsidP="00041367">
      <w:pPr>
        <w:rPr>
          <w:lang w:val="en-US" w:eastAsia="ja-JP"/>
        </w:rPr>
      </w:pPr>
      <w:r>
        <w:rPr>
          <w:lang w:val="en-US" w:eastAsia="ja-JP"/>
        </w:rPr>
        <w:lastRenderedPageBreak/>
        <w:t>Third normal form is entirely logical and while models go into making it complex, it hardly needs to be. Logically, every column should rely on the primary key. If not, there should be another table.</w:t>
      </w:r>
    </w:p>
    <w:p w14:paraId="3FB06A8E" w14:textId="77777777" w:rsidR="00041367" w:rsidRDefault="00041367" w:rsidP="00041367">
      <w:pPr>
        <w:rPr>
          <w:lang w:val="en-US" w:eastAsia="ja-JP"/>
        </w:rPr>
      </w:pPr>
    </w:p>
    <w:p w14:paraId="6DF4933D" w14:textId="77777777" w:rsidR="00041367" w:rsidRDefault="00041367" w:rsidP="00041367">
      <w:pPr>
        <w:pStyle w:val="Heading2"/>
      </w:pPr>
      <w:bookmarkStart w:id="42" w:name="_Toc36808385"/>
      <w:bookmarkStart w:id="43" w:name="_Toc37676202"/>
      <w:bookmarkStart w:id="44" w:name="_Toc42636252"/>
      <w:r>
        <w:t>Boyce-Codd Normal Form</w:t>
      </w:r>
      <w:bookmarkEnd w:id="42"/>
      <w:r>
        <w:t xml:space="preserve"> (BCNF)</w:t>
      </w:r>
      <w:bookmarkEnd w:id="43"/>
      <w:bookmarkEnd w:id="44"/>
    </w:p>
    <w:p w14:paraId="5AC17A34" w14:textId="57BD09B1" w:rsidR="00041367" w:rsidRDefault="00041367" w:rsidP="00041367">
      <w:bookmarkStart w:id="45" w:name="_Toc36808386"/>
      <w:r>
        <w:t>Most if not all 3NF should already be in BCNF.</w:t>
      </w:r>
      <w:bookmarkEnd w:id="45"/>
      <w:r w:rsidR="00A45AA7">
        <w:t xml:space="preserve"> </w:t>
      </w:r>
      <w:r>
        <w:t>A relation that is in 1NF, 2NF and 3NF and in which every determinant is a candidate key ie Every determinant is a key.</w:t>
      </w:r>
    </w:p>
    <w:p w14:paraId="4B79FE39" w14:textId="77777777" w:rsidR="00041367" w:rsidRDefault="00041367" w:rsidP="00041367">
      <w:r>
        <w:t> </w:t>
      </w:r>
    </w:p>
    <w:p w14:paraId="221AA8AD" w14:textId="77777777" w:rsidR="00041367" w:rsidRDefault="00041367" w:rsidP="00041367">
      <w:r>
        <w:t>If a relation is in 3NF and has only one candidate key, or only single-attribute candidate keys, then it is in BCNF.</w:t>
      </w:r>
    </w:p>
    <w:p w14:paraId="73C5B1C3" w14:textId="77777777" w:rsidR="00041367" w:rsidRDefault="00041367" w:rsidP="00041367"/>
    <w:p w14:paraId="02417989" w14:textId="77777777" w:rsidR="00041367" w:rsidRDefault="00041367" w:rsidP="00041367">
      <w:pPr>
        <w:pStyle w:val="Heading2"/>
      </w:pPr>
      <w:bookmarkStart w:id="46" w:name="_Toc42636253"/>
      <w:r>
        <w:t>Fourth Normal Form 4NF</w:t>
      </w:r>
      <w:bookmarkEnd w:id="46"/>
    </w:p>
    <w:p w14:paraId="24E01B44" w14:textId="77777777" w:rsidR="00041367" w:rsidRDefault="00041367" w:rsidP="00041367">
      <w:r>
        <w:t>A relation that is in BCNF and does not contain any non-trivial multi-valued dependencies.</w:t>
      </w:r>
    </w:p>
    <w:p w14:paraId="70B8FE23" w14:textId="77777777" w:rsidR="00041367" w:rsidRDefault="00041367" w:rsidP="00041367">
      <w:pPr>
        <w:pStyle w:val="Heading1"/>
      </w:pPr>
      <w:bookmarkStart w:id="47" w:name="_Toc36808387"/>
      <w:bookmarkStart w:id="48" w:name="_Toc37676204"/>
      <w:bookmarkStart w:id="49" w:name="_Toc42636254"/>
      <w:r>
        <w:lastRenderedPageBreak/>
        <w:t>Conceptual to Logical Mapping Rules</w:t>
      </w:r>
      <w:bookmarkEnd w:id="47"/>
      <w:bookmarkEnd w:id="48"/>
      <w:bookmarkEnd w:id="49"/>
    </w:p>
    <w:p w14:paraId="03FA65AD" w14:textId="77777777" w:rsidR="00041367" w:rsidRDefault="00041367" w:rsidP="00041367">
      <w:pPr>
        <w:rPr>
          <w:lang w:val="en-US" w:eastAsia="ja-JP"/>
        </w:rPr>
      </w:pPr>
      <w:r>
        <w:rPr>
          <w:lang w:val="en-US" w:eastAsia="ja-JP"/>
        </w:rPr>
        <w:t>The following are the set of rules that are followed when converting the conceptual model to the logical model. While there is cross over, I have referred to entities being in the conceptual model and tables being in the logical model.</w:t>
      </w:r>
    </w:p>
    <w:p w14:paraId="381B531F" w14:textId="77777777" w:rsidR="00041367" w:rsidRDefault="00041367" w:rsidP="00041367">
      <w:pPr>
        <w:rPr>
          <w:lang w:val="en-US" w:eastAsia="ja-JP"/>
        </w:rPr>
      </w:pPr>
    </w:p>
    <w:p w14:paraId="0B50ABB9" w14:textId="77777777" w:rsidR="00041367" w:rsidRDefault="00041367" w:rsidP="00041367">
      <w:pPr>
        <w:pStyle w:val="ListParagraph"/>
        <w:numPr>
          <w:ilvl w:val="0"/>
          <w:numId w:val="10"/>
        </w:numPr>
        <w:rPr>
          <w:lang w:val="en-US" w:eastAsia="ja-JP"/>
        </w:rPr>
      </w:pPr>
      <w:r>
        <w:rPr>
          <w:lang w:val="en-US" w:eastAsia="ja-JP"/>
        </w:rPr>
        <w:t>Entities</w:t>
      </w:r>
    </w:p>
    <w:p w14:paraId="30D89B6B" w14:textId="77777777" w:rsidR="00041367" w:rsidRDefault="00041367" w:rsidP="00041367">
      <w:pPr>
        <w:pStyle w:val="ListParagraph"/>
        <w:numPr>
          <w:ilvl w:val="1"/>
          <w:numId w:val="10"/>
        </w:numPr>
        <w:rPr>
          <w:lang w:val="en-US" w:eastAsia="ja-JP"/>
        </w:rPr>
      </w:pPr>
      <w:r>
        <w:rPr>
          <w:lang w:val="en-US" w:eastAsia="ja-JP"/>
        </w:rPr>
        <w:t>Each entity becomes a table in the logical model. Names remain the same</w:t>
      </w:r>
    </w:p>
    <w:p w14:paraId="7B444B37" w14:textId="77777777" w:rsidR="004433EA" w:rsidRDefault="004433EA" w:rsidP="004433EA">
      <w:pPr>
        <w:pStyle w:val="ListParagraph"/>
        <w:ind w:left="1440"/>
        <w:rPr>
          <w:lang w:val="en-US" w:eastAsia="ja-JP"/>
        </w:rPr>
      </w:pPr>
    </w:p>
    <w:p w14:paraId="274E4951" w14:textId="77777777" w:rsidR="00041367" w:rsidRDefault="00041367" w:rsidP="00041367">
      <w:pPr>
        <w:pStyle w:val="ListParagraph"/>
        <w:numPr>
          <w:ilvl w:val="0"/>
          <w:numId w:val="10"/>
        </w:numPr>
        <w:rPr>
          <w:lang w:val="en-US" w:eastAsia="ja-JP"/>
        </w:rPr>
      </w:pPr>
      <w:r>
        <w:rPr>
          <w:lang w:val="en-US" w:eastAsia="ja-JP"/>
        </w:rPr>
        <w:t>Attributes</w:t>
      </w:r>
    </w:p>
    <w:p w14:paraId="015F789B" w14:textId="77777777" w:rsidR="00041367" w:rsidRDefault="00041367" w:rsidP="00041367">
      <w:pPr>
        <w:pStyle w:val="ListParagraph"/>
        <w:numPr>
          <w:ilvl w:val="1"/>
          <w:numId w:val="10"/>
        </w:numPr>
        <w:rPr>
          <w:lang w:val="en-US" w:eastAsia="ja-JP"/>
        </w:rPr>
      </w:pPr>
      <w:r>
        <w:rPr>
          <w:lang w:val="en-US" w:eastAsia="ja-JP"/>
        </w:rPr>
        <w:t>Each attribute becomes an attribute in the corresponding table with the following additional rules</w:t>
      </w:r>
    </w:p>
    <w:p w14:paraId="46A2788F" w14:textId="77777777" w:rsidR="00041367" w:rsidRDefault="00041367" w:rsidP="00041367">
      <w:pPr>
        <w:pStyle w:val="ListParagraph"/>
        <w:numPr>
          <w:ilvl w:val="2"/>
          <w:numId w:val="10"/>
        </w:numPr>
        <w:rPr>
          <w:lang w:val="en-US" w:eastAsia="ja-JP"/>
        </w:rPr>
      </w:pPr>
      <w:r>
        <w:rPr>
          <w:lang w:val="en-US" w:eastAsia="ja-JP"/>
        </w:rPr>
        <w:t>Composite attributes become 2 or more attributes</w:t>
      </w:r>
    </w:p>
    <w:p w14:paraId="61F7E884" w14:textId="1972302C" w:rsidR="00041367" w:rsidRDefault="00041367" w:rsidP="00041367">
      <w:pPr>
        <w:pStyle w:val="ListParagraph"/>
        <w:numPr>
          <w:ilvl w:val="2"/>
          <w:numId w:val="10"/>
        </w:numPr>
        <w:rPr>
          <w:lang w:val="en-US" w:eastAsia="ja-JP"/>
        </w:rPr>
      </w:pPr>
      <w:r>
        <w:rPr>
          <w:lang w:val="en-US" w:eastAsia="ja-JP"/>
        </w:rPr>
        <w:t>Simple attributes remain the same</w:t>
      </w:r>
    </w:p>
    <w:p w14:paraId="4CAED995" w14:textId="45584ED8" w:rsidR="00433F0D" w:rsidRDefault="00433F0D" w:rsidP="00041367">
      <w:pPr>
        <w:pStyle w:val="ListParagraph"/>
        <w:numPr>
          <w:ilvl w:val="2"/>
          <w:numId w:val="10"/>
        </w:numPr>
        <w:rPr>
          <w:lang w:val="en-US" w:eastAsia="ja-JP"/>
        </w:rPr>
      </w:pPr>
      <w:r>
        <w:rPr>
          <w:lang w:val="en-US" w:eastAsia="ja-JP"/>
        </w:rPr>
        <w:t>Multi-valued attributes become their own tables. They contain the primary key of their parent table as a foreign key.</w:t>
      </w:r>
    </w:p>
    <w:p w14:paraId="40EF11FA" w14:textId="77777777" w:rsidR="004433EA" w:rsidRDefault="004433EA" w:rsidP="004433EA">
      <w:pPr>
        <w:pStyle w:val="ListParagraph"/>
        <w:ind w:left="2160"/>
        <w:rPr>
          <w:lang w:val="en-US" w:eastAsia="ja-JP"/>
        </w:rPr>
      </w:pPr>
    </w:p>
    <w:p w14:paraId="7EA0067C" w14:textId="77777777" w:rsidR="00041367" w:rsidRDefault="00041367" w:rsidP="00041367">
      <w:pPr>
        <w:pStyle w:val="ListParagraph"/>
        <w:numPr>
          <w:ilvl w:val="0"/>
          <w:numId w:val="10"/>
        </w:numPr>
        <w:rPr>
          <w:lang w:val="en-US" w:eastAsia="ja-JP"/>
        </w:rPr>
      </w:pPr>
      <w:r>
        <w:rPr>
          <w:lang w:val="en-US" w:eastAsia="ja-JP"/>
        </w:rPr>
        <w:t>Keys</w:t>
      </w:r>
    </w:p>
    <w:p w14:paraId="5C25D0E2" w14:textId="77777777" w:rsidR="00041367" w:rsidRDefault="00041367" w:rsidP="00041367">
      <w:pPr>
        <w:pStyle w:val="ListParagraph"/>
        <w:numPr>
          <w:ilvl w:val="1"/>
          <w:numId w:val="10"/>
        </w:numPr>
        <w:rPr>
          <w:lang w:val="en-US" w:eastAsia="ja-JP"/>
        </w:rPr>
      </w:pPr>
      <w:r>
        <w:rPr>
          <w:lang w:val="en-US" w:eastAsia="ja-JP"/>
        </w:rPr>
        <w:t>The candidate keys or primary keys in the conceptual model become the primary key in the logical model if they meet the following criteria</w:t>
      </w:r>
    </w:p>
    <w:p w14:paraId="31CB6876" w14:textId="77777777" w:rsidR="00041367" w:rsidRDefault="00041367" w:rsidP="00041367">
      <w:pPr>
        <w:pStyle w:val="ListParagraph"/>
        <w:numPr>
          <w:ilvl w:val="2"/>
          <w:numId w:val="10"/>
        </w:numPr>
        <w:rPr>
          <w:lang w:val="en-US" w:eastAsia="ja-JP"/>
        </w:rPr>
      </w:pPr>
      <w:r>
        <w:rPr>
          <w:lang w:val="en-US" w:eastAsia="ja-JP"/>
        </w:rPr>
        <w:t>It is minimal</w:t>
      </w:r>
    </w:p>
    <w:p w14:paraId="63734218" w14:textId="77777777" w:rsidR="00041367" w:rsidRDefault="00041367" w:rsidP="00041367">
      <w:pPr>
        <w:pStyle w:val="ListParagraph"/>
        <w:numPr>
          <w:ilvl w:val="2"/>
          <w:numId w:val="10"/>
        </w:numPr>
        <w:rPr>
          <w:lang w:val="en-US" w:eastAsia="ja-JP"/>
        </w:rPr>
      </w:pPr>
      <w:r>
        <w:rPr>
          <w:lang w:val="en-US" w:eastAsia="ja-JP"/>
        </w:rPr>
        <w:t>It is stable</w:t>
      </w:r>
    </w:p>
    <w:p w14:paraId="57BB7AA5" w14:textId="77777777" w:rsidR="00041367" w:rsidRDefault="00041367" w:rsidP="00041367">
      <w:pPr>
        <w:pStyle w:val="ListParagraph"/>
        <w:numPr>
          <w:ilvl w:val="2"/>
          <w:numId w:val="10"/>
        </w:numPr>
        <w:rPr>
          <w:lang w:val="en-US" w:eastAsia="ja-JP"/>
        </w:rPr>
      </w:pPr>
      <w:r>
        <w:rPr>
          <w:lang w:val="en-US" w:eastAsia="ja-JP"/>
        </w:rPr>
        <w:t>It is meaningful</w:t>
      </w:r>
    </w:p>
    <w:p w14:paraId="4E5CE34F" w14:textId="77777777" w:rsidR="00041367" w:rsidRDefault="00041367" w:rsidP="00041367">
      <w:pPr>
        <w:pStyle w:val="ListParagraph"/>
        <w:numPr>
          <w:ilvl w:val="1"/>
          <w:numId w:val="10"/>
        </w:numPr>
        <w:rPr>
          <w:lang w:val="en-US" w:eastAsia="ja-JP"/>
        </w:rPr>
      </w:pPr>
      <w:r>
        <w:rPr>
          <w:lang w:val="en-US" w:eastAsia="ja-JP"/>
        </w:rPr>
        <w:t>Primary keys are labeled PK</w:t>
      </w:r>
    </w:p>
    <w:p w14:paraId="5C891F98" w14:textId="77777777" w:rsidR="00041367" w:rsidRDefault="00041367" w:rsidP="00041367">
      <w:pPr>
        <w:pStyle w:val="ListParagraph"/>
        <w:numPr>
          <w:ilvl w:val="1"/>
          <w:numId w:val="10"/>
        </w:numPr>
        <w:rPr>
          <w:lang w:val="en-US" w:eastAsia="ja-JP"/>
        </w:rPr>
      </w:pPr>
      <w:r>
        <w:rPr>
          <w:lang w:val="en-US" w:eastAsia="ja-JP"/>
        </w:rPr>
        <w:t>Foreign Keys are labeled FK</w:t>
      </w:r>
    </w:p>
    <w:p w14:paraId="138DF884" w14:textId="77777777" w:rsidR="00041367" w:rsidRDefault="00041367" w:rsidP="00041367">
      <w:pPr>
        <w:pStyle w:val="ListParagraph"/>
        <w:numPr>
          <w:ilvl w:val="1"/>
          <w:numId w:val="10"/>
        </w:numPr>
        <w:rPr>
          <w:lang w:val="en-US" w:eastAsia="ja-JP"/>
        </w:rPr>
      </w:pPr>
      <w:r>
        <w:rPr>
          <w:lang w:val="en-US" w:eastAsia="ja-JP"/>
        </w:rPr>
        <w:t>Composite keys on join tables or elsewhere are labeled CK</w:t>
      </w:r>
    </w:p>
    <w:p w14:paraId="4883A1D1" w14:textId="2E9187ED" w:rsidR="00041367" w:rsidRDefault="00041367" w:rsidP="00041367">
      <w:pPr>
        <w:pStyle w:val="ListParagraph"/>
        <w:numPr>
          <w:ilvl w:val="1"/>
          <w:numId w:val="10"/>
        </w:numPr>
        <w:rPr>
          <w:lang w:val="en-US" w:eastAsia="ja-JP"/>
        </w:rPr>
      </w:pPr>
      <w:r>
        <w:rPr>
          <w:lang w:val="en-US" w:eastAsia="ja-JP"/>
        </w:rPr>
        <w:t>Composite keys can be 2 or more foreign keys</w:t>
      </w:r>
    </w:p>
    <w:p w14:paraId="20185C5A" w14:textId="77777777" w:rsidR="004433EA" w:rsidRDefault="004433EA" w:rsidP="004433EA">
      <w:pPr>
        <w:pStyle w:val="ListParagraph"/>
        <w:ind w:left="1440"/>
        <w:rPr>
          <w:lang w:val="en-US" w:eastAsia="ja-JP"/>
        </w:rPr>
      </w:pPr>
    </w:p>
    <w:p w14:paraId="7CE39BCC" w14:textId="77777777" w:rsidR="00041367" w:rsidRDefault="00041367" w:rsidP="00041367">
      <w:pPr>
        <w:pStyle w:val="ListParagraph"/>
        <w:numPr>
          <w:ilvl w:val="0"/>
          <w:numId w:val="10"/>
        </w:numPr>
        <w:rPr>
          <w:lang w:val="en-US" w:eastAsia="ja-JP"/>
        </w:rPr>
      </w:pPr>
      <w:r>
        <w:rPr>
          <w:lang w:val="en-US" w:eastAsia="ja-JP"/>
        </w:rPr>
        <w:t>Relationships</w:t>
      </w:r>
    </w:p>
    <w:p w14:paraId="42DCEF40" w14:textId="77777777" w:rsidR="00041367" w:rsidRDefault="00041367" w:rsidP="00041367">
      <w:pPr>
        <w:pStyle w:val="ListParagraph"/>
        <w:numPr>
          <w:ilvl w:val="1"/>
          <w:numId w:val="10"/>
        </w:numPr>
        <w:rPr>
          <w:lang w:val="en-US" w:eastAsia="ja-JP"/>
        </w:rPr>
      </w:pPr>
      <w:r>
        <w:rPr>
          <w:lang w:val="en-US" w:eastAsia="ja-JP"/>
        </w:rPr>
        <w:t>One to one</w:t>
      </w:r>
    </w:p>
    <w:p w14:paraId="30D333C2" w14:textId="5A0C6BC5" w:rsidR="00041367" w:rsidRDefault="00041367" w:rsidP="00041367">
      <w:pPr>
        <w:pStyle w:val="ListParagraph"/>
        <w:numPr>
          <w:ilvl w:val="2"/>
          <w:numId w:val="10"/>
        </w:numPr>
        <w:rPr>
          <w:lang w:val="en-US" w:eastAsia="ja-JP"/>
        </w:rPr>
      </w:pPr>
      <w:r>
        <w:rPr>
          <w:lang w:val="en-US" w:eastAsia="ja-JP"/>
        </w:rPr>
        <w:t>A foreign key can be placed in either table relating to the primary key in the other table. It is not important to the model which table gets the foreign key. However, if there is a more “important” table, then it should get the foreign key of the “lesser” table</w:t>
      </w:r>
    </w:p>
    <w:p w14:paraId="298F3F4E" w14:textId="619BA696" w:rsidR="004433EA" w:rsidRDefault="004433EA" w:rsidP="004433EA">
      <w:pPr>
        <w:pStyle w:val="ListParagraph"/>
        <w:ind w:left="2160"/>
        <w:rPr>
          <w:lang w:val="en-US" w:eastAsia="ja-JP"/>
        </w:rPr>
      </w:pPr>
    </w:p>
    <w:p w14:paraId="2B52A3AE" w14:textId="77777777" w:rsidR="004433EA" w:rsidRDefault="004433EA" w:rsidP="004433EA">
      <w:pPr>
        <w:pStyle w:val="ListParagraph"/>
        <w:ind w:left="2160"/>
        <w:rPr>
          <w:lang w:val="en-US" w:eastAsia="ja-JP"/>
        </w:rPr>
      </w:pPr>
    </w:p>
    <w:p w14:paraId="31755439" w14:textId="77777777" w:rsidR="00041367" w:rsidRDefault="00041367" w:rsidP="00041367">
      <w:pPr>
        <w:pStyle w:val="ListParagraph"/>
        <w:numPr>
          <w:ilvl w:val="1"/>
          <w:numId w:val="10"/>
        </w:numPr>
        <w:rPr>
          <w:lang w:val="en-US" w:eastAsia="ja-JP"/>
        </w:rPr>
      </w:pPr>
      <w:r>
        <w:rPr>
          <w:lang w:val="en-US" w:eastAsia="ja-JP"/>
        </w:rPr>
        <w:t>One to many</w:t>
      </w:r>
    </w:p>
    <w:p w14:paraId="7D2CD1C4" w14:textId="77777777" w:rsidR="00041367" w:rsidRDefault="00041367" w:rsidP="00041367">
      <w:pPr>
        <w:pStyle w:val="ListParagraph"/>
        <w:numPr>
          <w:ilvl w:val="2"/>
          <w:numId w:val="10"/>
        </w:numPr>
        <w:rPr>
          <w:lang w:val="en-US" w:eastAsia="ja-JP"/>
        </w:rPr>
      </w:pPr>
      <w:r>
        <w:rPr>
          <w:lang w:val="en-US" w:eastAsia="ja-JP"/>
        </w:rPr>
        <w:t>The primary key from the entity that participates many times in the relationship is put into the table of the entity that participates 1 time in the relationship as a foreign key</w:t>
      </w:r>
    </w:p>
    <w:p w14:paraId="3B783BD9" w14:textId="77777777" w:rsidR="00041367" w:rsidRDefault="00041367" w:rsidP="00041367">
      <w:pPr>
        <w:pStyle w:val="ListParagraph"/>
        <w:numPr>
          <w:ilvl w:val="1"/>
          <w:numId w:val="10"/>
        </w:numPr>
        <w:rPr>
          <w:lang w:val="en-US" w:eastAsia="ja-JP"/>
        </w:rPr>
      </w:pPr>
      <w:r>
        <w:rPr>
          <w:lang w:val="en-US" w:eastAsia="ja-JP"/>
        </w:rPr>
        <w:t>Many to many</w:t>
      </w:r>
    </w:p>
    <w:p w14:paraId="0E9CC030" w14:textId="0F16BE5F" w:rsidR="00041367" w:rsidRDefault="00041367" w:rsidP="00041367">
      <w:pPr>
        <w:pStyle w:val="ListParagraph"/>
        <w:numPr>
          <w:ilvl w:val="2"/>
          <w:numId w:val="10"/>
        </w:numPr>
        <w:rPr>
          <w:lang w:val="en-US" w:eastAsia="ja-JP"/>
        </w:rPr>
      </w:pPr>
      <w:r>
        <w:rPr>
          <w:lang w:val="en-US" w:eastAsia="ja-JP"/>
        </w:rPr>
        <w:t>A new ‘join’ table must be made to resolve a many to many relationships. The primary key from each participating table is placed into the new table as foreign keys. The foreign keys together become a primary key, also known as a composite key</w:t>
      </w:r>
    </w:p>
    <w:p w14:paraId="7691FFBA" w14:textId="77777777" w:rsidR="004433EA" w:rsidRDefault="004433EA" w:rsidP="004433EA">
      <w:pPr>
        <w:pStyle w:val="ListParagraph"/>
        <w:ind w:left="2160"/>
        <w:rPr>
          <w:lang w:val="en-US" w:eastAsia="ja-JP"/>
        </w:rPr>
      </w:pPr>
    </w:p>
    <w:p w14:paraId="2E85A870" w14:textId="77777777" w:rsidR="00041367" w:rsidRDefault="00041367" w:rsidP="00041367">
      <w:pPr>
        <w:pStyle w:val="ListParagraph"/>
        <w:numPr>
          <w:ilvl w:val="1"/>
          <w:numId w:val="10"/>
        </w:numPr>
        <w:rPr>
          <w:lang w:val="en-US" w:eastAsia="ja-JP"/>
        </w:rPr>
      </w:pPr>
      <w:r>
        <w:rPr>
          <w:lang w:val="en-US" w:eastAsia="ja-JP"/>
        </w:rPr>
        <w:t>Relationships with Attributes</w:t>
      </w:r>
    </w:p>
    <w:p w14:paraId="589B909A" w14:textId="2AFF8DFA" w:rsidR="00041367" w:rsidRPr="004433EA" w:rsidRDefault="00041367" w:rsidP="00041367">
      <w:pPr>
        <w:pStyle w:val="ListParagraph"/>
        <w:numPr>
          <w:ilvl w:val="2"/>
          <w:numId w:val="10"/>
        </w:numPr>
        <w:rPr>
          <w:lang w:val="en-US" w:eastAsia="ja-JP"/>
        </w:rPr>
      </w:pPr>
      <w:r>
        <w:rPr>
          <w:lang w:val="en-US" w:eastAsia="ja-JP"/>
        </w:rPr>
        <w:t>A new table is created with the attributes that the relationship had in the conceptual model as well as foreign keys to the tables for all the matching participant entities</w:t>
      </w:r>
      <w:r>
        <w:rPr>
          <w:color w:val="FF0000"/>
          <w:lang w:val="en-US" w:eastAsia="ja-JP"/>
        </w:rPr>
        <w:t xml:space="preserve"> </w:t>
      </w:r>
    </w:p>
    <w:p w14:paraId="28F679ED" w14:textId="0F5C8A87" w:rsidR="004433EA" w:rsidRPr="004433EA" w:rsidRDefault="004433EA" w:rsidP="004433EA">
      <w:pPr>
        <w:ind w:left="1800"/>
        <w:rPr>
          <w:lang w:val="en-US" w:eastAsia="ja-JP"/>
        </w:rPr>
      </w:pPr>
    </w:p>
    <w:p w14:paraId="2B1D9097" w14:textId="0C5FF590" w:rsidR="004433EA" w:rsidRPr="004433EA" w:rsidRDefault="00041367" w:rsidP="004433EA">
      <w:pPr>
        <w:pStyle w:val="ListParagraph"/>
        <w:numPr>
          <w:ilvl w:val="1"/>
          <w:numId w:val="10"/>
        </w:numPr>
        <w:rPr>
          <w:lang w:val="en-US" w:eastAsia="ja-JP"/>
        </w:rPr>
      </w:pPr>
      <w:r>
        <w:rPr>
          <w:lang w:val="en-US" w:eastAsia="ja-JP"/>
        </w:rPr>
        <w:t>Super Class/Sub clas</w:t>
      </w:r>
      <w:r w:rsidR="004433EA">
        <w:rPr>
          <w:lang w:val="en-US" w:eastAsia="ja-JP"/>
        </w:rPr>
        <w:t>s</w:t>
      </w:r>
    </w:p>
    <w:p w14:paraId="2780FDB4" w14:textId="321CA785" w:rsidR="00041367" w:rsidRDefault="00041367" w:rsidP="00041367">
      <w:pPr>
        <w:pStyle w:val="ListParagraph"/>
        <w:numPr>
          <w:ilvl w:val="2"/>
          <w:numId w:val="10"/>
        </w:numPr>
        <w:rPr>
          <w:lang w:val="en-US" w:eastAsia="ja-JP"/>
        </w:rPr>
      </w:pPr>
      <w:r>
        <w:rPr>
          <w:lang w:val="en-US" w:eastAsia="ja-JP"/>
        </w:rPr>
        <w:t>Option 1 (Cleanest most logical option): Create a table for the super class and give that table all the super class entity attributes. Create tables for each of the sub classes and give each table its matching attributes. Create relationships between the super class table each of the sub class tables</w:t>
      </w:r>
    </w:p>
    <w:p w14:paraId="10536D3D" w14:textId="352DB405" w:rsidR="004433EA" w:rsidRPr="004433EA" w:rsidRDefault="004433EA" w:rsidP="004433EA">
      <w:pPr>
        <w:ind w:left="1800"/>
        <w:rPr>
          <w:lang w:val="en-US" w:eastAsia="ja-JP"/>
        </w:rPr>
      </w:pPr>
    </w:p>
    <w:p w14:paraId="1A91A215" w14:textId="585C4364" w:rsidR="00041367" w:rsidRDefault="00041367" w:rsidP="00041367">
      <w:pPr>
        <w:pStyle w:val="ListParagraph"/>
        <w:numPr>
          <w:ilvl w:val="2"/>
          <w:numId w:val="10"/>
        </w:numPr>
        <w:rPr>
          <w:lang w:val="en-US" w:eastAsia="ja-JP"/>
        </w:rPr>
      </w:pPr>
      <w:r>
        <w:rPr>
          <w:lang w:val="en-US" w:eastAsia="ja-JP"/>
        </w:rPr>
        <w:t>Option 2: Create a table for each sub class that includes all the attributes of the super class, and the super class is removed</w:t>
      </w:r>
    </w:p>
    <w:p w14:paraId="6692485D" w14:textId="6B33FDEB" w:rsidR="004433EA" w:rsidRPr="004433EA" w:rsidRDefault="004433EA" w:rsidP="004433EA">
      <w:pPr>
        <w:rPr>
          <w:lang w:val="en-US" w:eastAsia="ja-JP"/>
        </w:rPr>
      </w:pPr>
    </w:p>
    <w:p w14:paraId="6003C23D" w14:textId="77777777" w:rsidR="00041367" w:rsidRDefault="00041367" w:rsidP="00041367">
      <w:pPr>
        <w:pStyle w:val="ListParagraph"/>
        <w:numPr>
          <w:ilvl w:val="2"/>
          <w:numId w:val="10"/>
        </w:numPr>
        <w:rPr>
          <w:lang w:val="en-US" w:eastAsia="ja-JP"/>
        </w:rPr>
      </w:pPr>
      <w:r>
        <w:rPr>
          <w:lang w:val="en-US" w:eastAsia="ja-JP"/>
        </w:rPr>
        <w:t>Option 3: Create 1 table containing all the attributes of all the entities, super class and sub class. Remove the sub class entities.</w:t>
      </w:r>
      <w:r>
        <w:rPr>
          <w:color w:val="FF0000"/>
          <w:lang w:val="en-US" w:eastAsia="ja-JP"/>
        </w:rPr>
        <w:t xml:space="preserve"> </w:t>
      </w:r>
    </w:p>
    <w:p w14:paraId="59BE530E" w14:textId="77777777" w:rsidR="004433EA" w:rsidRDefault="004433EA" w:rsidP="004433EA">
      <w:pPr>
        <w:pStyle w:val="Heading1"/>
      </w:pPr>
      <w:bookmarkStart w:id="50" w:name="_Toc37676206"/>
      <w:bookmarkStart w:id="51" w:name="_Toc42636255"/>
      <w:bookmarkStart w:id="52" w:name="_Toc36808389"/>
      <w:r>
        <w:lastRenderedPageBreak/>
        <w:t>Crows Foot ERD Legend</w:t>
      </w:r>
      <w:bookmarkEnd w:id="50"/>
      <w:bookmarkEnd w:id="51"/>
    </w:p>
    <w:tbl>
      <w:tblPr>
        <w:tblStyle w:val="TableGrid"/>
        <w:tblW w:w="0" w:type="auto"/>
        <w:tblLook w:val="04A0" w:firstRow="1" w:lastRow="0" w:firstColumn="1" w:lastColumn="0" w:noHBand="0" w:noVBand="1"/>
      </w:tblPr>
      <w:tblGrid>
        <w:gridCol w:w="2278"/>
        <w:gridCol w:w="4506"/>
        <w:gridCol w:w="2232"/>
      </w:tblGrid>
      <w:tr w:rsidR="004433EA" w14:paraId="5E477123"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851E6B" w14:textId="77777777" w:rsidR="004433EA" w:rsidRDefault="004433EA" w:rsidP="004F7C5A">
            <w:pPr>
              <w:rPr>
                <w:lang w:val="en-US" w:eastAsia="ja-JP"/>
              </w:rPr>
            </w:pPr>
            <w:r>
              <w:rPr>
                <w:lang w:val="en-US" w:eastAsia="ja-JP"/>
              </w:rPr>
              <w:t>Name</w:t>
            </w:r>
          </w:p>
        </w:tc>
        <w:tc>
          <w:tcPr>
            <w:tcW w:w="3246" w:type="dxa"/>
            <w:tcBorders>
              <w:top w:val="single" w:sz="4" w:space="0" w:color="auto"/>
              <w:left w:val="single" w:sz="4" w:space="0" w:color="auto"/>
              <w:bottom w:val="single" w:sz="4" w:space="0" w:color="auto"/>
              <w:right w:val="single" w:sz="4" w:space="0" w:color="auto"/>
            </w:tcBorders>
            <w:hideMark/>
          </w:tcPr>
          <w:p w14:paraId="0EECE303" w14:textId="77777777" w:rsidR="004433EA" w:rsidRDefault="004433EA" w:rsidP="004F7C5A">
            <w:pPr>
              <w:rPr>
                <w:lang w:val="en-US" w:eastAsia="ja-JP"/>
              </w:rPr>
            </w:pPr>
            <w:r>
              <w:rPr>
                <w:lang w:val="en-US" w:eastAsia="ja-JP"/>
              </w:rPr>
              <w:t>Symbol</w:t>
            </w:r>
          </w:p>
        </w:tc>
        <w:tc>
          <w:tcPr>
            <w:tcW w:w="2882" w:type="dxa"/>
            <w:tcBorders>
              <w:top w:val="single" w:sz="4" w:space="0" w:color="auto"/>
              <w:left w:val="single" w:sz="4" w:space="0" w:color="auto"/>
              <w:bottom w:val="single" w:sz="4" w:space="0" w:color="auto"/>
              <w:right w:val="single" w:sz="4" w:space="0" w:color="auto"/>
            </w:tcBorders>
            <w:hideMark/>
          </w:tcPr>
          <w:p w14:paraId="30CDB28C" w14:textId="77777777" w:rsidR="004433EA" w:rsidRDefault="004433EA" w:rsidP="004F7C5A">
            <w:pPr>
              <w:rPr>
                <w:lang w:val="en-US" w:eastAsia="ja-JP"/>
              </w:rPr>
            </w:pPr>
            <w:r>
              <w:rPr>
                <w:lang w:val="en-US" w:eastAsia="ja-JP"/>
              </w:rPr>
              <w:t>Description</w:t>
            </w:r>
          </w:p>
        </w:tc>
      </w:tr>
      <w:tr w:rsidR="004433EA" w14:paraId="24D47E0C"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5CC221B" w14:textId="77777777" w:rsidR="004433EA" w:rsidRDefault="004433EA" w:rsidP="004F7C5A">
            <w:pPr>
              <w:rPr>
                <w:lang w:val="en-US" w:eastAsia="ja-JP"/>
              </w:rPr>
            </w:pPr>
            <w:r>
              <w:rPr>
                <w:lang w:val="en-US" w:eastAsia="ja-JP"/>
              </w:rPr>
              <w:t>Table</w:t>
            </w:r>
          </w:p>
        </w:tc>
        <w:tc>
          <w:tcPr>
            <w:tcW w:w="3246" w:type="dxa"/>
            <w:tcBorders>
              <w:top w:val="single" w:sz="4" w:space="0" w:color="auto"/>
              <w:left w:val="single" w:sz="4" w:space="0" w:color="auto"/>
              <w:bottom w:val="single" w:sz="4" w:space="0" w:color="auto"/>
              <w:right w:val="single" w:sz="4" w:space="0" w:color="auto"/>
            </w:tcBorders>
          </w:tcPr>
          <w:p w14:paraId="33455035" w14:textId="77777777" w:rsidR="004433EA" w:rsidRDefault="004433EA" w:rsidP="004F7C5A">
            <w:pPr>
              <w:rPr>
                <w:lang w:val="en-US" w:eastAsia="ja-JP"/>
              </w:rPr>
            </w:pPr>
            <w:r>
              <w:object w:dxaOrig="2881" w:dyaOrig="1551" w14:anchorId="00C8E78E">
                <v:shape id="_x0000_i1043" type="#_x0000_t75" style="width:2in;height:76pt" o:ole="">
                  <v:imagedata r:id="rId70" o:title=""/>
                </v:shape>
                <o:OLEObject Type="Embed" ProgID="Visio.Drawing.15" ShapeID="_x0000_i1043" DrawAspect="Content" ObjectID="_1654059637" r:id="rId71"/>
              </w:object>
            </w:r>
          </w:p>
        </w:tc>
        <w:tc>
          <w:tcPr>
            <w:tcW w:w="2882" w:type="dxa"/>
            <w:tcBorders>
              <w:top w:val="single" w:sz="4" w:space="0" w:color="auto"/>
              <w:left w:val="single" w:sz="4" w:space="0" w:color="auto"/>
              <w:bottom w:val="single" w:sz="4" w:space="0" w:color="auto"/>
              <w:right w:val="single" w:sz="4" w:space="0" w:color="auto"/>
            </w:tcBorders>
          </w:tcPr>
          <w:p w14:paraId="0522D866" w14:textId="77777777" w:rsidR="004433EA" w:rsidRDefault="004433EA" w:rsidP="004F7C5A">
            <w:pPr>
              <w:rPr>
                <w:lang w:val="en-US" w:eastAsia="ja-JP"/>
              </w:rPr>
            </w:pPr>
            <w:r>
              <w:rPr>
                <w:lang w:val="en-US" w:eastAsia="ja-JP"/>
              </w:rPr>
              <w:t>A relation in the logical ER model.</w:t>
            </w:r>
          </w:p>
        </w:tc>
      </w:tr>
      <w:tr w:rsidR="004433EA" w14:paraId="0B750198" w14:textId="77777777" w:rsidTr="004F7C5A">
        <w:tc>
          <w:tcPr>
            <w:tcW w:w="2888" w:type="dxa"/>
            <w:tcBorders>
              <w:top w:val="single" w:sz="4" w:space="0" w:color="auto"/>
              <w:left w:val="single" w:sz="4" w:space="0" w:color="auto"/>
              <w:bottom w:val="single" w:sz="4" w:space="0" w:color="auto"/>
              <w:right w:val="single" w:sz="4" w:space="0" w:color="auto"/>
            </w:tcBorders>
          </w:tcPr>
          <w:p w14:paraId="06F466A8" w14:textId="77777777" w:rsidR="004433EA" w:rsidRDefault="004433EA" w:rsidP="004F7C5A">
            <w:pPr>
              <w:rPr>
                <w:lang w:val="en-US" w:eastAsia="ja-JP"/>
              </w:rPr>
            </w:pPr>
            <w:r>
              <w:rPr>
                <w:lang w:val="en-US" w:eastAsia="ja-JP"/>
              </w:rPr>
              <w:t>Table name</w:t>
            </w:r>
          </w:p>
        </w:tc>
        <w:tc>
          <w:tcPr>
            <w:tcW w:w="3246" w:type="dxa"/>
            <w:tcBorders>
              <w:top w:val="single" w:sz="4" w:space="0" w:color="auto"/>
              <w:left w:val="single" w:sz="4" w:space="0" w:color="auto"/>
              <w:bottom w:val="single" w:sz="4" w:space="0" w:color="auto"/>
              <w:right w:val="single" w:sz="4" w:space="0" w:color="auto"/>
            </w:tcBorders>
          </w:tcPr>
          <w:p w14:paraId="6912FBC4" w14:textId="77777777" w:rsidR="004433EA" w:rsidRDefault="004433EA" w:rsidP="004F7C5A">
            <w:r>
              <w:object w:dxaOrig="2881" w:dyaOrig="611" w14:anchorId="3667E337">
                <v:shape id="_x0000_i1044" type="#_x0000_t75" style="width:2in;height:30pt" o:ole="">
                  <v:imagedata r:id="rId72" o:title=""/>
                </v:shape>
                <o:OLEObject Type="Embed" ProgID="Visio.Drawing.15" ShapeID="_x0000_i1044" DrawAspect="Content" ObjectID="_1654059638" r:id="rId73"/>
              </w:object>
            </w:r>
          </w:p>
        </w:tc>
        <w:tc>
          <w:tcPr>
            <w:tcW w:w="2882" w:type="dxa"/>
            <w:tcBorders>
              <w:top w:val="single" w:sz="4" w:space="0" w:color="auto"/>
              <w:left w:val="single" w:sz="4" w:space="0" w:color="auto"/>
              <w:bottom w:val="single" w:sz="4" w:space="0" w:color="auto"/>
              <w:right w:val="single" w:sz="4" w:space="0" w:color="auto"/>
            </w:tcBorders>
          </w:tcPr>
          <w:p w14:paraId="18518C03" w14:textId="77777777" w:rsidR="004433EA" w:rsidRDefault="004433EA" w:rsidP="004F7C5A">
            <w:pPr>
              <w:rPr>
                <w:lang w:val="en-US" w:eastAsia="ja-JP"/>
              </w:rPr>
            </w:pPr>
            <w:r>
              <w:rPr>
                <w:lang w:val="en-US" w:eastAsia="ja-JP"/>
              </w:rPr>
              <w:t>Displays the tables name</w:t>
            </w:r>
          </w:p>
        </w:tc>
      </w:tr>
      <w:tr w:rsidR="004433EA" w14:paraId="6B58CE47"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2CAE808" w14:textId="77777777" w:rsidR="004433EA" w:rsidRDefault="004433EA" w:rsidP="004F7C5A">
            <w:pPr>
              <w:rPr>
                <w:lang w:val="en-US" w:eastAsia="ja-JP"/>
              </w:rPr>
            </w:pPr>
            <w:r>
              <w:rPr>
                <w:lang w:val="en-US" w:eastAsia="ja-JP"/>
              </w:rPr>
              <w:t>Primary Key</w:t>
            </w:r>
          </w:p>
        </w:tc>
        <w:tc>
          <w:tcPr>
            <w:tcW w:w="3246" w:type="dxa"/>
            <w:tcBorders>
              <w:top w:val="single" w:sz="4" w:space="0" w:color="auto"/>
              <w:left w:val="single" w:sz="4" w:space="0" w:color="auto"/>
              <w:bottom w:val="single" w:sz="4" w:space="0" w:color="auto"/>
              <w:right w:val="single" w:sz="4" w:space="0" w:color="auto"/>
            </w:tcBorders>
            <w:hideMark/>
          </w:tcPr>
          <w:p w14:paraId="5D343D24" w14:textId="77777777" w:rsidR="004433EA" w:rsidRDefault="004433EA" w:rsidP="004F7C5A">
            <w:pPr>
              <w:rPr>
                <w:lang w:val="en-US" w:eastAsia="ja-JP"/>
              </w:rPr>
            </w:pPr>
            <w:r>
              <w:rPr>
                <w:lang w:val="en-US" w:eastAsia="ja-JP"/>
              </w:rPr>
              <w:t>PK</w:t>
            </w:r>
          </w:p>
        </w:tc>
        <w:tc>
          <w:tcPr>
            <w:tcW w:w="2882" w:type="dxa"/>
            <w:tcBorders>
              <w:top w:val="single" w:sz="4" w:space="0" w:color="auto"/>
              <w:left w:val="single" w:sz="4" w:space="0" w:color="auto"/>
              <w:bottom w:val="single" w:sz="4" w:space="0" w:color="auto"/>
              <w:right w:val="single" w:sz="4" w:space="0" w:color="auto"/>
            </w:tcBorders>
            <w:hideMark/>
          </w:tcPr>
          <w:p w14:paraId="381A7DCC" w14:textId="77777777" w:rsidR="004433EA" w:rsidRDefault="004433EA" w:rsidP="004F7C5A">
            <w:pPr>
              <w:rPr>
                <w:lang w:val="en-US" w:eastAsia="ja-JP"/>
              </w:rPr>
            </w:pPr>
            <w:r>
              <w:rPr>
                <w:lang w:val="en-US" w:eastAsia="ja-JP"/>
              </w:rPr>
              <w:t>Primary keys are the unique identifying attribute of the table</w:t>
            </w:r>
          </w:p>
        </w:tc>
      </w:tr>
      <w:tr w:rsidR="004433EA" w14:paraId="01C37824"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48EE6B75" w14:textId="77777777" w:rsidR="004433EA" w:rsidRDefault="004433EA" w:rsidP="004F7C5A">
            <w:pPr>
              <w:rPr>
                <w:lang w:val="en-US" w:eastAsia="ja-JP"/>
              </w:rPr>
            </w:pPr>
            <w:r>
              <w:rPr>
                <w:lang w:val="en-US" w:eastAsia="ja-JP"/>
              </w:rPr>
              <w:t>Foreign Key</w:t>
            </w:r>
          </w:p>
        </w:tc>
        <w:tc>
          <w:tcPr>
            <w:tcW w:w="3246" w:type="dxa"/>
            <w:tcBorders>
              <w:top w:val="single" w:sz="4" w:space="0" w:color="auto"/>
              <w:left w:val="single" w:sz="4" w:space="0" w:color="auto"/>
              <w:bottom w:val="single" w:sz="4" w:space="0" w:color="auto"/>
              <w:right w:val="single" w:sz="4" w:space="0" w:color="auto"/>
            </w:tcBorders>
            <w:hideMark/>
          </w:tcPr>
          <w:p w14:paraId="7D9D5678" w14:textId="77777777" w:rsidR="004433EA" w:rsidRDefault="004433EA" w:rsidP="004F7C5A">
            <w:pPr>
              <w:rPr>
                <w:lang w:val="en-US" w:eastAsia="ja-JP"/>
              </w:rPr>
            </w:pPr>
            <w:r>
              <w:rPr>
                <w:lang w:val="en-US" w:eastAsia="ja-JP"/>
              </w:rPr>
              <w:t>FK</w:t>
            </w:r>
          </w:p>
        </w:tc>
        <w:tc>
          <w:tcPr>
            <w:tcW w:w="2882" w:type="dxa"/>
            <w:tcBorders>
              <w:top w:val="single" w:sz="4" w:space="0" w:color="auto"/>
              <w:left w:val="single" w:sz="4" w:space="0" w:color="auto"/>
              <w:bottom w:val="single" w:sz="4" w:space="0" w:color="auto"/>
              <w:right w:val="single" w:sz="4" w:space="0" w:color="auto"/>
            </w:tcBorders>
            <w:hideMark/>
          </w:tcPr>
          <w:p w14:paraId="180B3A2C" w14:textId="77777777" w:rsidR="004433EA" w:rsidRDefault="004433EA" w:rsidP="004F7C5A">
            <w:pPr>
              <w:rPr>
                <w:lang w:val="en-US" w:eastAsia="ja-JP"/>
              </w:rPr>
            </w:pPr>
            <w:r>
              <w:rPr>
                <w:lang w:val="en-US" w:eastAsia="ja-JP"/>
              </w:rPr>
              <w:t>Foreign keys are tables that are linked to the table</w:t>
            </w:r>
          </w:p>
        </w:tc>
      </w:tr>
      <w:tr w:rsidR="004433EA" w14:paraId="604C0DB1" w14:textId="77777777" w:rsidTr="004F7C5A">
        <w:tc>
          <w:tcPr>
            <w:tcW w:w="2888" w:type="dxa"/>
            <w:tcBorders>
              <w:top w:val="single" w:sz="4" w:space="0" w:color="auto"/>
              <w:left w:val="single" w:sz="4" w:space="0" w:color="auto"/>
              <w:bottom w:val="single" w:sz="4" w:space="0" w:color="auto"/>
              <w:right w:val="single" w:sz="4" w:space="0" w:color="auto"/>
            </w:tcBorders>
          </w:tcPr>
          <w:p w14:paraId="42E49B80" w14:textId="77777777" w:rsidR="004433EA" w:rsidRDefault="004433EA" w:rsidP="004F7C5A">
            <w:pPr>
              <w:rPr>
                <w:lang w:val="en-US" w:eastAsia="ja-JP"/>
              </w:rPr>
            </w:pPr>
            <w:r>
              <w:rPr>
                <w:lang w:val="en-US" w:eastAsia="ja-JP"/>
              </w:rPr>
              <w:t>Data type</w:t>
            </w:r>
          </w:p>
        </w:tc>
        <w:tc>
          <w:tcPr>
            <w:tcW w:w="3246" w:type="dxa"/>
            <w:tcBorders>
              <w:top w:val="single" w:sz="4" w:space="0" w:color="auto"/>
              <w:left w:val="single" w:sz="4" w:space="0" w:color="auto"/>
              <w:bottom w:val="single" w:sz="4" w:space="0" w:color="auto"/>
              <w:right w:val="single" w:sz="4" w:space="0" w:color="auto"/>
            </w:tcBorders>
          </w:tcPr>
          <w:p w14:paraId="572E4D99" w14:textId="77777777" w:rsidR="004433EA" w:rsidRDefault="004433EA" w:rsidP="004F7C5A">
            <w:pPr>
              <w:rPr>
                <w:lang w:val="en-US" w:eastAsia="ja-JP"/>
              </w:rPr>
            </w:pPr>
            <w:r>
              <w:object w:dxaOrig="811" w:dyaOrig="981" w14:anchorId="4A848A66">
                <v:shape id="_x0000_i1045" type="#_x0000_t75" style="width:42pt;height:52pt" o:ole="">
                  <v:imagedata r:id="rId74" o:title=""/>
                </v:shape>
                <o:OLEObject Type="Embed" ProgID="Visio.Drawing.15" ShapeID="_x0000_i1045" DrawAspect="Content" ObjectID="_1654059639" r:id="rId75"/>
              </w:object>
            </w:r>
          </w:p>
        </w:tc>
        <w:tc>
          <w:tcPr>
            <w:tcW w:w="2882" w:type="dxa"/>
            <w:tcBorders>
              <w:top w:val="single" w:sz="4" w:space="0" w:color="auto"/>
              <w:left w:val="single" w:sz="4" w:space="0" w:color="auto"/>
              <w:bottom w:val="single" w:sz="4" w:space="0" w:color="auto"/>
              <w:right w:val="single" w:sz="4" w:space="0" w:color="auto"/>
            </w:tcBorders>
          </w:tcPr>
          <w:p w14:paraId="2663DE18" w14:textId="77777777" w:rsidR="004433EA" w:rsidRDefault="004433EA" w:rsidP="004F7C5A">
            <w:pPr>
              <w:rPr>
                <w:lang w:val="en-US" w:eastAsia="ja-JP"/>
              </w:rPr>
            </w:pPr>
            <w:r>
              <w:rPr>
                <w:lang w:val="en-US" w:eastAsia="ja-JP"/>
              </w:rPr>
              <w:t>Shows the data type for each attribute in the table</w:t>
            </w:r>
          </w:p>
        </w:tc>
      </w:tr>
      <w:tr w:rsidR="004433EA" w14:paraId="5C9BE7F0"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60B62A5F" w14:textId="77777777" w:rsidR="004433EA" w:rsidRDefault="004433EA" w:rsidP="004F7C5A">
            <w:pPr>
              <w:rPr>
                <w:lang w:val="en-US" w:eastAsia="ja-JP"/>
              </w:rPr>
            </w:pPr>
            <w:r>
              <w:rPr>
                <w:lang w:val="en-US" w:eastAsia="ja-JP"/>
              </w:rPr>
              <w:t>Attribute</w:t>
            </w:r>
          </w:p>
        </w:tc>
        <w:tc>
          <w:tcPr>
            <w:tcW w:w="3246" w:type="dxa"/>
            <w:tcBorders>
              <w:top w:val="single" w:sz="4" w:space="0" w:color="auto"/>
              <w:left w:val="single" w:sz="4" w:space="0" w:color="auto"/>
              <w:bottom w:val="single" w:sz="4" w:space="0" w:color="auto"/>
              <w:right w:val="single" w:sz="4" w:space="0" w:color="auto"/>
            </w:tcBorders>
          </w:tcPr>
          <w:p w14:paraId="47846E01" w14:textId="77777777" w:rsidR="004433EA" w:rsidRDefault="004433EA" w:rsidP="004F7C5A">
            <w:pPr>
              <w:rPr>
                <w:lang w:val="en-US" w:eastAsia="ja-JP"/>
              </w:rPr>
            </w:pPr>
            <w:r w:rsidRPr="004C6B50">
              <w:rPr>
                <w:noProof/>
                <w:lang w:val="en-US" w:eastAsia="ja-JP"/>
              </w:rPr>
              <w:drawing>
                <wp:anchor distT="0" distB="0" distL="114300" distR="114300" simplePos="0" relativeHeight="251671564" behindDoc="1" locked="0" layoutInCell="1" allowOverlap="1" wp14:anchorId="25B8999D" wp14:editId="35E9F5F3">
                  <wp:simplePos x="0" y="0"/>
                  <wp:positionH relativeFrom="column">
                    <wp:posOffset>-23854</wp:posOffset>
                  </wp:positionH>
                  <wp:positionV relativeFrom="paragraph">
                    <wp:posOffset>485030</wp:posOffset>
                  </wp:positionV>
                  <wp:extent cx="2724290" cy="285765"/>
                  <wp:effectExtent l="0" t="0" r="0" b="0"/>
                  <wp:wrapTight wrapText="bothSides">
                    <wp:wrapPolygon edited="0">
                      <wp:start x="0" y="0"/>
                      <wp:lineTo x="0" y="20160"/>
                      <wp:lineTo x="21449" y="20160"/>
                      <wp:lineTo x="21449" y="0"/>
                      <wp:lineTo x="0" y="0"/>
                    </wp:wrapPolygon>
                  </wp:wrapTight>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extLst>
                              <a:ext uri="{28A0092B-C50C-407E-A947-70E740481C1C}">
                                <a14:useLocalDpi xmlns:a14="http://schemas.microsoft.com/office/drawing/2010/main" val="0"/>
                              </a:ext>
                            </a:extLst>
                          </a:blip>
                          <a:stretch>
                            <a:fillRect/>
                          </a:stretch>
                        </pic:blipFill>
                        <pic:spPr>
                          <a:xfrm>
                            <a:off x="0" y="0"/>
                            <a:ext cx="2724290" cy="285765"/>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3E7D00FE" w14:textId="7B3841AB" w:rsidR="004433EA" w:rsidRDefault="004433EA" w:rsidP="004F7C5A">
            <w:pPr>
              <w:rPr>
                <w:lang w:val="en-US" w:eastAsia="ja-JP"/>
              </w:rPr>
            </w:pPr>
            <w:r>
              <w:rPr>
                <w:lang w:val="en-US" w:eastAsia="ja-JP"/>
              </w:rPr>
              <w:t>A value that describes the relation, including the key type (if any)</w:t>
            </w:r>
            <w:r w:rsidR="00A45AA7">
              <w:rPr>
                <w:lang w:val="en-US" w:eastAsia="ja-JP"/>
              </w:rPr>
              <w:t xml:space="preserve"> </w:t>
            </w:r>
            <w:r>
              <w:rPr>
                <w:lang w:val="en-US" w:eastAsia="ja-JP"/>
              </w:rPr>
              <w:t>and data type</w:t>
            </w:r>
          </w:p>
        </w:tc>
      </w:tr>
      <w:tr w:rsidR="004433EA" w14:paraId="40B7B5AC" w14:textId="77777777" w:rsidTr="004F7C5A">
        <w:tc>
          <w:tcPr>
            <w:tcW w:w="2888" w:type="dxa"/>
            <w:tcBorders>
              <w:top w:val="single" w:sz="4" w:space="0" w:color="auto"/>
              <w:left w:val="nil"/>
              <w:bottom w:val="nil"/>
              <w:right w:val="nil"/>
            </w:tcBorders>
          </w:tcPr>
          <w:p w14:paraId="641DCFF5" w14:textId="77777777" w:rsidR="004433EA" w:rsidRDefault="004433EA" w:rsidP="004F7C5A">
            <w:pPr>
              <w:rPr>
                <w:lang w:val="en-US" w:eastAsia="ja-JP"/>
              </w:rPr>
            </w:pPr>
          </w:p>
        </w:tc>
        <w:tc>
          <w:tcPr>
            <w:tcW w:w="3246" w:type="dxa"/>
            <w:tcBorders>
              <w:top w:val="single" w:sz="4" w:space="0" w:color="auto"/>
              <w:left w:val="nil"/>
              <w:bottom w:val="nil"/>
              <w:right w:val="nil"/>
            </w:tcBorders>
          </w:tcPr>
          <w:p w14:paraId="66BFC7D0" w14:textId="77777777" w:rsidR="004433EA" w:rsidRDefault="004433EA" w:rsidP="004F7C5A">
            <w:pPr>
              <w:rPr>
                <w:lang w:val="en-US" w:eastAsia="ja-JP"/>
              </w:rPr>
            </w:pPr>
          </w:p>
        </w:tc>
        <w:tc>
          <w:tcPr>
            <w:tcW w:w="2882" w:type="dxa"/>
            <w:tcBorders>
              <w:top w:val="single" w:sz="4" w:space="0" w:color="auto"/>
              <w:left w:val="nil"/>
              <w:bottom w:val="nil"/>
              <w:right w:val="nil"/>
            </w:tcBorders>
          </w:tcPr>
          <w:p w14:paraId="66616049" w14:textId="77777777" w:rsidR="004433EA" w:rsidRDefault="004433EA" w:rsidP="004F7C5A">
            <w:pPr>
              <w:rPr>
                <w:lang w:val="en-US" w:eastAsia="ja-JP"/>
              </w:rPr>
            </w:pPr>
          </w:p>
        </w:tc>
      </w:tr>
      <w:tr w:rsidR="004433EA" w14:paraId="5E307086" w14:textId="77777777" w:rsidTr="004F7C5A">
        <w:tc>
          <w:tcPr>
            <w:tcW w:w="2888" w:type="dxa"/>
            <w:tcBorders>
              <w:top w:val="nil"/>
              <w:left w:val="nil"/>
              <w:bottom w:val="single" w:sz="4" w:space="0" w:color="auto"/>
              <w:right w:val="nil"/>
            </w:tcBorders>
            <w:hideMark/>
          </w:tcPr>
          <w:p w14:paraId="62C16990" w14:textId="77777777" w:rsidR="004433EA" w:rsidRDefault="004433EA" w:rsidP="004F7C5A">
            <w:pPr>
              <w:rPr>
                <w:lang w:val="en-US" w:eastAsia="ja-JP"/>
              </w:rPr>
            </w:pPr>
            <w:r>
              <w:rPr>
                <w:lang w:val="en-US" w:eastAsia="ja-JP"/>
              </w:rPr>
              <w:t>Notation for Relationships</w:t>
            </w:r>
          </w:p>
        </w:tc>
        <w:tc>
          <w:tcPr>
            <w:tcW w:w="3246" w:type="dxa"/>
            <w:tcBorders>
              <w:top w:val="nil"/>
              <w:left w:val="nil"/>
              <w:bottom w:val="single" w:sz="4" w:space="0" w:color="auto"/>
              <w:right w:val="nil"/>
            </w:tcBorders>
          </w:tcPr>
          <w:p w14:paraId="30FBB099" w14:textId="77777777" w:rsidR="004433EA" w:rsidRDefault="004433EA" w:rsidP="004F7C5A">
            <w:pPr>
              <w:rPr>
                <w:lang w:val="en-US" w:eastAsia="ja-JP"/>
              </w:rPr>
            </w:pPr>
          </w:p>
        </w:tc>
        <w:tc>
          <w:tcPr>
            <w:tcW w:w="2882" w:type="dxa"/>
            <w:tcBorders>
              <w:top w:val="nil"/>
              <w:left w:val="nil"/>
              <w:bottom w:val="single" w:sz="4" w:space="0" w:color="auto"/>
              <w:right w:val="nil"/>
            </w:tcBorders>
          </w:tcPr>
          <w:p w14:paraId="42B2BE04" w14:textId="77777777" w:rsidR="004433EA" w:rsidRDefault="004433EA" w:rsidP="004F7C5A">
            <w:pPr>
              <w:rPr>
                <w:lang w:val="en-US" w:eastAsia="ja-JP"/>
              </w:rPr>
            </w:pPr>
          </w:p>
        </w:tc>
      </w:tr>
      <w:tr w:rsidR="004433EA" w14:paraId="561213C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359B30E" w14:textId="77777777" w:rsidR="004433EA" w:rsidRDefault="004433EA" w:rsidP="004F7C5A">
            <w:pPr>
              <w:rPr>
                <w:lang w:val="en-US" w:eastAsia="ja-JP"/>
              </w:rPr>
            </w:pPr>
            <w:r>
              <w:rPr>
                <w:lang w:val="en-US" w:eastAsia="ja-JP"/>
              </w:rPr>
              <w:t>1 and only 1</w:t>
            </w:r>
          </w:p>
        </w:tc>
        <w:tc>
          <w:tcPr>
            <w:tcW w:w="3246" w:type="dxa"/>
            <w:tcBorders>
              <w:top w:val="single" w:sz="4" w:space="0" w:color="auto"/>
              <w:left w:val="single" w:sz="4" w:space="0" w:color="auto"/>
              <w:bottom w:val="single" w:sz="4" w:space="0" w:color="auto"/>
              <w:right w:val="single" w:sz="4" w:space="0" w:color="auto"/>
            </w:tcBorders>
            <w:hideMark/>
          </w:tcPr>
          <w:p w14:paraId="2336C28E" w14:textId="77777777" w:rsidR="004433EA" w:rsidRDefault="004433EA" w:rsidP="004F7C5A">
            <w:pPr>
              <w:rPr>
                <w:lang w:val="en-US" w:eastAsia="ja-JP"/>
              </w:rPr>
            </w:pPr>
            <w:r w:rsidRPr="001B69C3">
              <w:rPr>
                <w:noProof/>
                <w:lang w:val="en-US" w:eastAsia="ja-JP"/>
              </w:rPr>
              <w:drawing>
                <wp:inline distT="0" distB="0" distL="0" distR="0" wp14:anchorId="6B8D43EA" wp14:editId="257363A4">
                  <wp:extent cx="1917799" cy="850944"/>
                  <wp:effectExtent l="0" t="0" r="6350" b="635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917799" cy="850944"/>
                          </a:xfrm>
                          <a:prstGeom prst="rect">
                            <a:avLst/>
                          </a:prstGeom>
                        </pic:spPr>
                      </pic:pic>
                    </a:graphicData>
                  </a:graphic>
                </wp:inline>
              </w:drawing>
            </w:r>
          </w:p>
        </w:tc>
        <w:tc>
          <w:tcPr>
            <w:tcW w:w="2882" w:type="dxa"/>
            <w:tcBorders>
              <w:top w:val="single" w:sz="4" w:space="0" w:color="auto"/>
              <w:left w:val="single" w:sz="4" w:space="0" w:color="auto"/>
              <w:bottom w:val="single" w:sz="4" w:space="0" w:color="auto"/>
              <w:right w:val="single" w:sz="4" w:space="0" w:color="auto"/>
            </w:tcBorders>
            <w:hideMark/>
          </w:tcPr>
          <w:p w14:paraId="06D28A58" w14:textId="77777777" w:rsidR="004433EA" w:rsidRDefault="004433EA" w:rsidP="004F7C5A">
            <w:pPr>
              <w:rPr>
                <w:lang w:val="en-US" w:eastAsia="ja-JP"/>
              </w:rPr>
            </w:pPr>
            <w:r>
              <w:rPr>
                <w:lang w:val="en-US" w:eastAsia="ja-JP"/>
              </w:rPr>
              <w:t>A mandatory participation type. 1 and only 1 row in the table is in the relationship</w:t>
            </w:r>
          </w:p>
        </w:tc>
      </w:tr>
      <w:tr w:rsidR="004433EA" w14:paraId="2E7C4E3F"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0E8CBF63" w14:textId="77777777" w:rsidR="004433EA" w:rsidRDefault="004433EA" w:rsidP="004F7C5A">
            <w:pPr>
              <w:rPr>
                <w:lang w:val="en-US" w:eastAsia="ja-JP"/>
              </w:rPr>
            </w:pPr>
            <w:r>
              <w:rPr>
                <w:lang w:val="en-US" w:eastAsia="ja-JP"/>
              </w:rPr>
              <w:lastRenderedPageBreak/>
              <w:t>1 or many</w:t>
            </w:r>
          </w:p>
        </w:tc>
        <w:tc>
          <w:tcPr>
            <w:tcW w:w="3246" w:type="dxa"/>
            <w:tcBorders>
              <w:top w:val="single" w:sz="4" w:space="0" w:color="auto"/>
              <w:left w:val="single" w:sz="4" w:space="0" w:color="auto"/>
              <w:bottom w:val="single" w:sz="4" w:space="0" w:color="auto"/>
              <w:right w:val="single" w:sz="4" w:space="0" w:color="auto"/>
            </w:tcBorders>
          </w:tcPr>
          <w:p w14:paraId="4896FE80" w14:textId="77777777" w:rsidR="004433EA" w:rsidRDefault="004433EA" w:rsidP="004F7C5A">
            <w:pPr>
              <w:rPr>
                <w:lang w:val="en-US" w:eastAsia="ja-JP"/>
              </w:rPr>
            </w:pPr>
            <w:r w:rsidRPr="001B69C3">
              <w:rPr>
                <w:noProof/>
                <w:lang w:val="en-US" w:eastAsia="ja-JP"/>
              </w:rPr>
              <w:drawing>
                <wp:anchor distT="0" distB="0" distL="114300" distR="114300" simplePos="0" relativeHeight="251670540" behindDoc="1" locked="0" layoutInCell="1" allowOverlap="1" wp14:anchorId="56C25954" wp14:editId="78E9C1AE">
                  <wp:simplePos x="0" y="0"/>
                  <wp:positionH relativeFrom="column">
                    <wp:posOffset>453225</wp:posOffset>
                  </wp:positionH>
                  <wp:positionV relativeFrom="paragraph">
                    <wp:posOffset>184150</wp:posOffset>
                  </wp:positionV>
                  <wp:extent cx="1378021" cy="850944"/>
                  <wp:effectExtent l="0" t="0" r="0" b="6350"/>
                  <wp:wrapTight wrapText="bothSides">
                    <wp:wrapPolygon edited="0">
                      <wp:start x="0" y="0"/>
                      <wp:lineTo x="0" y="21278"/>
                      <wp:lineTo x="21202" y="21278"/>
                      <wp:lineTo x="21202" y="0"/>
                      <wp:lineTo x="0" y="0"/>
                    </wp:wrapPolygon>
                  </wp:wrapTight>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extLst>
                              <a:ext uri="{28A0092B-C50C-407E-A947-70E740481C1C}">
                                <a14:useLocalDpi xmlns:a14="http://schemas.microsoft.com/office/drawing/2010/main" val="0"/>
                              </a:ext>
                            </a:extLst>
                          </a:blip>
                          <a:stretch>
                            <a:fillRect/>
                          </a:stretch>
                        </pic:blipFill>
                        <pic:spPr>
                          <a:xfrm>
                            <a:off x="0" y="0"/>
                            <a:ext cx="1378021" cy="85094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63AE3D8E" w14:textId="77777777" w:rsidR="004433EA" w:rsidRDefault="004433EA" w:rsidP="004F7C5A">
            <w:pPr>
              <w:rPr>
                <w:lang w:val="en-US" w:eastAsia="ja-JP"/>
              </w:rPr>
            </w:pPr>
            <w:r>
              <w:rPr>
                <w:lang w:val="en-US" w:eastAsia="ja-JP"/>
              </w:rPr>
              <w:t>A mandatory participation type. 1 or many rows in the table participate in the relationship</w:t>
            </w:r>
          </w:p>
        </w:tc>
      </w:tr>
      <w:tr w:rsidR="004433EA" w14:paraId="23E9D48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71D2A2AC" w14:textId="77777777" w:rsidR="004433EA" w:rsidRDefault="004433EA" w:rsidP="004F7C5A">
            <w:pPr>
              <w:rPr>
                <w:lang w:val="en-US" w:eastAsia="ja-JP"/>
              </w:rPr>
            </w:pPr>
            <w:r>
              <w:rPr>
                <w:lang w:val="en-US" w:eastAsia="ja-JP"/>
              </w:rPr>
              <w:t>0 or 1</w:t>
            </w:r>
          </w:p>
        </w:tc>
        <w:tc>
          <w:tcPr>
            <w:tcW w:w="3246" w:type="dxa"/>
            <w:tcBorders>
              <w:top w:val="single" w:sz="4" w:space="0" w:color="auto"/>
              <w:left w:val="single" w:sz="4" w:space="0" w:color="auto"/>
              <w:bottom w:val="single" w:sz="4" w:space="0" w:color="auto"/>
              <w:right w:val="single" w:sz="4" w:space="0" w:color="auto"/>
            </w:tcBorders>
          </w:tcPr>
          <w:p w14:paraId="38B78DE1" w14:textId="77777777" w:rsidR="004433EA" w:rsidRDefault="004433EA" w:rsidP="004F7C5A">
            <w:pPr>
              <w:rPr>
                <w:lang w:val="en-US" w:eastAsia="ja-JP"/>
              </w:rPr>
            </w:pPr>
            <w:r w:rsidRPr="00DE38F6">
              <w:rPr>
                <w:noProof/>
                <w:lang w:val="en-US" w:eastAsia="ja-JP"/>
              </w:rPr>
              <w:drawing>
                <wp:anchor distT="0" distB="0" distL="114300" distR="114300" simplePos="0" relativeHeight="251669516" behindDoc="1" locked="0" layoutInCell="1" allowOverlap="1" wp14:anchorId="3AB82C11" wp14:editId="467F6BC1">
                  <wp:simplePos x="0" y="0"/>
                  <wp:positionH relativeFrom="column">
                    <wp:posOffset>461176</wp:posOffset>
                  </wp:positionH>
                  <wp:positionV relativeFrom="paragraph">
                    <wp:posOffset>294833</wp:posOffset>
                  </wp:positionV>
                  <wp:extent cx="1397072" cy="914447"/>
                  <wp:effectExtent l="0" t="0" r="0" b="0"/>
                  <wp:wrapTight wrapText="bothSides">
                    <wp:wrapPolygon edited="0">
                      <wp:start x="0" y="0"/>
                      <wp:lineTo x="0" y="21150"/>
                      <wp:lineTo x="21207" y="21150"/>
                      <wp:lineTo x="21207" y="0"/>
                      <wp:lineTo x="0" y="0"/>
                    </wp:wrapPolygon>
                  </wp:wrapTight>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extLst>
                              <a:ext uri="{28A0092B-C50C-407E-A947-70E740481C1C}">
                                <a14:useLocalDpi xmlns:a14="http://schemas.microsoft.com/office/drawing/2010/main" val="0"/>
                              </a:ext>
                            </a:extLst>
                          </a:blip>
                          <a:stretch>
                            <a:fillRect/>
                          </a:stretch>
                        </pic:blipFill>
                        <pic:spPr>
                          <a:xfrm>
                            <a:off x="0" y="0"/>
                            <a:ext cx="1397072" cy="914447"/>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74CAD211" w14:textId="77777777" w:rsidR="004433EA" w:rsidRDefault="004433EA" w:rsidP="004F7C5A">
            <w:pPr>
              <w:rPr>
                <w:lang w:val="en-US" w:eastAsia="ja-JP"/>
              </w:rPr>
            </w:pPr>
            <w:r>
              <w:rPr>
                <w:lang w:val="en-US" w:eastAsia="ja-JP"/>
              </w:rPr>
              <w:t>An optional participation type. Zero or many rows in the table can participate in the relationship</w:t>
            </w:r>
          </w:p>
        </w:tc>
      </w:tr>
      <w:tr w:rsidR="004433EA" w14:paraId="7D00F311"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5C8A3C4B" w14:textId="77777777" w:rsidR="004433EA" w:rsidRDefault="004433EA" w:rsidP="004F7C5A">
            <w:pPr>
              <w:rPr>
                <w:lang w:val="en-US" w:eastAsia="ja-JP"/>
              </w:rPr>
            </w:pPr>
            <w:r>
              <w:rPr>
                <w:lang w:val="en-US" w:eastAsia="ja-JP"/>
              </w:rPr>
              <w:t>0 or Many</w:t>
            </w:r>
          </w:p>
        </w:tc>
        <w:tc>
          <w:tcPr>
            <w:tcW w:w="3246" w:type="dxa"/>
            <w:tcBorders>
              <w:top w:val="single" w:sz="4" w:space="0" w:color="auto"/>
              <w:left w:val="single" w:sz="4" w:space="0" w:color="auto"/>
              <w:bottom w:val="single" w:sz="4" w:space="0" w:color="auto"/>
              <w:right w:val="single" w:sz="4" w:space="0" w:color="auto"/>
            </w:tcBorders>
          </w:tcPr>
          <w:p w14:paraId="3E37E482" w14:textId="77777777" w:rsidR="004433EA" w:rsidRDefault="004433EA" w:rsidP="004F7C5A">
            <w:pPr>
              <w:rPr>
                <w:lang w:val="en-US" w:eastAsia="ja-JP"/>
              </w:rPr>
            </w:pPr>
            <w:r w:rsidRPr="00DE38F6">
              <w:rPr>
                <w:noProof/>
                <w:lang w:val="en-US" w:eastAsia="ja-JP"/>
              </w:rPr>
              <w:drawing>
                <wp:anchor distT="0" distB="0" distL="114300" distR="114300" simplePos="0" relativeHeight="251668492" behindDoc="1" locked="0" layoutInCell="1" allowOverlap="1" wp14:anchorId="2155B451" wp14:editId="6FF33BCC">
                  <wp:simplePos x="0" y="0"/>
                  <wp:positionH relativeFrom="column">
                    <wp:posOffset>500629</wp:posOffset>
                  </wp:positionH>
                  <wp:positionV relativeFrom="paragraph">
                    <wp:posOffset>317803</wp:posOffset>
                  </wp:positionV>
                  <wp:extent cx="1117657" cy="654084"/>
                  <wp:effectExtent l="0" t="0" r="6350" b="0"/>
                  <wp:wrapTight wrapText="bothSides">
                    <wp:wrapPolygon edited="0">
                      <wp:start x="0" y="0"/>
                      <wp:lineTo x="0" y="20761"/>
                      <wp:lineTo x="21355" y="20761"/>
                      <wp:lineTo x="21355" y="0"/>
                      <wp:lineTo x="0" y="0"/>
                    </wp:wrapPolygon>
                  </wp:wrapTight>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extLst>
                              <a:ext uri="{28A0092B-C50C-407E-A947-70E740481C1C}">
                                <a14:useLocalDpi xmlns:a14="http://schemas.microsoft.com/office/drawing/2010/main" val="0"/>
                              </a:ext>
                            </a:extLst>
                          </a:blip>
                          <a:stretch>
                            <a:fillRect/>
                          </a:stretch>
                        </pic:blipFill>
                        <pic:spPr>
                          <a:xfrm>
                            <a:off x="0" y="0"/>
                            <a:ext cx="1117657" cy="65408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01463236" w14:textId="77777777" w:rsidR="004433EA" w:rsidRDefault="004433EA" w:rsidP="004F7C5A">
            <w:pPr>
              <w:rPr>
                <w:lang w:val="en-US" w:eastAsia="ja-JP"/>
              </w:rPr>
            </w:pPr>
            <w:r>
              <w:rPr>
                <w:lang w:val="en-US" w:eastAsia="ja-JP"/>
              </w:rPr>
              <w:t>An optional participation type. Zero or one rows in the table can participate in the relationship.</w:t>
            </w:r>
          </w:p>
        </w:tc>
      </w:tr>
      <w:tr w:rsidR="004433EA" w14:paraId="11647562" w14:textId="77777777" w:rsidTr="004F7C5A">
        <w:tc>
          <w:tcPr>
            <w:tcW w:w="2888" w:type="dxa"/>
            <w:tcBorders>
              <w:top w:val="single" w:sz="4" w:space="0" w:color="auto"/>
              <w:left w:val="single" w:sz="4" w:space="0" w:color="auto"/>
              <w:bottom w:val="single" w:sz="4" w:space="0" w:color="auto"/>
              <w:right w:val="single" w:sz="4" w:space="0" w:color="auto"/>
            </w:tcBorders>
            <w:hideMark/>
          </w:tcPr>
          <w:p w14:paraId="2879CEE3" w14:textId="77777777" w:rsidR="004433EA" w:rsidRDefault="004433EA" w:rsidP="004F7C5A">
            <w:pPr>
              <w:rPr>
                <w:lang w:val="en-US" w:eastAsia="ja-JP"/>
              </w:rPr>
            </w:pPr>
            <w:r>
              <w:rPr>
                <w:lang w:val="en-US" w:eastAsia="ja-JP"/>
              </w:rPr>
              <w:t>Role</w:t>
            </w:r>
          </w:p>
        </w:tc>
        <w:tc>
          <w:tcPr>
            <w:tcW w:w="3246" w:type="dxa"/>
            <w:tcBorders>
              <w:top w:val="single" w:sz="4" w:space="0" w:color="auto"/>
              <w:left w:val="single" w:sz="4" w:space="0" w:color="auto"/>
              <w:bottom w:val="single" w:sz="4" w:space="0" w:color="auto"/>
              <w:right w:val="single" w:sz="4" w:space="0" w:color="auto"/>
            </w:tcBorders>
          </w:tcPr>
          <w:p w14:paraId="64029548" w14:textId="77777777" w:rsidR="004433EA" w:rsidRDefault="004433EA" w:rsidP="004F7C5A">
            <w:pPr>
              <w:rPr>
                <w:lang w:val="en-US" w:eastAsia="ja-JP"/>
              </w:rPr>
            </w:pPr>
            <w:r w:rsidRPr="004F7FF6">
              <w:rPr>
                <w:noProof/>
                <w:lang w:val="en-US" w:eastAsia="ja-JP"/>
              </w:rPr>
              <w:drawing>
                <wp:anchor distT="0" distB="0" distL="114300" distR="114300" simplePos="0" relativeHeight="251667468" behindDoc="1" locked="0" layoutInCell="1" allowOverlap="1" wp14:anchorId="614A0009" wp14:editId="6EF04E15">
                  <wp:simplePos x="0" y="0"/>
                  <wp:positionH relativeFrom="column">
                    <wp:posOffset>461373</wp:posOffset>
                  </wp:positionH>
                  <wp:positionV relativeFrom="paragraph">
                    <wp:posOffset>167822</wp:posOffset>
                  </wp:positionV>
                  <wp:extent cx="1301817" cy="469924"/>
                  <wp:effectExtent l="0" t="0" r="0" b="6350"/>
                  <wp:wrapTight wrapText="bothSides">
                    <wp:wrapPolygon edited="0">
                      <wp:start x="0" y="0"/>
                      <wp:lineTo x="0" y="21016"/>
                      <wp:lineTo x="21179" y="21016"/>
                      <wp:lineTo x="21179" y="0"/>
                      <wp:lineTo x="0" y="0"/>
                    </wp:wrapPolygon>
                  </wp:wrapTight>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extLst>
                              <a:ext uri="{28A0092B-C50C-407E-A947-70E740481C1C}">
                                <a14:useLocalDpi xmlns:a14="http://schemas.microsoft.com/office/drawing/2010/main" val="0"/>
                              </a:ext>
                            </a:extLst>
                          </a:blip>
                          <a:stretch>
                            <a:fillRect/>
                          </a:stretch>
                        </pic:blipFill>
                        <pic:spPr>
                          <a:xfrm>
                            <a:off x="0" y="0"/>
                            <a:ext cx="1301817" cy="469924"/>
                          </a:xfrm>
                          <a:prstGeom prst="rect">
                            <a:avLst/>
                          </a:prstGeom>
                        </pic:spPr>
                      </pic:pic>
                    </a:graphicData>
                  </a:graphic>
                </wp:anchor>
              </w:drawing>
            </w:r>
          </w:p>
        </w:tc>
        <w:tc>
          <w:tcPr>
            <w:tcW w:w="2882" w:type="dxa"/>
            <w:tcBorders>
              <w:top w:val="single" w:sz="4" w:space="0" w:color="auto"/>
              <w:left w:val="single" w:sz="4" w:space="0" w:color="auto"/>
              <w:bottom w:val="single" w:sz="4" w:space="0" w:color="auto"/>
              <w:right w:val="single" w:sz="4" w:space="0" w:color="auto"/>
            </w:tcBorders>
          </w:tcPr>
          <w:p w14:paraId="5225DB8C" w14:textId="77777777" w:rsidR="004433EA" w:rsidRDefault="004433EA" w:rsidP="004F7C5A">
            <w:pPr>
              <w:rPr>
                <w:lang w:val="en-US" w:eastAsia="ja-JP"/>
              </w:rPr>
            </w:pPr>
            <w:r>
              <w:rPr>
                <w:lang w:val="en-US" w:eastAsia="ja-JP"/>
              </w:rPr>
              <w:t>Identifies how each relation or table is related to one another</w:t>
            </w:r>
          </w:p>
        </w:tc>
      </w:tr>
    </w:tbl>
    <w:p w14:paraId="55F7FD2D" w14:textId="16F2719A" w:rsidR="004433EA" w:rsidRDefault="004433EA" w:rsidP="004433EA">
      <w:pPr>
        <w:pStyle w:val="Heading1"/>
      </w:pPr>
      <w:bookmarkStart w:id="53" w:name="_Toc37676207"/>
      <w:bookmarkStart w:id="54" w:name="_Toc42636256"/>
      <w:r>
        <w:lastRenderedPageBreak/>
        <w:t>Rational for ERD</w:t>
      </w:r>
      <w:bookmarkEnd w:id="52"/>
      <w:bookmarkEnd w:id="53"/>
      <w:bookmarkEnd w:id="54"/>
    </w:p>
    <w:p w14:paraId="0D25D5C1" w14:textId="0C120632" w:rsidR="00990C41" w:rsidRDefault="00433F0D" w:rsidP="00760DD5">
      <w:pPr>
        <w:rPr>
          <w:lang w:val="en-US" w:eastAsia="ja-JP"/>
        </w:rPr>
      </w:pPr>
      <w:r>
        <w:rPr>
          <w:lang w:val="en-US" w:eastAsia="ja-JP"/>
        </w:rPr>
        <w:t xml:space="preserve">I started the logical diagram by brining over the account entity and made it a table in the logical model. </w:t>
      </w:r>
      <w:r w:rsidR="00990C41">
        <w:rPr>
          <w:lang w:val="en-US" w:eastAsia="ja-JP"/>
        </w:rPr>
        <w:t xml:space="preserve">Arguably one of the most important attributes is the Account ID, as it ends up being the primary key for all the sub classes of account. </w:t>
      </w:r>
    </w:p>
    <w:p w14:paraId="50C08A53" w14:textId="77777777" w:rsidR="00990C41" w:rsidRDefault="00990C41" w:rsidP="00760DD5">
      <w:pPr>
        <w:rPr>
          <w:lang w:val="en-US" w:eastAsia="ja-JP"/>
        </w:rPr>
      </w:pPr>
    </w:p>
    <w:p w14:paraId="134C5244" w14:textId="68E0A4F9" w:rsidR="004A4ED4" w:rsidRDefault="00433F0D" w:rsidP="00760DD5">
      <w:pPr>
        <w:rPr>
          <w:lang w:val="en-US" w:eastAsia="ja-JP"/>
        </w:rPr>
      </w:pPr>
      <w:r>
        <w:rPr>
          <w:lang w:val="en-US" w:eastAsia="ja-JP"/>
        </w:rPr>
        <w:t>The address for the account was separated into its own table. As well, the post code and country separated into their own tables. This was to normalize the database, as several rows might have the same post code or more likely country. By brining these into their own table, it will be far easier to enforce referential integrity.</w:t>
      </w:r>
    </w:p>
    <w:p w14:paraId="0FEC5B11" w14:textId="796E6175" w:rsidR="00433F0D" w:rsidRDefault="00433F0D" w:rsidP="00760DD5">
      <w:pPr>
        <w:rPr>
          <w:lang w:val="en-US" w:eastAsia="ja-JP"/>
        </w:rPr>
      </w:pPr>
    </w:p>
    <w:p w14:paraId="0C5458A2" w14:textId="6B9CCE67" w:rsidR="00990C41" w:rsidRDefault="00990C41" w:rsidP="00760DD5">
      <w:pPr>
        <w:rPr>
          <w:lang w:val="en-US" w:eastAsia="ja-JP"/>
        </w:rPr>
      </w:pPr>
      <w:r>
        <w:rPr>
          <w:lang w:val="en-US" w:eastAsia="ja-JP"/>
        </w:rPr>
        <w:t xml:space="preserve">The staff, customer and drone owner entities also neatly flowed through to the logical diagram. Each of these entity’s retains the account ID as a foreign key and is the primary key for each of these tables. </w:t>
      </w:r>
    </w:p>
    <w:p w14:paraId="1098C966" w14:textId="77777777" w:rsidR="00990C41" w:rsidRDefault="00990C41" w:rsidP="00760DD5">
      <w:pPr>
        <w:rPr>
          <w:lang w:val="en-US" w:eastAsia="ja-JP"/>
        </w:rPr>
      </w:pPr>
    </w:p>
    <w:p w14:paraId="1A9DADE2" w14:textId="294C0B39" w:rsidR="00433F0D" w:rsidRDefault="00990C41" w:rsidP="00760DD5">
      <w:pPr>
        <w:rPr>
          <w:lang w:val="en-US" w:eastAsia="ja-JP"/>
        </w:rPr>
      </w:pPr>
      <w:r>
        <w:rPr>
          <w:lang w:val="en-US" w:eastAsia="ja-JP"/>
        </w:rPr>
        <w:t xml:space="preserve">I have chosen to use the superclass/subclass mapping rule for all the disjoint/overlap unions in the diagram. This is to follow the same convention and to simplify the mapping in my mind. Also, it allows me to ensure that every entity to table has been made and that both the logical and conceptual diagrams can be similar in layout. </w:t>
      </w:r>
    </w:p>
    <w:p w14:paraId="0D5437F1" w14:textId="72F2D803" w:rsidR="00990C41" w:rsidRDefault="00990C41" w:rsidP="00760DD5">
      <w:pPr>
        <w:rPr>
          <w:lang w:val="en-US" w:eastAsia="ja-JP"/>
        </w:rPr>
      </w:pPr>
    </w:p>
    <w:p w14:paraId="6955E585" w14:textId="74B0820E" w:rsidR="00990C41" w:rsidRDefault="00990C41" w:rsidP="00760DD5">
      <w:pPr>
        <w:rPr>
          <w:lang w:val="en-US" w:eastAsia="ja-JP"/>
        </w:rPr>
      </w:pPr>
      <w:r>
        <w:rPr>
          <w:lang w:val="en-US" w:eastAsia="ja-JP"/>
        </w:rPr>
        <w:t>The Payment entity also maps directly over to a table and brings all the attributes. It includes a foreign key to the account type.</w:t>
      </w:r>
    </w:p>
    <w:p w14:paraId="327A50D1" w14:textId="197B33FA" w:rsidR="00990C41" w:rsidRDefault="00990C41" w:rsidP="00760DD5">
      <w:pPr>
        <w:rPr>
          <w:lang w:val="en-US" w:eastAsia="ja-JP"/>
        </w:rPr>
      </w:pPr>
    </w:p>
    <w:p w14:paraId="2685AD54" w14:textId="5ED3FC94" w:rsidR="00990C41" w:rsidRDefault="00990C41" w:rsidP="00760DD5">
      <w:pPr>
        <w:rPr>
          <w:lang w:val="en-US" w:eastAsia="ja-JP"/>
        </w:rPr>
      </w:pPr>
      <w:r>
        <w:rPr>
          <w:lang w:val="en-US" w:eastAsia="ja-JP"/>
        </w:rPr>
        <w:t xml:space="preserve">The Drone entity maps over to a table in the logical diagram. It includes a foreign key reference to the drone owner table as a drown owner could own many drones. </w:t>
      </w:r>
    </w:p>
    <w:p w14:paraId="058D9196" w14:textId="2316D679" w:rsidR="00990C41" w:rsidRDefault="00990C41" w:rsidP="00760DD5">
      <w:pPr>
        <w:rPr>
          <w:lang w:val="en-US" w:eastAsia="ja-JP"/>
        </w:rPr>
      </w:pPr>
    </w:p>
    <w:p w14:paraId="7FB191C2" w14:textId="6D5A3535" w:rsidR="00990C41" w:rsidRDefault="00990C41" w:rsidP="00760DD5">
      <w:pPr>
        <w:rPr>
          <w:lang w:val="en-US" w:eastAsia="ja-JP"/>
        </w:rPr>
      </w:pPr>
      <w:r>
        <w:rPr>
          <w:lang w:val="en-US" w:eastAsia="ja-JP"/>
        </w:rPr>
        <w:t xml:space="preserve">The subscriber and Contractee entities map to their own tables in logical diagram. Each has the primary and foreign key account ID which links back to the account that they own. To note though, the foreign key on these </w:t>
      </w:r>
      <w:r w:rsidR="00043F3D">
        <w:rPr>
          <w:lang w:val="en-US" w:eastAsia="ja-JP"/>
        </w:rPr>
        <w:t xml:space="preserve">tables </w:t>
      </w:r>
      <w:r>
        <w:rPr>
          <w:lang w:val="en-US" w:eastAsia="ja-JP"/>
        </w:rPr>
        <w:t>links to the primary key of the customer table.</w:t>
      </w:r>
    </w:p>
    <w:p w14:paraId="442A35B9" w14:textId="0250E072" w:rsidR="00990C41" w:rsidRDefault="00990C41" w:rsidP="00760DD5">
      <w:pPr>
        <w:rPr>
          <w:lang w:val="en-US" w:eastAsia="ja-JP"/>
        </w:rPr>
      </w:pPr>
    </w:p>
    <w:p w14:paraId="16B93704" w14:textId="77777777" w:rsidR="00990C41" w:rsidRDefault="00990C41" w:rsidP="00760DD5">
      <w:pPr>
        <w:rPr>
          <w:lang w:val="en-US" w:eastAsia="ja-JP"/>
        </w:rPr>
      </w:pPr>
      <w:r>
        <w:rPr>
          <w:lang w:val="en-US" w:eastAsia="ja-JP"/>
        </w:rPr>
        <w:t xml:space="preserve">The Staff role table is created as a join table between the staff table and the different types of staff. This is </w:t>
      </w:r>
      <w:r w:rsidR="004516CA">
        <w:rPr>
          <w:lang w:val="en-US" w:eastAsia="ja-JP"/>
        </w:rPr>
        <w:t>because</w:t>
      </w:r>
      <w:r>
        <w:rPr>
          <w:lang w:val="en-US" w:eastAsia="ja-JP"/>
        </w:rPr>
        <w:t xml:space="preserve"> each staff member might have 1 or more roles. </w:t>
      </w:r>
      <w:r w:rsidR="004516CA">
        <w:rPr>
          <w:lang w:val="en-US" w:eastAsia="ja-JP"/>
        </w:rPr>
        <w:t xml:space="preserve">Each of the staff types gets its only primary key of each tables namesake. </w:t>
      </w:r>
    </w:p>
    <w:p w14:paraId="5CBAE015" w14:textId="77777777" w:rsidR="004516CA" w:rsidRDefault="004516CA" w:rsidP="00760DD5">
      <w:pPr>
        <w:rPr>
          <w:lang w:val="en-US" w:eastAsia="ja-JP"/>
        </w:rPr>
      </w:pPr>
    </w:p>
    <w:p w14:paraId="23FFA17F" w14:textId="5170CD55" w:rsidR="004516CA" w:rsidRDefault="004516CA" w:rsidP="00760DD5">
      <w:pPr>
        <w:rPr>
          <w:lang w:val="en-US" w:eastAsia="ja-JP"/>
        </w:rPr>
      </w:pPr>
      <w:r>
        <w:rPr>
          <w:lang w:val="en-US" w:eastAsia="ja-JP"/>
        </w:rPr>
        <w:lastRenderedPageBreak/>
        <w:t xml:space="preserve">To avoid any chance of having a fan or chasm trap, the maintenance person can make orders for parts, thus requiring a new table here being the order table. That way, each part can be ordered by a maintenance person then used to complete a maintenance job. Each order might contain several line items and therefore links to both the supplier and part table. The part supplier table ensures that there is no traps that are created. Each part can be used in a maintenance job, be ordered individually and supplied by a supplier. While the order table isn’t on the original document brief, I felt that it fits in nicely with the requirements. Otherwise parts somehow magically materialize for being there. </w:t>
      </w:r>
    </w:p>
    <w:p w14:paraId="6F820B4B" w14:textId="6AF83F25" w:rsidR="004516CA" w:rsidRDefault="004516CA" w:rsidP="00760DD5">
      <w:pPr>
        <w:rPr>
          <w:lang w:val="en-US" w:eastAsia="ja-JP"/>
        </w:rPr>
      </w:pPr>
    </w:p>
    <w:p w14:paraId="580FA20A" w14:textId="3FC1B66B" w:rsidR="004516CA" w:rsidRDefault="004516CA" w:rsidP="00760DD5">
      <w:pPr>
        <w:rPr>
          <w:lang w:val="en-US" w:eastAsia="ja-JP"/>
        </w:rPr>
      </w:pPr>
      <w:r>
        <w:rPr>
          <w:lang w:val="en-US" w:eastAsia="ja-JP"/>
        </w:rPr>
        <w:t xml:space="preserve">Each maintenance record has a join table to part via maintenance part. I did consider this unnecessary but then realized that each part might be </w:t>
      </w:r>
      <w:r w:rsidR="00F31A17">
        <w:rPr>
          <w:lang w:val="en-US" w:eastAsia="ja-JP"/>
        </w:rPr>
        <w:t>used on several different bt databoxes and avoided that error. The join table between part and bt databox was also created to avoid these traps.</w:t>
      </w:r>
    </w:p>
    <w:p w14:paraId="6477313E" w14:textId="642DD3B8" w:rsidR="004516CA" w:rsidRDefault="004516CA" w:rsidP="00760DD5">
      <w:pPr>
        <w:rPr>
          <w:lang w:val="en-US" w:eastAsia="ja-JP"/>
        </w:rPr>
      </w:pPr>
    </w:p>
    <w:p w14:paraId="4D202C55" w14:textId="7E4C0FDF" w:rsidR="00043F3D" w:rsidRDefault="00043F3D" w:rsidP="00760DD5">
      <w:pPr>
        <w:rPr>
          <w:lang w:val="en-US" w:eastAsia="ja-JP"/>
        </w:rPr>
      </w:pPr>
      <w:r>
        <w:rPr>
          <w:lang w:val="en-US" w:eastAsia="ja-JP"/>
        </w:rPr>
        <w:t>The store entity comes into the logical model as its own table with the entities from the conceptual model. A join table is created between salesperson and store, to maintain normalization.</w:t>
      </w:r>
    </w:p>
    <w:p w14:paraId="231FD193" w14:textId="16B7B8F7" w:rsidR="00043F3D" w:rsidRDefault="00043F3D" w:rsidP="00760DD5">
      <w:pPr>
        <w:rPr>
          <w:lang w:val="en-US" w:eastAsia="ja-JP"/>
        </w:rPr>
      </w:pPr>
    </w:p>
    <w:p w14:paraId="7DE41FCD" w14:textId="1F421C93" w:rsidR="00043F3D" w:rsidRDefault="00043F3D" w:rsidP="00760DD5">
      <w:pPr>
        <w:rPr>
          <w:lang w:val="en-US" w:eastAsia="ja-JP"/>
        </w:rPr>
      </w:pPr>
      <w:r>
        <w:rPr>
          <w:lang w:val="en-US" w:eastAsia="ja-JP"/>
        </w:rPr>
        <w:t>The sale entity is made from the relationship sale that has attributes. Discount is removed to its own table. Subscription comes through from the conceptual model as well.</w:t>
      </w:r>
    </w:p>
    <w:p w14:paraId="2FC99A36" w14:textId="0D75735F" w:rsidR="00043F3D" w:rsidRDefault="00043F3D" w:rsidP="00760DD5">
      <w:pPr>
        <w:rPr>
          <w:lang w:val="en-US" w:eastAsia="ja-JP"/>
        </w:rPr>
      </w:pPr>
    </w:p>
    <w:p w14:paraId="6DD7B8EF" w14:textId="1A734873" w:rsidR="00043F3D" w:rsidRDefault="00043F3D" w:rsidP="00760DD5">
      <w:pPr>
        <w:rPr>
          <w:lang w:val="en-US" w:eastAsia="ja-JP"/>
        </w:rPr>
      </w:pPr>
      <w:r>
        <w:rPr>
          <w:lang w:val="en-US" w:eastAsia="ja-JP"/>
        </w:rPr>
        <w:t xml:space="preserve">For the tiers of </w:t>
      </w:r>
      <w:r w:rsidR="006E1F30">
        <w:rPr>
          <w:lang w:val="en-US" w:eastAsia="ja-JP"/>
        </w:rPr>
        <w:t>subscription,</w:t>
      </w:r>
      <w:r>
        <w:rPr>
          <w:lang w:val="en-US" w:eastAsia="ja-JP"/>
        </w:rPr>
        <w:t xml:space="preserve"> I have maintained the subclass/super class structure as I believe this to be the easiest to understand. It also allows the relationships between the tables to only go to the tier that it relates to such as video stream view, video stream controller, ownership of data rights and owns video rights. The subscription ID is the primary key for each of the different tier of subscription level. It is both a primary and foreign key.</w:t>
      </w:r>
      <w:r w:rsidR="006E1F30">
        <w:rPr>
          <w:lang w:val="en-US" w:eastAsia="ja-JP"/>
        </w:rPr>
        <w:t xml:space="preserve"> Subscription has join tables that connect the subscription to the things that the subscriber subscribes to: subscription bt databox and subscription zone.</w:t>
      </w:r>
    </w:p>
    <w:p w14:paraId="0A69873A" w14:textId="5090EE05" w:rsidR="00043F3D" w:rsidRDefault="00043F3D" w:rsidP="00760DD5">
      <w:pPr>
        <w:rPr>
          <w:lang w:val="en-US" w:eastAsia="ja-JP"/>
        </w:rPr>
      </w:pPr>
    </w:p>
    <w:p w14:paraId="6308137A" w14:textId="24C1C911" w:rsidR="00043F3D" w:rsidRDefault="00043F3D" w:rsidP="00760DD5">
      <w:pPr>
        <w:rPr>
          <w:lang w:val="en-US" w:eastAsia="ja-JP"/>
        </w:rPr>
      </w:pPr>
      <w:r>
        <w:rPr>
          <w:lang w:val="en-US" w:eastAsia="ja-JP"/>
        </w:rPr>
        <w:t>The BT databox comes through from the logical model. It has many join tables coming off it to the other entities in the conceptual model that also come through to the logical model. BT databox stream, bt databox data, btdatabox zone, subscription databox, contracted bt databox are all the join tables that join the databox to the other tables in the logical model.</w:t>
      </w:r>
    </w:p>
    <w:p w14:paraId="394B5057" w14:textId="1955F82B" w:rsidR="006E1F30" w:rsidRDefault="006E1F30" w:rsidP="00760DD5">
      <w:pPr>
        <w:rPr>
          <w:lang w:val="en-US" w:eastAsia="ja-JP"/>
        </w:rPr>
      </w:pPr>
    </w:p>
    <w:p w14:paraId="49C9C99A" w14:textId="52435682" w:rsidR="006E1F30" w:rsidRDefault="006E1F30" w:rsidP="00760DD5">
      <w:pPr>
        <w:rPr>
          <w:lang w:val="en-US" w:eastAsia="ja-JP"/>
        </w:rPr>
      </w:pPr>
      <w:r>
        <w:rPr>
          <w:lang w:val="en-US" w:eastAsia="ja-JP"/>
        </w:rPr>
        <w:lastRenderedPageBreak/>
        <w:t>BT databox stream and scientific data both come through from the logical model as well.</w:t>
      </w:r>
    </w:p>
    <w:p w14:paraId="7C5A966F" w14:textId="3A4A1F07" w:rsidR="006E1F30" w:rsidRDefault="006E1F30" w:rsidP="00760DD5">
      <w:pPr>
        <w:rPr>
          <w:lang w:val="en-US" w:eastAsia="ja-JP"/>
        </w:rPr>
      </w:pPr>
    </w:p>
    <w:p w14:paraId="48952F60" w14:textId="01268281" w:rsidR="006E1F30" w:rsidRDefault="006E1F30" w:rsidP="00760DD5">
      <w:pPr>
        <w:rPr>
          <w:lang w:val="en-US" w:eastAsia="ja-JP"/>
        </w:rPr>
      </w:pPr>
      <w:r>
        <w:rPr>
          <w:lang w:val="en-US" w:eastAsia="ja-JP"/>
        </w:rPr>
        <w:t>Price change expands on the relationship in the conceptual model and I’ve included a few extra attributes that have been realized in the logical model, previous price and new price, so that there can be a record of the old prices.</w:t>
      </w:r>
    </w:p>
    <w:p w14:paraId="3D69488F" w14:textId="0B116A8C" w:rsidR="006E1F30" w:rsidRDefault="006E1F30" w:rsidP="00760DD5">
      <w:pPr>
        <w:rPr>
          <w:lang w:val="en-US" w:eastAsia="ja-JP"/>
        </w:rPr>
      </w:pPr>
    </w:p>
    <w:p w14:paraId="36313E93" w14:textId="555D1DB0" w:rsidR="006E1F30" w:rsidRDefault="006E1F30" w:rsidP="00760DD5">
      <w:pPr>
        <w:rPr>
          <w:lang w:val="en-US" w:eastAsia="ja-JP"/>
        </w:rPr>
      </w:pPr>
      <w:r>
        <w:rPr>
          <w:lang w:val="en-US" w:eastAsia="ja-JP"/>
        </w:rPr>
        <w:t>Contract comes through to the logical model. It has 3 join tables as well that link it to the rest of the diagram: contract scientific data, contracted zone, and contracted bt databox.</w:t>
      </w:r>
    </w:p>
    <w:p w14:paraId="5D779B62" w14:textId="53071402" w:rsidR="00043F3D" w:rsidRDefault="00043F3D" w:rsidP="00760DD5">
      <w:pPr>
        <w:rPr>
          <w:lang w:val="en-US" w:eastAsia="ja-JP"/>
        </w:rPr>
      </w:pPr>
    </w:p>
    <w:p w14:paraId="51977CC6" w14:textId="486328C0" w:rsidR="006E1F30" w:rsidRDefault="006E1F30" w:rsidP="00760DD5">
      <w:pPr>
        <w:rPr>
          <w:lang w:val="en-US" w:eastAsia="ja-JP"/>
        </w:rPr>
      </w:pPr>
      <w:r>
        <w:rPr>
          <w:lang w:val="en-US" w:eastAsia="ja-JP"/>
        </w:rPr>
        <w:t>The zone entity comes through from the conceptual model. Its complex attributes are broken down to individual attributes of the zone. The Conditions multivalued attributes is separated into its own table. A join table is created between conditions and zone. A join table links zones to countries.</w:t>
      </w:r>
    </w:p>
    <w:p w14:paraId="06126C8C" w14:textId="0BDAE5C5" w:rsidR="006E1F30" w:rsidRDefault="006E1F30" w:rsidP="00760DD5">
      <w:pPr>
        <w:rPr>
          <w:lang w:val="en-US" w:eastAsia="ja-JP"/>
        </w:rPr>
      </w:pPr>
    </w:p>
    <w:p w14:paraId="67AD5ECD" w14:textId="77777777" w:rsidR="006E1F30" w:rsidRDefault="006E1F30" w:rsidP="00760DD5">
      <w:pPr>
        <w:rPr>
          <w:lang w:val="en-US" w:eastAsia="ja-JP"/>
        </w:rPr>
      </w:pPr>
    </w:p>
    <w:p w14:paraId="012712C1" w14:textId="77777777" w:rsidR="00043F3D" w:rsidRDefault="00043F3D" w:rsidP="00760DD5">
      <w:pPr>
        <w:rPr>
          <w:lang w:val="en-US" w:eastAsia="ja-JP"/>
        </w:rPr>
      </w:pPr>
    </w:p>
    <w:p w14:paraId="45AB6AD5" w14:textId="53AF24E4" w:rsidR="006E1F30" w:rsidRPr="004516CA" w:rsidRDefault="006E1F30" w:rsidP="00760DD5">
      <w:pPr>
        <w:rPr>
          <w:lang w:val="en-US" w:eastAsia="ja-JP"/>
        </w:rPr>
        <w:sectPr w:rsidR="006E1F30" w:rsidRPr="004516CA" w:rsidSect="004A4ED4">
          <w:pgSz w:w="11906" w:h="16838" w:code="9"/>
          <w:pgMar w:top="1440" w:right="1440" w:bottom="1440" w:left="1440" w:header="708" w:footer="708" w:gutter="0"/>
          <w:cols w:space="720"/>
          <w:docGrid w:linePitch="326"/>
        </w:sectPr>
      </w:pPr>
    </w:p>
    <w:p w14:paraId="69E41C82" w14:textId="13611CF9" w:rsidR="004433EA" w:rsidRDefault="00D410B1" w:rsidP="004433EA">
      <w:pPr>
        <w:pStyle w:val="Heading1"/>
      </w:pPr>
      <w:bookmarkStart w:id="55" w:name="_Toc42636257"/>
      <w:bookmarkStart w:id="56" w:name="_Toc37676210"/>
      <w:r>
        <w:rPr>
          <w:noProof/>
          <w:lang w:val="en-GB" w:eastAsia="en-US"/>
        </w:rPr>
        <w:lastRenderedPageBreak/>
        <w:object w:dxaOrig="0" w:dyaOrig="0" w14:anchorId="2823E8A4">
          <v:shape id="_x0000_s1124" type="#_x0000_t75" style="position:absolute;left:0;text-align:left;margin-left:0;margin-top:16.05pt;width:1080.35pt;height:598.85pt;z-index:251673612;mso-position-horizontal-relative:text;mso-position-vertical-relative:text">
            <v:imagedata r:id="rId82" o:title="" croptop="1141f" cropbottom="1766f" cropleft="4623f"/>
            <w10:wrap type="square"/>
          </v:shape>
          <o:OLEObject Type="Embed" ProgID="Visio.Drawing.15" ShapeID="_x0000_s1124" DrawAspect="Content" ObjectID="_1654059641" r:id="rId83"/>
        </w:object>
      </w:r>
      <w:r w:rsidR="004433EA">
        <w:t>Logical ERD</w:t>
      </w:r>
      <w:bookmarkEnd w:id="55"/>
    </w:p>
    <w:p w14:paraId="3CD7065A" w14:textId="0710322A" w:rsidR="00F94C30" w:rsidRDefault="00FC4C63" w:rsidP="004433EA">
      <w:pPr>
        <w:tabs>
          <w:tab w:val="left" w:pos="5970"/>
        </w:tabs>
        <w:rPr>
          <w:lang w:val="en-US" w:eastAsia="ja-JP"/>
        </w:rPr>
        <w:sectPr w:rsidR="00F94C30" w:rsidSect="004A4ED4">
          <w:pgSz w:w="24480" w:h="15840" w:orient="landscape" w:code="3"/>
          <w:pgMar w:top="1440" w:right="1440" w:bottom="1440" w:left="1440" w:header="708" w:footer="708" w:gutter="0"/>
          <w:cols w:space="720"/>
          <w:docGrid w:linePitch="326"/>
        </w:sectPr>
      </w:pPr>
      <w:r>
        <w:rPr>
          <w:lang w:val="en-US" w:eastAsia="ja-JP"/>
        </w:rPr>
        <w:t xml:space="preserve"> </w:t>
      </w:r>
    </w:p>
    <w:p w14:paraId="5D60B70B" w14:textId="3C6EC338" w:rsidR="00F94C30" w:rsidRDefault="00F94C30" w:rsidP="00F94C30">
      <w:pPr>
        <w:pStyle w:val="Heading1"/>
      </w:pPr>
      <w:bookmarkStart w:id="57" w:name="_Toc36808390"/>
      <w:bookmarkStart w:id="58" w:name="_Toc37676208"/>
      <w:bookmarkStart w:id="59" w:name="_Toc42636258"/>
      <w:r>
        <w:lastRenderedPageBreak/>
        <w:t>Data Dictionary</w:t>
      </w:r>
      <w:bookmarkEnd w:id="57"/>
      <w:bookmarkEnd w:id="58"/>
      <w:bookmarkEnd w:id="59"/>
      <w:r w:rsidR="00FC4C63">
        <w:t xml:space="preserve"> </w:t>
      </w:r>
    </w:p>
    <w:p w14:paraId="625B1548" w14:textId="77777777" w:rsidR="00F94C30" w:rsidRDefault="00F94C30" w:rsidP="0003676C">
      <w:pPr>
        <w:pStyle w:val="Heading2"/>
      </w:pPr>
      <w:bookmarkStart w:id="60" w:name="_Toc36808391"/>
      <w:bookmarkStart w:id="61" w:name="_Toc37676209"/>
      <w:bookmarkStart w:id="62" w:name="_Toc42636259"/>
      <w:r>
        <w:t>Entities</w:t>
      </w:r>
      <w:bookmarkEnd w:id="60"/>
      <w:bookmarkEnd w:id="61"/>
      <w:bookmarkEnd w:id="62"/>
    </w:p>
    <w:p w14:paraId="5B4C67C3" w14:textId="77777777" w:rsidR="00F94C30" w:rsidRDefault="00F94C30" w:rsidP="0003676C">
      <w:pPr>
        <w:rPr>
          <w:rFonts w:eastAsia="Times New Roman" w:cs="Times New Roman"/>
          <w:lang w:val="en-NZ" w:eastAsia="en-NZ"/>
        </w:rPr>
      </w:pPr>
      <w:r>
        <w:t>This table documents the Entities in the database, with their size and expected growth over time.</w:t>
      </w:r>
    </w:p>
    <w:tbl>
      <w:tblPr>
        <w:tblW w:w="10774" w:type="dxa"/>
        <w:tblInd w:w="-998" w:type="dxa"/>
        <w:tblLook w:val="04A0" w:firstRow="1" w:lastRow="0" w:firstColumn="1" w:lastColumn="0" w:noHBand="0" w:noVBand="1"/>
      </w:tblPr>
      <w:tblGrid>
        <w:gridCol w:w="2411"/>
        <w:gridCol w:w="2835"/>
        <w:gridCol w:w="2268"/>
        <w:gridCol w:w="3260"/>
      </w:tblGrid>
      <w:tr w:rsidR="00F94C30" w14:paraId="434E5DAB" w14:textId="77777777" w:rsidTr="00B45D30">
        <w:tc>
          <w:tcPr>
            <w:tcW w:w="24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1D35804E"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Entity Name</w:t>
            </w:r>
          </w:p>
        </w:tc>
        <w:tc>
          <w:tcPr>
            <w:tcW w:w="2835"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887E95C"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Start Volume </w:t>
            </w:r>
            <w:r>
              <w:rPr>
                <w:rFonts w:ascii="Arial" w:eastAsia="Times New Roman" w:hAnsi="Arial" w:cs="Arial"/>
                <w:color w:val="000000"/>
                <w:sz w:val="22"/>
                <w:szCs w:val="22"/>
                <w:lang w:val="en-NZ" w:eastAsia="en-NZ"/>
              </w:rPr>
              <w:t>No. of rows loaded at the beginning</w:t>
            </w:r>
          </w:p>
        </w:tc>
        <w:tc>
          <w:tcPr>
            <w:tcW w:w="2268"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1102AAB"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 xml:space="preserve">Growth </w:t>
            </w:r>
            <w:r>
              <w:rPr>
                <w:rFonts w:ascii="Arial" w:eastAsia="Times New Roman" w:hAnsi="Arial" w:cs="Arial"/>
                <w:color w:val="000000"/>
                <w:sz w:val="22"/>
                <w:szCs w:val="22"/>
                <w:lang w:val="en-NZ" w:eastAsia="en-NZ"/>
              </w:rPr>
              <w:t>e.g. no growth / % per year</w:t>
            </w:r>
          </w:p>
        </w:tc>
        <w:tc>
          <w:tcPr>
            <w:tcW w:w="326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4419718" w14:textId="77777777" w:rsidR="00F94C30" w:rsidRDefault="00F94C30" w:rsidP="0003676C">
            <w:pPr>
              <w:rPr>
                <w:rFonts w:eastAsia="Times New Roman" w:cs="Times New Roman"/>
                <w:lang w:val="en-NZ" w:eastAsia="en-NZ"/>
              </w:rPr>
            </w:pPr>
            <w:r>
              <w:rPr>
                <w:rFonts w:ascii="Arial" w:eastAsia="Times New Roman" w:hAnsi="Arial" w:cs="Arial"/>
                <w:b/>
                <w:bCs/>
                <w:color w:val="000000"/>
                <w:sz w:val="22"/>
                <w:szCs w:val="22"/>
                <w:lang w:val="en-NZ" w:eastAsia="en-NZ"/>
              </w:rPr>
              <w:t>Comments</w:t>
            </w:r>
          </w:p>
        </w:tc>
      </w:tr>
      <w:tr w:rsidR="00F94C30" w14:paraId="7803AEB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06C4848" w14:textId="341E2D86" w:rsidR="00F94C30" w:rsidRDefault="0003676C" w:rsidP="004F7C5A">
            <w:pPr>
              <w:rPr>
                <w:lang w:val="en-US" w:eastAsia="ja-JP"/>
              </w:rPr>
            </w:pPr>
            <w:r>
              <w:rPr>
                <w:rFonts w:cs="Times New Roman"/>
                <w:lang w:val="en-US" w:eastAsia="ja-JP"/>
              </w:rPr>
              <w:t>Accou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51DBFDB" w14:textId="360FEFBB" w:rsidR="00F94C30" w:rsidRDefault="00E22C48" w:rsidP="004F7C5A">
            <w:pPr>
              <w:rPr>
                <w:rFonts w:eastAsia="Times New Roman" w:cs="Times New Roman"/>
                <w:lang w:val="en-NZ" w:eastAsia="en-NZ"/>
              </w:rPr>
            </w:pPr>
            <w:r>
              <w:rPr>
                <w:rFonts w:eastAsia="Times New Roman" w:cs="Times New Roman"/>
                <w:lang w:val="en-NZ" w:eastAsia="en-NZ"/>
              </w:rPr>
              <w:t>562,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1561C43" w14:textId="7C09A0FD" w:rsidR="00F94C30" w:rsidRDefault="00E22C48" w:rsidP="004F7C5A">
            <w:pPr>
              <w:rPr>
                <w:rFonts w:eastAsia="Times New Roman" w:cs="Times New Roman"/>
                <w:lang w:val="en-NZ" w:eastAsia="en-NZ"/>
              </w:rPr>
            </w:pPr>
            <w:r>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F86F8CC" w14:textId="27D47421" w:rsidR="00F94C30" w:rsidRDefault="00E22C48" w:rsidP="004F7C5A">
            <w:pPr>
              <w:rPr>
                <w:rFonts w:eastAsia="Times New Roman" w:cs="Times New Roman"/>
                <w:lang w:val="en-NZ" w:eastAsia="en-NZ"/>
              </w:rPr>
            </w:pPr>
            <w:r>
              <w:rPr>
                <w:rFonts w:eastAsia="Times New Roman" w:cs="Times New Roman"/>
                <w:lang w:val="en-NZ" w:eastAsia="en-NZ"/>
              </w:rPr>
              <w:t xml:space="preserve">An account for every staff member, contract holder and drone owner. </w:t>
            </w:r>
          </w:p>
        </w:tc>
      </w:tr>
      <w:tr w:rsidR="00F94C30" w14:paraId="7C52CB7C"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0532941" w14:textId="13FDD53A" w:rsidR="00F94C30" w:rsidRPr="00E22C48" w:rsidRDefault="0003676C" w:rsidP="00E22C48">
            <w:pPr>
              <w:rPr>
                <w:rFonts w:cs="Times New Roman"/>
                <w:lang w:val="en-US" w:eastAsia="ja-JP"/>
              </w:rPr>
            </w:pPr>
            <w:r w:rsidRPr="00E22C48">
              <w:rPr>
                <w:rFonts w:cs="Times New Roman"/>
                <w:lang w:val="en-US" w:eastAsia="ja-JP"/>
              </w:rPr>
              <w:t>Addres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627D0D" w14:textId="3B869BB3"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563,1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643EC7" w14:textId="6F2C5B9B"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1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2C93715" w14:textId="79086BEF" w:rsidR="00F94C30" w:rsidRPr="00E22C48" w:rsidRDefault="00E22C48" w:rsidP="00E22C48">
            <w:pPr>
              <w:rPr>
                <w:rFonts w:eastAsia="Times New Roman" w:cs="Times New Roman"/>
                <w:lang w:val="en-NZ" w:eastAsia="en-NZ"/>
              </w:rPr>
            </w:pPr>
            <w:r w:rsidRPr="00E22C48">
              <w:rPr>
                <w:rFonts w:eastAsia="Times New Roman" w:cs="Times New Roman"/>
                <w:lang w:val="en-NZ" w:eastAsia="en-NZ"/>
              </w:rPr>
              <w:t>An address for every account, store, and supplier</w:t>
            </w:r>
          </w:p>
        </w:tc>
      </w:tr>
      <w:tr w:rsidR="00F94C30" w14:paraId="3DBC460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55505C" w14:textId="498E6F2F" w:rsidR="00F94C30" w:rsidRPr="00E22C48" w:rsidRDefault="0003676C" w:rsidP="00E22C48">
            <w:pPr>
              <w:rPr>
                <w:rFonts w:cs="Times New Roman"/>
                <w:lang w:val="en-US" w:eastAsia="ja-JP"/>
              </w:rPr>
            </w:pPr>
            <w:r w:rsidRPr="00E22C48">
              <w:rPr>
                <w:rFonts w:cs="Times New Roman"/>
                <w:lang w:val="en-US" w:eastAsia="ja-JP"/>
              </w:rPr>
              <w:t>Post</w:t>
            </w:r>
            <w:r w:rsidR="00B45D30" w:rsidRPr="00E22C48">
              <w:rPr>
                <w:rFonts w:cs="Times New Roman"/>
                <w:lang w:val="en-US" w:eastAsia="ja-JP"/>
              </w:rPr>
              <w:t xml:space="preserve"> </w:t>
            </w:r>
            <w:r w:rsidRPr="00E22C48">
              <w:rPr>
                <w:rFonts w:cs="Times New Roman"/>
                <w:lang w:val="en-US" w:eastAsia="ja-JP"/>
              </w:rPr>
              <w:t>Cod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6F88AA6" w14:textId="5E5889AD" w:rsidR="00F94C30" w:rsidRPr="00E22C48" w:rsidRDefault="00E22C48" w:rsidP="00E22C48">
            <w:pPr>
              <w:rPr>
                <w:rFonts w:cs="Times New Roman"/>
                <w:lang w:val="en-NZ" w:eastAsia="en-NZ"/>
              </w:rPr>
            </w:pPr>
            <w:r>
              <w:rPr>
                <w:rFonts w:cs="Times New Roman"/>
                <w:lang w:val="en-NZ" w:eastAsia="en-NZ"/>
              </w:rPr>
              <w:t>25</w:t>
            </w:r>
            <w:r w:rsidRPr="00E22C48">
              <w:rPr>
                <w:rFonts w:cs="Times New Roman"/>
                <w:lang w:val="en-NZ" w:eastAsia="en-NZ"/>
              </w:rPr>
              <w:t>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EBE91C" w14:textId="72306B4D" w:rsidR="00F94C30" w:rsidRPr="00E22C48" w:rsidRDefault="00E22C48" w:rsidP="00E22C48">
            <w:pPr>
              <w:rPr>
                <w:rFonts w:eastAsia="Times New Roman" w:cs="Times New Roman"/>
                <w:color w:val="000000"/>
                <w:sz w:val="22"/>
                <w:szCs w:val="22"/>
                <w:lang w:val="en-NZ" w:eastAsia="en-NZ"/>
              </w:rPr>
            </w:pPr>
            <w:r w:rsidRPr="00E22C48">
              <w:rPr>
                <w:rFonts w:eastAsia="Times New Roman" w:cs="Times New Roman"/>
                <w:color w:val="000000"/>
                <w:sz w:val="22"/>
                <w:szCs w:val="22"/>
                <w:lang w:val="en-NZ" w:eastAsia="en-NZ"/>
              </w:rPr>
              <w:t>10</w:t>
            </w:r>
            <w:r>
              <w:rPr>
                <w:rFonts w:eastAsia="Times New Roman" w:cs="Times New Roman"/>
                <w:color w:val="000000"/>
                <w:sz w:val="22"/>
                <w:szCs w:val="22"/>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05A92BD" w14:textId="164EF2CC" w:rsidR="00F94C30" w:rsidRPr="00E22C48" w:rsidRDefault="00E22C48" w:rsidP="00E22C48">
            <w:pPr>
              <w:rPr>
                <w:rFonts w:eastAsia="Times New Roman" w:cs="Times New Roman"/>
                <w:lang w:val="en-NZ" w:eastAsia="en-NZ"/>
              </w:rPr>
            </w:pPr>
            <w:r>
              <w:rPr>
                <w:rFonts w:eastAsia="Times New Roman" w:cs="Times New Roman"/>
                <w:lang w:val="en-NZ" w:eastAsia="en-NZ"/>
              </w:rPr>
              <w:t>Assuming that there will be some cross over of addresses in the same postal code</w:t>
            </w:r>
          </w:p>
        </w:tc>
      </w:tr>
      <w:tr w:rsidR="00F94C30" w14:paraId="5250832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D6A366" w14:textId="37BD2744" w:rsidR="00F94C30" w:rsidRPr="00E22C48" w:rsidRDefault="0003676C" w:rsidP="00E22C48">
            <w:pPr>
              <w:rPr>
                <w:rFonts w:cs="Times New Roman"/>
                <w:lang w:val="en-US" w:eastAsia="ja-JP"/>
              </w:rPr>
            </w:pPr>
            <w:r w:rsidRPr="00E22C48">
              <w:rPr>
                <w:rFonts w:cs="Times New Roman"/>
                <w:lang w:val="en-US" w:eastAsia="ja-JP"/>
              </w:rPr>
              <w:t>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74776BE" w14:textId="249F2FB5" w:rsidR="00F94C30" w:rsidRPr="00D52CB0" w:rsidRDefault="00E22C48" w:rsidP="00E22C48">
            <w:pPr>
              <w:rPr>
                <w:rFonts w:eastAsia="Times New Roman" w:cs="Times New Roman"/>
                <w:color w:val="000000"/>
                <w:lang w:val="en-NZ" w:eastAsia="en-NZ"/>
              </w:rPr>
            </w:pPr>
            <w:r w:rsidRPr="00D52CB0">
              <w:rPr>
                <w:rFonts w:eastAsia="Times New Roman" w:cs="Times New Roman"/>
                <w:color w:val="000000"/>
                <w:lang w:val="en-NZ" w:eastAsia="en-NZ"/>
              </w:rPr>
              <w:t>19</w:t>
            </w:r>
            <w:r w:rsidR="00F80C99">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BA32613" w14:textId="3CCCF1BB" w:rsidR="00F94C30"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0</w:t>
            </w:r>
            <w:r w:rsidR="00D52CB0">
              <w:rPr>
                <w:rFonts w:eastAsia="Times New Roman" w:cs="Times New Roman"/>
                <w:color w:val="000000"/>
                <w:lang w:val="en-NZ" w:eastAsia="en-NZ"/>
              </w:rPr>
              <w:t>%</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CF87295" w14:textId="1F7E77DA" w:rsidR="00F94C30" w:rsidRPr="00D52CB0" w:rsidRDefault="00D52CB0" w:rsidP="00E22C48">
            <w:pPr>
              <w:rPr>
                <w:rFonts w:eastAsia="Times New Roman" w:cs="Times New Roman"/>
                <w:lang w:val="en-NZ" w:eastAsia="en-NZ"/>
              </w:rPr>
            </w:pPr>
            <w:r>
              <w:rPr>
                <w:rFonts w:eastAsia="Times New Roman" w:cs="Times New Roman"/>
                <w:lang w:val="en-NZ" w:eastAsia="en-NZ"/>
              </w:rPr>
              <w:t>The number of countries is set for earth, barring any major political changes</w:t>
            </w:r>
          </w:p>
        </w:tc>
      </w:tr>
      <w:tr w:rsidR="00F94C30" w14:paraId="535F675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C3BAB7" w14:textId="38DD72B7" w:rsidR="00F94C30" w:rsidRPr="00E22C48" w:rsidRDefault="0003676C" w:rsidP="00E22C48">
            <w:pPr>
              <w:rPr>
                <w:rFonts w:cs="Times New Roman"/>
                <w:lang w:val="en-US" w:eastAsia="ja-JP"/>
              </w:rPr>
            </w:pPr>
            <w:r w:rsidRPr="00E22C48">
              <w:rPr>
                <w:rFonts w:cs="Times New Roman"/>
                <w:lang w:val="en-US" w:eastAsia="ja-JP"/>
              </w:rPr>
              <w:t>Staff</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0DEF8FC" w14:textId="5334B1A4"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02DB27" w14:textId="02098126"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99E2788" w14:textId="49892FB6" w:rsidR="00F94C30" w:rsidRPr="00D52CB0" w:rsidRDefault="00D52CB0" w:rsidP="00E22C48">
            <w:pPr>
              <w:rPr>
                <w:rFonts w:eastAsia="Times New Roman" w:cs="Times New Roman"/>
                <w:lang w:val="en-NZ" w:eastAsia="en-NZ"/>
              </w:rPr>
            </w:pPr>
            <w:r>
              <w:rPr>
                <w:rFonts w:eastAsia="Times New Roman" w:cs="Times New Roman"/>
                <w:lang w:val="en-NZ" w:eastAsia="en-NZ"/>
              </w:rPr>
              <w:t>A majority of staff would be in sales and/or maintenance</w:t>
            </w:r>
          </w:p>
        </w:tc>
      </w:tr>
      <w:tr w:rsidR="00F94C30" w14:paraId="5793CCE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0D6E9F" w14:textId="129118B0" w:rsidR="00F94C30" w:rsidRPr="00E22C48" w:rsidRDefault="0003676C" w:rsidP="00E22C48">
            <w:pPr>
              <w:rPr>
                <w:rFonts w:cs="Times New Roman"/>
                <w:lang w:val="en-US" w:eastAsia="ja-JP"/>
              </w:rPr>
            </w:pPr>
            <w:r w:rsidRPr="00E22C48">
              <w:rPr>
                <w:rFonts w:cs="Times New Roman"/>
                <w:lang w:val="en-US" w:eastAsia="ja-JP"/>
              </w:rPr>
              <w:t>Custom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598BB3" w14:textId="7AB33E21"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A5125DF" w14:textId="3583983C" w:rsidR="00F94C30"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26BFAB" w14:textId="2E6E7894" w:rsidR="00F94C30" w:rsidRPr="00D52CB0" w:rsidRDefault="00D52CB0" w:rsidP="00E22C48">
            <w:pPr>
              <w:rPr>
                <w:rFonts w:eastAsia="Times New Roman" w:cs="Times New Roman"/>
                <w:lang w:val="en-NZ" w:eastAsia="en-NZ"/>
              </w:rPr>
            </w:pPr>
            <w:r>
              <w:rPr>
                <w:rFonts w:eastAsia="Times New Roman" w:cs="Times New Roman"/>
                <w:lang w:val="en-NZ" w:eastAsia="en-NZ"/>
              </w:rPr>
              <w:t>500,000 customers, 2000 contracts</w:t>
            </w:r>
          </w:p>
        </w:tc>
      </w:tr>
      <w:tr w:rsidR="00F94C30" w14:paraId="273C3ED8"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C2976B7" w14:textId="6D357728" w:rsidR="00F94C30" w:rsidRPr="00E22C48" w:rsidRDefault="0003676C" w:rsidP="00E22C48">
            <w:pPr>
              <w:rPr>
                <w:rFonts w:cs="Times New Roman"/>
                <w:lang w:val="en-US" w:eastAsia="ja-JP"/>
              </w:rPr>
            </w:pPr>
            <w:r w:rsidRPr="00E22C48">
              <w:rPr>
                <w:rFonts w:cs="Times New Roman"/>
                <w:lang w:val="en-US" w:eastAsia="ja-JP"/>
              </w:rPr>
              <w:t>Paymen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BC236C" w14:textId="5EA6EB15"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A7B103" w14:textId="4E9283CE" w:rsidR="00F94C30"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2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3EA492" w14:textId="554103EE" w:rsidR="00F94C30" w:rsidRPr="00D52CB0" w:rsidRDefault="00D52CB0" w:rsidP="00E22C48">
            <w:pPr>
              <w:rPr>
                <w:rFonts w:eastAsia="Times New Roman" w:cs="Times New Roman"/>
                <w:lang w:val="en-NZ" w:eastAsia="en-NZ"/>
              </w:rPr>
            </w:pPr>
            <w:r>
              <w:rPr>
                <w:rFonts w:eastAsia="Times New Roman" w:cs="Times New Roman"/>
                <w:lang w:val="en-NZ" w:eastAsia="en-NZ"/>
              </w:rPr>
              <w:t>Assuming payments will be made monthly and that the system has been operating for 1 month</w:t>
            </w:r>
          </w:p>
        </w:tc>
      </w:tr>
      <w:tr w:rsidR="0003676C" w14:paraId="3290495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D43BB16" w14:textId="774B15D9" w:rsidR="0003676C" w:rsidRPr="00E22C48" w:rsidRDefault="0003676C" w:rsidP="00E22C48">
            <w:pPr>
              <w:rPr>
                <w:rFonts w:cs="Times New Roman"/>
                <w:lang w:val="en-US" w:eastAsia="ja-JP"/>
              </w:rPr>
            </w:pPr>
            <w:r w:rsidRPr="00E22C48">
              <w:rPr>
                <w:rFonts w:cs="Times New Roman"/>
                <w:lang w:val="en-US" w:eastAsia="ja-JP"/>
              </w:rPr>
              <w:t>Drone Own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6D13EF" w14:textId="013DB341"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4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5A2829B" w14:textId="4F867E5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9326D" w14:textId="086457DA" w:rsidR="0003676C" w:rsidRPr="00D52CB0" w:rsidRDefault="00D52CB0" w:rsidP="00E22C48">
            <w:pPr>
              <w:rPr>
                <w:rFonts w:eastAsia="Times New Roman" w:cs="Times New Roman"/>
                <w:lang w:val="en-NZ" w:eastAsia="en-NZ"/>
              </w:rPr>
            </w:pPr>
            <w:r>
              <w:rPr>
                <w:rFonts w:eastAsia="Times New Roman" w:cs="Times New Roman"/>
                <w:lang w:val="en-NZ" w:eastAsia="en-NZ"/>
              </w:rPr>
              <w:t>Some owners might have several drones</w:t>
            </w:r>
          </w:p>
        </w:tc>
      </w:tr>
      <w:tr w:rsidR="0003676C" w14:paraId="1AEAD0C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459EB2A" w14:textId="7BB60DA5" w:rsidR="0003676C" w:rsidRPr="00E22C48" w:rsidRDefault="0003676C" w:rsidP="00E22C48">
            <w:pPr>
              <w:rPr>
                <w:rFonts w:cs="Times New Roman"/>
                <w:lang w:val="en-US" w:eastAsia="ja-JP"/>
              </w:rPr>
            </w:pPr>
            <w:r w:rsidRPr="00E22C48">
              <w:rPr>
                <w:rFonts w:cs="Times New Roman"/>
                <w:lang w:val="en-US" w:eastAsia="ja-JP"/>
              </w:rPr>
              <w:t>Dr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89F8751" w14:textId="03EE5C3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171F31" w14:textId="4004FA5E"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1482CD" w14:textId="77777777" w:rsidR="0003676C" w:rsidRPr="00D52CB0" w:rsidRDefault="0003676C" w:rsidP="00E22C48">
            <w:pPr>
              <w:rPr>
                <w:rFonts w:eastAsia="Times New Roman" w:cs="Times New Roman"/>
                <w:lang w:val="en-NZ" w:eastAsia="en-NZ"/>
              </w:rPr>
            </w:pPr>
          </w:p>
        </w:tc>
      </w:tr>
      <w:tr w:rsidR="0003676C" w14:paraId="5D1D897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D5962FA" w14:textId="3A2DC09E" w:rsidR="0003676C" w:rsidRPr="00E22C48" w:rsidRDefault="0003676C" w:rsidP="00E22C48">
            <w:pPr>
              <w:rPr>
                <w:rFonts w:cs="Times New Roman"/>
                <w:lang w:val="en-US" w:eastAsia="ja-JP"/>
              </w:rPr>
            </w:pPr>
            <w:r w:rsidRPr="00E22C48">
              <w:rPr>
                <w:rFonts w:cs="Times New Roman"/>
                <w:lang w:val="en-US" w:eastAsia="ja-JP"/>
              </w:rPr>
              <w:t>Contracte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36D921" w14:textId="0B07EDB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348554" w14:textId="6AD67FAB"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EBC626" w14:textId="0F3FC00E"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7669E404"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12F0553" w14:textId="324F588D" w:rsidR="0003676C" w:rsidRPr="00E22C48" w:rsidRDefault="0003676C" w:rsidP="00E22C48">
            <w:pPr>
              <w:rPr>
                <w:rFonts w:cs="Times New Roman"/>
                <w:lang w:val="en-US" w:eastAsia="ja-JP"/>
              </w:rPr>
            </w:pPr>
            <w:r w:rsidRPr="00E22C48">
              <w:rPr>
                <w:rFonts w:cs="Times New Roman"/>
                <w:lang w:val="en-US" w:eastAsia="ja-JP"/>
              </w:rPr>
              <w:t>Subscriber</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3EC275C" w14:textId="58A205DC"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5AE9E9B" w14:textId="41981468"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8%</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7078443" w14:textId="21B4A596" w:rsidR="0003676C" w:rsidRPr="00D52CB0" w:rsidRDefault="00D52CB0" w:rsidP="00E22C48">
            <w:pPr>
              <w:rPr>
                <w:rFonts w:eastAsia="Times New Roman" w:cs="Times New Roman"/>
                <w:lang w:val="en-NZ" w:eastAsia="en-NZ"/>
              </w:rPr>
            </w:pPr>
            <w:r>
              <w:rPr>
                <w:rFonts w:eastAsia="Times New Roman" w:cs="Times New Roman"/>
                <w:lang w:val="en-NZ" w:eastAsia="en-NZ"/>
              </w:rPr>
              <w:t>As per brief</w:t>
            </w:r>
          </w:p>
        </w:tc>
      </w:tr>
      <w:tr w:rsidR="0003676C" w14:paraId="0E69526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75D5A06" w14:textId="0B2EF8CE" w:rsidR="0003676C" w:rsidRPr="00E22C48" w:rsidRDefault="0003676C" w:rsidP="00E22C48">
            <w:pPr>
              <w:rPr>
                <w:rFonts w:cs="Times New Roman"/>
                <w:lang w:val="en-US" w:eastAsia="ja-JP"/>
              </w:rPr>
            </w:pPr>
            <w:r w:rsidRPr="00E22C48">
              <w:rPr>
                <w:rFonts w:cs="Times New Roman"/>
                <w:lang w:val="en-US" w:eastAsia="ja-JP"/>
              </w:rPr>
              <w:t>Staff Rol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35379AA" w14:textId="2D35457D"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14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6F2E4D" w14:textId="6FA062E4"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84FF4A5" w14:textId="5D08FF05" w:rsidR="0003676C" w:rsidRPr="00D52CB0" w:rsidRDefault="00D52CB0" w:rsidP="00E22C48">
            <w:pPr>
              <w:rPr>
                <w:rFonts w:eastAsia="Times New Roman" w:cs="Times New Roman"/>
                <w:lang w:val="en-NZ" w:eastAsia="en-NZ"/>
              </w:rPr>
            </w:pPr>
            <w:r>
              <w:rPr>
                <w:rFonts w:eastAsia="Times New Roman" w:cs="Times New Roman"/>
                <w:lang w:val="en-NZ" w:eastAsia="en-NZ"/>
              </w:rPr>
              <w:t>Assuming that some staff with have several different roles</w:t>
            </w:r>
          </w:p>
        </w:tc>
      </w:tr>
      <w:tr w:rsidR="0003676C" w14:paraId="117A40F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98A376A" w14:textId="235AB79D" w:rsidR="0003676C" w:rsidRPr="00E22C48" w:rsidRDefault="0003676C" w:rsidP="00E22C48">
            <w:pPr>
              <w:rPr>
                <w:rFonts w:cs="Times New Roman"/>
                <w:lang w:val="en-US" w:eastAsia="ja-JP"/>
              </w:rPr>
            </w:pPr>
            <w:r w:rsidRPr="00E22C48">
              <w:rPr>
                <w:rFonts w:cs="Times New Roman"/>
                <w:lang w:val="en-US" w:eastAsia="ja-JP"/>
              </w:rPr>
              <w:lastRenderedPageBreak/>
              <w:t>Contract</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7CD817" w14:textId="7EA135B6"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E7ACA7D" w14:textId="018135DC"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7B6F8FA" w14:textId="3C14E4CC" w:rsidR="0003676C" w:rsidRPr="00D52CB0" w:rsidRDefault="00286FC7" w:rsidP="00E22C48">
            <w:pPr>
              <w:rPr>
                <w:rFonts w:eastAsia="Times New Roman" w:cs="Times New Roman"/>
                <w:lang w:val="en-NZ" w:eastAsia="en-NZ"/>
              </w:rPr>
            </w:pPr>
            <w:r>
              <w:rPr>
                <w:rFonts w:eastAsia="Times New Roman" w:cs="Times New Roman"/>
                <w:lang w:val="en-NZ" w:eastAsia="en-NZ"/>
              </w:rPr>
              <w:t>As per brief</w:t>
            </w:r>
          </w:p>
        </w:tc>
      </w:tr>
      <w:tr w:rsidR="0003676C" w14:paraId="18B2710D"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1A719D" w14:textId="7A18E875" w:rsidR="0003676C" w:rsidRPr="00E22C48" w:rsidRDefault="0003676C" w:rsidP="00E22C48">
            <w:pPr>
              <w:rPr>
                <w:rFonts w:cs="Times New Roman"/>
                <w:lang w:val="en-US" w:eastAsia="ja-JP"/>
              </w:rPr>
            </w:pPr>
            <w:r w:rsidRPr="00E22C48">
              <w:rPr>
                <w:rFonts w:cs="Times New Roman"/>
                <w:lang w:val="en-US" w:eastAsia="ja-JP"/>
              </w:rPr>
              <w:t>Contracted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54485" w14:textId="58B8129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AA24370" w14:textId="49FA65D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01DE1B" w14:textId="7179BE7B"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Each contract is likely to have several zones </w:t>
            </w:r>
          </w:p>
        </w:tc>
      </w:tr>
      <w:tr w:rsidR="0003676C" w14:paraId="043A5DE7"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0A7BEE4" w14:textId="784C2BB2" w:rsidR="0003676C" w:rsidRPr="00E22C48" w:rsidRDefault="0003676C" w:rsidP="00E22C48">
            <w:pPr>
              <w:rPr>
                <w:rFonts w:cs="Times New Roman"/>
                <w:lang w:val="en-US" w:eastAsia="ja-JP"/>
              </w:rPr>
            </w:pPr>
            <w:r w:rsidRPr="00E22C48">
              <w:rPr>
                <w:rFonts w:cs="Times New Roman"/>
                <w:lang w:val="en-US" w:eastAsia="ja-JP"/>
              </w:rPr>
              <w:t>Contracted BT</w:t>
            </w:r>
            <w:r w:rsidR="00B45D30" w:rsidRPr="00E22C48">
              <w:rPr>
                <w:rFonts w:cs="Times New Roman"/>
                <w:lang w:val="en-US" w:eastAsia="ja-JP"/>
              </w:rPr>
              <w:t xml:space="preserve"> </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E52E907" w14:textId="43D29ED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2,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DC26DDD" w14:textId="4FEBA49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FD733A" w14:textId="176E3C7F" w:rsidR="0003676C" w:rsidRPr="00D52CB0" w:rsidRDefault="00286FC7" w:rsidP="00E22C48">
            <w:pPr>
              <w:rPr>
                <w:rFonts w:eastAsia="Times New Roman" w:cs="Times New Roman"/>
                <w:lang w:val="en-NZ" w:eastAsia="en-NZ"/>
              </w:rPr>
            </w:pPr>
            <w:r>
              <w:rPr>
                <w:rFonts w:eastAsia="Times New Roman" w:cs="Times New Roman"/>
                <w:lang w:val="en-NZ" w:eastAsia="en-NZ"/>
              </w:rPr>
              <w:t>Each contract having several BT Databoxes</w:t>
            </w:r>
          </w:p>
        </w:tc>
      </w:tr>
      <w:tr w:rsidR="0003676C" w14:paraId="30C8B6D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3114A0" w14:textId="4269E1DA" w:rsidR="0003676C" w:rsidRPr="00E22C48" w:rsidRDefault="0003676C" w:rsidP="00E22C48">
            <w:pPr>
              <w:rPr>
                <w:rFonts w:cs="Times New Roman"/>
                <w:lang w:val="en-US" w:eastAsia="ja-JP"/>
              </w:rPr>
            </w:pPr>
            <w:r w:rsidRPr="00E22C48">
              <w:rPr>
                <w:rFonts w:cs="Times New Roman"/>
                <w:lang w:val="en-US" w:eastAsia="ja-JP"/>
              </w:rPr>
              <w:t>Contract 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BF11052" w14:textId="2BAD05E4"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A0BFD97" w14:textId="42228448"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90C87F6" w14:textId="1D69719D" w:rsidR="0003676C" w:rsidRPr="00D52CB0" w:rsidRDefault="00286FC7" w:rsidP="00E22C48">
            <w:pPr>
              <w:rPr>
                <w:rFonts w:eastAsia="Times New Roman" w:cs="Times New Roman"/>
                <w:lang w:val="en-NZ" w:eastAsia="en-NZ"/>
              </w:rPr>
            </w:pPr>
            <w:r>
              <w:rPr>
                <w:rFonts w:eastAsia="Times New Roman" w:cs="Times New Roman"/>
                <w:lang w:val="en-NZ" w:eastAsia="en-NZ"/>
              </w:rPr>
              <w:t xml:space="preserve">Many databoxes in a contract sending data every second of operation. </w:t>
            </w:r>
          </w:p>
        </w:tc>
      </w:tr>
      <w:tr w:rsidR="0003676C" w14:paraId="6E24F24A"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F1A5096" w14:textId="58335459" w:rsidR="0003676C" w:rsidRPr="00E22C48" w:rsidRDefault="0003676C" w:rsidP="00E22C48">
            <w:pPr>
              <w:rPr>
                <w:rFonts w:cs="Times New Roman"/>
                <w:lang w:val="en-US" w:eastAsia="ja-JP"/>
              </w:rPr>
            </w:pPr>
            <w:r w:rsidRPr="00E22C48">
              <w:rPr>
                <w:rFonts w:cs="Times New Roman"/>
                <w:lang w:val="en-US" w:eastAsia="ja-JP"/>
              </w:rPr>
              <w:t xml:space="preserve">Subscription </w:t>
            </w:r>
            <w:r w:rsidR="00BC3D87">
              <w:rPr>
                <w:rFonts w:cs="Times New Roman"/>
                <w:lang w:val="en-US" w:eastAsia="ja-JP"/>
              </w:rPr>
              <w:t>BT</w:t>
            </w:r>
            <w:r w:rsidRPr="00E22C48">
              <w:rPr>
                <w:rFonts w:cs="Times New Roman"/>
                <w:lang w:val="en-US" w:eastAsia="ja-JP"/>
              </w:rPr>
              <w:t>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F924A1B" w14:textId="2558CBDF"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A31CFD1" w14:textId="6235950D"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3FE4EE2" w14:textId="01F48D8E"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on average subscribing to 2 databoxes</w:t>
            </w:r>
          </w:p>
        </w:tc>
      </w:tr>
      <w:tr w:rsidR="0003676C" w14:paraId="5E9AB8E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A6FF7F2" w14:textId="49511113" w:rsidR="0003676C" w:rsidRPr="00E22C48" w:rsidRDefault="0003676C" w:rsidP="00E22C48">
            <w:pPr>
              <w:rPr>
                <w:rFonts w:cs="Times New Roman"/>
                <w:lang w:val="en-US" w:eastAsia="ja-JP"/>
              </w:rPr>
            </w:pPr>
            <w:r w:rsidRPr="00E22C48">
              <w:rPr>
                <w:rFonts w:cs="Times New Roman"/>
                <w:lang w:val="en-US" w:eastAsia="ja-JP"/>
              </w:rPr>
              <w:t>Subscription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487CA84" w14:textId="190EC0F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8710E5B" w14:textId="30523BB9"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3%</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440A22F" w14:textId="7BE3019C" w:rsidR="0003676C" w:rsidRPr="00D52CB0" w:rsidRDefault="00286FC7" w:rsidP="00E22C48">
            <w:pPr>
              <w:rPr>
                <w:rFonts w:eastAsia="Times New Roman" w:cs="Times New Roman"/>
                <w:lang w:val="en-NZ" w:eastAsia="en-NZ"/>
              </w:rPr>
            </w:pPr>
            <w:r>
              <w:rPr>
                <w:rFonts w:eastAsia="Times New Roman" w:cs="Times New Roman"/>
                <w:lang w:val="en-NZ" w:eastAsia="en-NZ"/>
              </w:rPr>
              <w:t>Each subscriber mainly just subscribing to one zone.</w:t>
            </w:r>
          </w:p>
        </w:tc>
      </w:tr>
      <w:tr w:rsidR="0003676C" w14:paraId="21C5EF60"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270C88A" w14:textId="688FDE3E" w:rsidR="0003676C" w:rsidRPr="00E22C48" w:rsidRDefault="0003676C" w:rsidP="00E22C48">
            <w:pPr>
              <w:rPr>
                <w:rFonts w:cs="Times New Roman"/>
                <w:lang w:val="en-US" w:eastAsia="ja-JP"/>
              </w:rPr>
            </w:pPr>
            <w:r w:rsidRPr="00E22C48">
              <w:rPr>
                <w:rFonts w:cs="Times New Roman"/>
                <w:lang w:val="en-US" w:eastAsia="ja-JP"/>
              </w:rPr>
              <w:t>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BCA22A2" w14:textId="4EC1AEAA"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6</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9F8C27" w14:textId="4C3B7E13" w:rsidR="0003676C" w:rsidRPr="00D52CB0" w:rsidRDefault="00286FC7" w:rsidP="00E22C48">
            <w:pPr>
              <w:rPr>
                <w:rFonts w:eastAsia="Times New Roman" w:cs="Times New Roman"/>
                <w:color w:val="000000"/>
                <w:lang w:val="en-NZ" w:eastAsia="en-NZ"/>
              </w:rPr>
            </w:pPr>
            <w:r>
              <w:rPr>
                <w:rFonts w:eastAsia="Times New Roman" w:cs="Times New Roman"/>
                <w:color w:val="000000"/>
                <w:lang w:val="en-NZ" w:eastAsia="en-NZ"/>
              </w:rPr>
              <w:t>10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D06BD7" w14:textId="4E085F8F" w:rsidR="0003676C" w:rsidRPr="00D52CB0" w:rsidRDefault="00286FC7" w:rsidP="00E22C48">
            <w:pPr>
              <w:rPr>
                <w:rFonts w:eastAsia="Times New Roman" w:cs="Times New Roman"/>
                <w:lang w:val="en-NZ" w:eastAsia="en-NZ"/>
              </w:rPr>
            </w:pPr>
            <w:r>
              <w:rPr>
                <w:rFonts w:eastAsia="Times New Roman" w:cs="Times New Roman"/>
                <w:lang w:val="en-NZ" w:eastAsia="en-NZ"/>
              </w:rPr>
              <w:t>Initial number as per brief. Logical subdivisions might be included to further differentiate conditions</w:t>
            </w:r>
          </w:p>
        </w:tc>
      </w:tr>
      <w:tr w:rsidR="0003676C" w14:paraId="7C1927C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4A91FE1" w14:textId="51F4B660" w:rsidR="0003676C" w:rsidRPr="00E22C48" w:rsidRDefault="0003676C" w:rsidP="00E22C48">
            <w:pPr>
              <w:rPr>
                <w:rFonts w:cs="Times New Roman"/>
                <w:lang w:val="en-US" w:eastAsia="ja-JP"/>
              </w:rPr>
            </w:pPr>
            <w:r w:rsidRPr="00E22C48">
              <w:rPr>
                <w:rFonts w:cs="Times New Roman"/>
                <w:lang w:val="en-US" w:eastAsia="ja-JP"/>
              </w:rPr>
              <w:t>Zone Condition</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738D687" w14:textId="491B5E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8AC013" w14:textId="5A1F2DDC"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7F77A3C" w14:textId="142E5834" w:rsidR="0003676C" w:rsidRPr="00D52CB0" w:rsidRDefault="00F80C99" w:rsidP="00E22C48">
            <w:pPr>
              <w:rPr>
                <w:rFonts w:eastAsia="Times New Roman" w:cs="Times New Roman"/>
                <w:lang w:val="en-NZ" w:eastAsia="en-NZ"/>
              </w:rPr>
            </w:pPr>
            <w:r>
              <w:rPr>
                <w:rFonts w:eastAsia="Times New Roman" w:cs="Times New Roman"/>
                <w:lang w:val="en-NZ" w:eastAsia="en-NZ"/>
              </w:rPr>
              <w:t>Each zone might have several different conditions</w:t>
            </w:r>
          </w:p>
        </w:tc>
      </w:tr>
      <w:tr w:rsidR="0003676C" w14:paraId="4C0EE67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A9B6657" w14:textId="29C33F4E" w:rsidR="0003676C" w:rsidRPr="00E22C48" w:rsidRDefault="0003676C" w:rsidP="00E22C48">
            <w:pPr>
              <w:rPr>
                <w:rFonts w:cs="Times New Roman"/>
                <w:lang w:val="en-US" w:eastAsia="ja-JP"/>
              </w:rPr>
            </w:pPr>
            <w:r w:rsidRPr="00E22C48">
              <w:rPr>
                <w:rFonts w:cs="Times New Roman"/>
                <w:lang w:val="en-US" w:eastAsia="ja-JP"/>
              </w:rPr>
              <w:t>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6B1ECE0" w14:textId="131CF7F5"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2D91BFA" w14:textId="6085AC7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E130E0D" w14:textId="692C7D94" w:rsidR="0003676C" w:rsidRPr="00D52CB0" w:rsidRDefault="00F80C99" w:rsidP="00E22C48">
            <w:pPr>
              <w:rPr>
                <w:rFonts w:eastAsia="Times New Roman" w:cs="Times New Roman"/>
                <w:lang w:val="en-NZ" w:eastAsia="en-NZ"/>
              </w:rPr>
            </w:pPr>
            <w:r>
              <w:rPr>
                <w:rFonts w:eastAsia="Times New Roman" w:cs="Times New Roman"/>
                <w:lang w:val="en-NZ" w:eastAsia="en-NZ"/>
              </w:rPr>
              <w:t>Large initial number of zones that a drone can traverse through, unlikely to get much larger if set well to begin with</w:t>
            </w:r>
          </w:p>
        </w:tc>
      </w:tr>
      <w:tr w:rsidR="0003676C" w14:paraId="23D2BDDE"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6717557" w14:textId="55571498" w:rsidR="0003676C" w:rsidRPr="00E22C48" w:rsidRDefault="0003676C" w:rsidP="00E22C48">
            <w:pPr>
              <w:rPr>
                <w:rFonts w:cs="Times New Roman"/>
                <w:lang w:val="en-US" w:eastAsia="ja-JP"/>
              </w:rPr>
            </w:pPr>
            <w:r w:rsidRPr="00E22C48">
              <w:rPr>
                <w:rFonts w:cs="Times New Roman"/>
                <w:lang w:val="en-US" w:eastAsia="ja-JP"/>
              </w:rPr>
              <w:t>Zone Country</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9AF808B" w14:textId="022D93EB"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10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CE32A97" w14:textId="1EBAF95D"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41E5B161" w14:textId="7F9077A8" w:rsidR="0003676C" w:rsidRPr="00D52CB0" w:rsidRDefault="00F80C99" w:rsidP="00E22C48">
            <w:pPr>
              <w:rPr>
                <w:rFonts w:eastAsia="Times New Roman" w:cs="Times New Roman"/>
                <w:lang w:val="en-NZ" w:eastAsia="en-NZ"/>
              </w:rPr>
            </w:pPr>
            <w:r>
              <w:rPr>
                <w:rFonts w:eastAsia="Times New Roman" w:cs="Times New Roman"/>
                <w:lang w:val="en-NZ" w:eastAsia="en-NZ"/>
              </w:rPr>
              <w:t>Large number set, with some zones covering several countries</w:t>
            </w:r>
          </w:p>
        </w:tc>
      </w:tr>
      <w:tr w:rsidR="0003676C" w14:paraId="5CD9D95B"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0B451C5" w14:textId="1D3552C3" w:rsidR="0003676C" w:rsidRPr="00E22C48" w:rsidRDefault="0003676C" w:rsidP="00E22C48">
            <w:pPr>
              <w:rPr>
                <w:rFonts w:cs="Times New Roman"/>
                <w:lang w:val="en-US" w:eastAsia="ja-JP"/>
              </w:rPr>
            </w:pPr>
            <w:r w:rsidRPr="00E22C48">
              <w:rPr>
                <w:rFonts w:cs="Times New Roman"/>
                <w:lang w:val="en-US" w:eastAsia="ja-JP"/>
              </w:rPr>
              <w:t>BT</w:t>
            </w:r>
            <w:r w:rsidR="00B45D30" w:rsidRPr="00E22C48">
              <w:rPr>
                <w:rFonts w:cs="Times New Roman"/>
                <w:lang w:val="en-US" w:eastAsia="ja-JP"/>
              </w:rPr>
              <w:t xml:space="preserve"> </w:t>
            </w:r>
            <w:r w:rsidRPr="00E22C48">
              <w:rPr>
                <w:rFonts w:cs="Times New Roman"/>
                <w:lang w:val="en-US" w:eastAsia="ja-JP"/>
              </w:rPr>
              <w:t>Databox Zone</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0B1AA3E" w14:textId="3166FA96"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6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ADCBE6D" w14:textId="1F87E550"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1823FE3" w14:textId="41B4AA2F" w:rsidR="0003676C" w:rsidRPr="00D52CB0" w:rsidRDefault="00F80C99" w:rsidP="00E22C48">
            <w:pPr>
              <w:rPr>
                <w:rFonts w:eastAsia="Times New Roman" w:cs="Times New Roman"/>
                <w:lang w:val="en-NZ" w:eastAsia="en-NZ"/>
              </w:rPr>
            </w:pPr>
            <w:r>
              <w:rPr>
                <w:rFonts w:eastAsia="Times New Roman" w:cs="Times New Roman"/>
                <w:lang w:val="en-NZ" w:eastAsia="en-NZ"/>
              </w:rPr>
              <w:t>Each btdatabox having a zone and there be some zones that overlap</w:t>
            </w:r>
          </w:p>
        </w:tc>
      </w:tr>
      <w:tr w:rsidR="0003676C" w14:paraId="6FF9BCA5"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627172F" w14:textId="50570162" w:rsidR="0003676C" w:rsidRPr="00E22C48" w:rsidRDefault="0003676C" w:rsidP="00E22C48">
            <w:pPr>
              <w:rPr>
                <w:rFonts w:cs="Times New Roman"/>
                <w:lang w:val="en-US" w:eastAsia="ja-JP"/>
              </w:rPr>
            </w:pPr>
            <w:r w:rsidRPr="00E22C48">
              <w:rPr>
                <w:rFonts w:cs="Times New Roman"/>
                <w:lang w:val="en-US" w:eastAsia="ja-JP"/>
              </w:rPr>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B13A85" w14:textId="309AD357" w:rsidR="0003676C" w:rsidRPr="00D52CB0" w:rsidRDefault="00F80C99" w:rsidP="00E22C48">
            <w:pPr>
              <w:rPr>
                <w:rFonts w:eastAsia="Times New Roman" w:cs="Times New Roman"/>
                <w:color w:val="000000"/>
                <w:lang w:val="en-NZ" w:eastAsia="en-NZ"/>
              </w:rPr>
            </w:pPr>
            <w:r w:rsidRPr="00F80C99">
              <w:rPr>
                <w:rFonts w:eastAsia="Times New Roman" w:cs="Times New Roman"/>
                <w:color w:val="000000"/>
                <w:lang w:val="en-NZ" w:eastAsia="en-NZ"/>
              </w:rPr>
              <w:t>186,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E1ECEFD" w14:textId="2AE34BB4" w:rsidR="0003676C" w:rsidRPr="00D52CB0" w:rsidRDefault="00F80C99" w:rsidP="00E22C48">
            <w:pPr>
              <w:rPr>
                <w:rFonts w:eastAsia="Times New Roman" w:cs="Times New Roman"/>
                <w:color w:val="000000"/>
                <w:lang w:val="en-NZ" w:eastAsia="en-NZ"/>
              </w:rPr>
            </w:pPr>
            <w:r>
              <w:rPr>
                <w:rFonts w:eastAsia="Times New Roman" w:cs="Times New Roman"/>
                <w:color w:val="000000"/>
                <w:lang w:val="en-NZ" w:eastAsia="en-NZ"/>
              </w:rPr>
              <w:t>2500%</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EF7B579" w14:textId="0D79745C" w:rsidR="0003676C" w:rsidRPr="00D52CB0" w:rsidRDefault="00F80C99" w:rsidP="00E22C48">
            <w:pPr>
              <w:rPr>
                <w:rFonts w:eastAsia="Times New Roman" w:cs="Times New Roman"/>
                <w:lang w:val="en-NZ" w:eastAsia="en-NZ"/>
              </w:rPr>
            </w:pPr>
            <w:r>
              <w:rPr>
                <w:rFonts w:eastAsia="Times New Roman" w:cs="Times New Roman"/>
                <w:lang w:val="en-NZ" w:eastAsia="en-NZ"/>
              </w:rPr>
              <w:t>Assuming that each databox is used one a week for 30 minutes</w:t>
            </w:r>
          </w:p>
        </w:tc>
      </w:tr>
      <w:tr w:rsidR="0003676C" w14:paraId="6B7B7539"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C11080C" w14:textId="03417172" w:rsidR="0003676C" w:rsidRPr="00E22C48" w:rsidRDefault="0003676C" w:rsidP="00E22C48">
            <w:pPr>
              <w:rPr>
                <w:rFonts w:cs="Times New Roman"/>
                <w:lang w:val="en-US" w:eastAsia="ja-JP"/>
              </w:rPr>
            </w:pPr>
            <w:r w:rsidRPr="00E22C48">
              <w:rPr>
                <w:rFonts w:cs="Times New Roman"/>
                <w:lang w:val="en-US" w:eastAsia="ja-JP"/>
              </w:rPr>
              <w:t>Owns Video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46EB7DC" w14:textId="2A5993A4"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690445F" w14:textId="115AC59A"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79BB4FF" w14:textId="7759CB58" w:rsidR="0003676C" w:rsidRPr="00D52CB0" w:rsidRDefault="0003676C" w:rsidP="00E22C48">
            <w:pPr>
              <w:rPr>
                <w:rFonts w:eastAsia="Times New Roman" w:cs="Times New Roman"/>
                <w:lang w:val="en-NZ" w:eastAsia="en-NZ"/>
              </w:rPr>
            </w:pPr>
          </w:p>
        </w:tc>
      </w:tr>
      <w:tr w:rsidR="0003676C" w14:paraId="15A6EDD3"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6448C6" w14:textId="7A714ED4" w:rsidR="0003676C" w:rsidRPr="00E22C48" w:rsidRDefault="0003676C" w:rsidP="00E22C48">
            <w:pPr>
              <w:rPr>
                <w:rFonts w:cs="Times New Roman"/>
                <w:lang w:val="en-US" w:eastAsia="ja-JP"/>
              </w:rPr>
            </w:pPr>
            <w:r w:rsidRPr="00E22C48">
              <w:rPr>
                <w:rFonts w:cs="Times New Roman"/>
                <w:lang w:val="en-US" w:eastAsia="ja-JP"/>
              </w:rPr>
              <w:t>Owns Data Rights</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7548C3CB" w14:textId="423C18C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38C4A4C" w14:textId="0B8D2D6F"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4%</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80AE95A" w14:textId="77777777" w:rsidR="0003676C" w:rsidRPr="00D52CB0" w:rsidRDefault="0003676C" w:rsidP="00E22C48">
            <w:pPr>
              <w:rPr>
                <w:rFonts w:eastAsia="Times New Roman" w:cs="Times New Roman"/>
                <w:lang w:val="en-NZ" w:eastAsia="en-NZ"/>
              </w:rPr>
            </w:pPr>
          </w:p>
        </w:tc>
      </w:tr>
      <w:tr w:rsidR="0003676C" w14:paraId="3A845392"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8AF9AF6" w14:textId="2902F93E" w:rsidR="0003676C" w:rsidRPr="00E22C48" w:rsidRDefault="00586FC4" w:rsidP="00E22C48">
            <w:pPr>
              <w:rPr>
                <w:rFonts w:cs="Times New Roman"/>
                <w:lang w:val="en-US" w:eastAsia="ja-JP"/>
              </w:rPr>
            </w:pPr>
            <w:r>
              <w:rPr>
                <w:rFonts w:cs="Times New Roman"/>
                <w:lang w:val="en-US" w:eastAsia="ja-JP"/>
              </w:rPr>
              <w:lastRenderedPageBreak/>
              <w:t>Scientific Data</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53D88C5C" w14:textId="18F113D0"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250,00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358D79B8" w14:textId="516E0AC1"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1337%</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F834896" w14:textId="77777777" w:rsidR="0003676C" w:rsidRPr="00D52CB0" w:rsidRDefault="0003676C" w:rsidP="00E22C48">
            <w:pPr>
              <w:rPr>
                <w:rFonts w:eastAsia="Times New Roman" w:cs="Times New Roman"/>
                <w:lang w:val="en-NZ" w:eastAsia="en-NZ"/>
              </w:rPr>
            </w:pPr>
          </w:p>
        </w:tc>
      </w:tr>
      <w:tr w:rsidR="0003676C" w14:paraId="2F3B409F" w14:textId="77777777" w:rsidTr="00B45D30">
        <w:tc>
          <w:tcPr>
            <w:tcW w:w="2411"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14828ADB" w14:textId="651FAC56" w:rsidR="0003676C" w:rsidRPr="00E22C48" w:rsidRDefault="0003676C" w:rsidP="00E22C48">
            <w:pPr>
              <w:rPr>
                <w:rFonts w:cs="Times New Roman"/>
                <w:lang w:val="en-US" w:eastAsia="ja-JP"/>
              </w:rPr>
            </w:pPr>
            <w:r w:rsidRPr="00E22C48">
              <w:rPr>
                <w:rFonts w:cs="Times New Roman"/>
                <w:lang w:val="en-US" w:eastAsia="ja-JP"/>
              </w:rPr>
              <w:t>BT Databox</w:t>
            </w:r>
          </w:p>
        </w:tc>
        <w:tc>
          <w:tcPr>
            <w:tcW w:w="2835"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6F15B68B" w14:textId="551BDF9F" w:rsidR="0003676C" w:rsidRPr="00D52CB0" w:rsidRDefault="00D52CB0" w:rsidP="00E22C48">
            <w:pPr>
              <w:rPr>
                <w:rFonts w:eastAsia="Times New Roman" w:cs="Times New Roman"/>
                <w:color w:val="000000"/>
                <w:lang w:val="en-NZ" w:eastAsia="en-NZ"/>
              </w:rPr>
            </w:pPr>
            <w:r>
              <w:rPr>
                <w:rFonts w:eastAsia="Times New Roman" w:cs="Times New Roman"/>
                <w:color w:val="000000"/>
                <w:lang w:val="en-NZ" w:eastAsia="en-NZ"/>
              </w:rPr>
              <w:t>50,000</w:t>
            </w:r>
          </w:p>
        </w:tc>
        <w:tc>
          <w:tcPr>
            <w:tcW w:w="2268"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2F08DB2C" w14:textId="37BA3365" w:rsidR="0003676C" w:rsidRPr="00D52CB0" w:rsidRDefault="00586FC4" w:rsidP="00E22C48">
            <w:pPr>
              <w:rPr>
                <w:rFonts w:eastAsia="Times New Roman" w:cs="Times New Roman"/>
                <w:color w:val="000000"/>
                <w:lang w:val="en-NZ" w:eastAsia="en-NZ"/>
              </w:rPr>
            </w:pPr>
            <w:r>
              <w:rPr>
                <w:rFonts w:eastAsia="Times New Roman" w:cs="Times New Roman"/>
                <w:color w:val="000000"/>
                <w:lang w:val="en-NZ" w:eastAsia="en-NZ"/>
              </w:rPr>
              <w:t>5%</w:t>
            </w:r>
          </w:p>
        </w:tc>
        <w:tc>
          <w:tcPr>
            <w:tcW w:w="3260" w:type="dxa"/>
            <w:tcBorders>
              <w:top w:val="single" w:sz="4" w:space="0" w:color="000000"/>
              <w:left w:val="single" w:sz="4" w:space="0" w:color="000000"/>
              <w:bottom w:val="single" w:sz="4" w:space="0" w:color="000000"/>
              <w:right w:val="single" w:sz="4" w:space="0" w:color="000000"/>
            </w:tcBorders>
            <w:tcMar>
              <w:top w:w="0" w:type="dxa"/>
              <w:left w:w="115" w:type="dxa"/>
              <w:bottom w:w="0" w:type="dxa"/>
              <w:right w:w="115" w:type="dxa"/>
            </w:tcMar>
          </w:tcPr>
          <w:p w14:paraId="01CCF763" w14:textId="77777777" w:rsidR="0003676C" w:rsidRPr="00D52CB0" w:rsidRDefault="0003676C" w:rsidP="00E22C48">
            <w:pPr>
              <w:rPr>
                <w:rFonts w:eastAsia="Times New Roman" w:cs="Times New Roman"/>
                <w:lang w:val="en-NZ" w:eastAsia="en-NZ"/>
              </w:rPr>
            </w:pPr>
          </w:p>
        </w:tc>
      </w:tr>
    </w:tbl>
    <w:p w14:paraId="5C153C18" w14:textId="77777777" w:rsidR="00C104E3" w:rsidRDefault="00C104E3" w:rsidP="00E22C48">
      <w:pPr>
        <w:rPr>
          <w:rFonts w:eastAsiaTheme="majorEastAsia" w:cstheme="majorBidi"/>
          <w:b/>
          <w:bCs/>
          <w:kern w:val="24"/>
          <w:lang w:val="en-US" w:eastAsia="ja-JP"/>
        </w:rPr>
        <w:sectPr w:rsidR="00C104E3">
          <w:pgSz w:w="11906" w:h="16838"/>
          <w:pgMar w:top="1440" w:right="1440" w:bottom="1440" w:left="1440" w:header="708" w:footer="708" w:gutter="0"/>
          <w:cols w:space="720"/>
        </w:sectPr>
      </w:pPr>
      <w:r>
        <w:rPr>
          <w:rFonts w:eastAsiaTheme="majorEastAsia" w:cstheme="majorBidi"/>
          <w:b/>
          <w:bCs/>
          <w:kern w:val="24"/>
          <w:lang w:val="en-US" w:eastAsia="ja-JP"/>
        </w:rPr>
        <w:t xml:space="preserve"> </w:t>
      </w:r>
    </w:p>
    <w:p w14:paraId="2103B811" w14:textId="239E12DF" w:rsidR="004433EA" w:rsidRDefault="004433EA" w:rsidP="004433EA">
      <w:pPr>
        <w:pStyle w:val="Heading2"/>
      </w:pPr>
      <w:bookmarkStart w:id="63" w:name="_Toc42636260"/>
      <w:r>
        <w:lastRenderedPageBreak/>
        <w:t>Attributes</w:t>
      </w:r>
      <w:bookmarkEnd w:id="56"/>
      <w:bookmarkEnd w:id="63"/>
    </w:p>
    <w:p w14:paraId="26B9327A" w14:textId="192A637C" w:rsidR="004433EA" w:rsidRDefault="004433EA" w:rsidP="004433EA">
      <w:pPr>
        <w:rPr>
          <w:lang w:val="en-US" w:eastAsia="ja-JP"/>
        </w:rPr>
      </w:pPr>
      <w:r>
        <w:rPr>
          <w:lang w:val="en-US" w:eastAsia="ja-JP"/>
        </w:rPr>
        <w:t>This table shows the attributes that make up each entity with a description of each.</w:t>
      </w:r>
      <w:r w:rsidR="00A45AA7">
        <w:rPr>
          <w:lang w:val="en-US" w:eastAsia="ja-JP"/>
        </w:rPr>
        <w:t xml:space="preserve"> </w:t>
      </w:r>
      <w:r>
        <w:rPr>
          <w:lang w:val="en-US" w:eastAsia="ja-JP"/>
        </w:rPr>
        <w:t xml:space="preserve">The data types show how the data will be stored in a </w:t>
      </w:r>
      <w:r w:rsidR="00B45D30">
        <w:rPr>
          <w:lang w:val="en-US" w:eastAsia="ja-JP"/>
        </w:rPr>
        <w:t>database</w:t>
      </w:r>
      <w:r>
        <w:rPr>
          <w:lang w:val="en-US" w:eastAsia="ja-JP"/>
        </w:rPr>
        <w:t xml:space="preserve"> and the length is the size of the data stored.</w:t>
      </w:r>
      <w:r w:rsidR="00A45AA7">
        <w:rPr>
          <w:lang w:val="en-US" w:eastAsia="ja-JP"/>
        </w:rPr>
        <w:t xml:space="preserve"> </w:t>
      </w:r>
      <w:r>
        <w:rPr>
          <w:lang w:val="en-US" w:eastAsia="ja-JP"/>
        </w:rPr>
        <w:t>The value range is for pre-set fields and indicates the options available.</w:t>
      </w:r>
      <w:r w:rsidR="00A45AA7">
        <w:rPr>
          <w:lang w:val="en-US" w:eastAsia="ja-JP"/>
        </w:rPr>
        <w:t xml:space="preserve"> </w:t>
      </w:r>
      <w:r>
        <w:rPr>
          <w:lang w:val="en-US" w:eastAsia="ja-JP"/>
        </w:rPr>
        <w:t>Validation rules show what criteria data must fulfil to be entered.</w:t>
      </w:r>
      <w:r w:rsidR="00A45AA7">
        <w:rPr>
          <w:lang w:val="en-US" w:eastAsia="ja-JP"/>
        </w:rPr>
        <w:t xml:space="preserve"> </w:t>
      </w:r>
      <w:r>
        <w:rPr>
          <w:lang w:val="en-US" w:eastAsia="ja-JP"/>
        </w:rPr>
        <w:t>Default value is the starting point for any data in the table.</w:t>
      </w:r>
      <w:r w:rsidR="00A45AA7">
        <w:rPr>
          <w:lang w:val="en-US" w:eastAsia="ja-JP"/>
        </w:rPr>
        <w:t xml:space="preserve"> </w:t>
      </w:r>
      <w:r>
        <w:rPr>
          <w:lang w:val="en-US" w:eastAsia="ja-JP"/>
        </w:rPr>
        <w:t>The null column is to show whether or not the data must be present when entering into a data base.</w:t>
      </w:r>
      <w:r w:rsidR="00A45AA7">
        <w:rPr>
          <w:lang w:val="en-US" w:eastAsia="ja-JP"/>
        </w:rPr>
        <w:t xml:space="preserve"> </w:t>
      </w:r>
      <w:r>
        <w:rPr>
          <w:lang w:val="en-US" w:eastAsia="ja-JP"/>
        </w:rPr>
        <w:t>The Key identifies any primary keys, while the Integrity constraints identify those attributes that are either Primary or Foreign keys.</w:t>
      </w:r>
      <w:r w:rsidR="00A45AA7">
        <w:rPr>
          <w:lang w:val="en-US" w:eastAsia="ja-JP"/>
        </w:rPr>
        <w:t xml:space="preserve"> </w:t>
      </w:r>
      <w:r>
        <w:rPr>
          <w:lang w:val="en-US" w:eastAsia="ja-JP"/>
        </w:rPr>
        <w:t>The references entity column shows which table a foreign key will reference.</w:t>
      </w:r>
    </w:p>
    <w:p w14:paraId="29D2450B" w14:textId="77777777" w:rsidR="004433EA" w:rsidRDefault="004433EA" w:rsidP="004433EA">
      <w:pPr>
        <w:rPr>
          <w:lang w:val="en-US" w:eastAsia="ja-JP"/>
        </w:rPr>
      </w:pPr>
    </w:p>
    <w:tbl>
      <w:tblPr>
        <w:tblW w:w="15643" w:type="dxa"/>
        <w:tblInd w:w="-856" w:type="dxa"/>
        <w:tblLayout w:type="fixed"/>
        <w:tblLook w:val="04A0" w:firstRow="1" w:lastRow="0" w:firstColumn="1" w:lastColumn="0" w:noHBand="0" w:noVBand="1"/>
      </w:tblPr>
      <w:tblGrid>
        <w:gridCol w:w="1922"/>
        <w:gridCol w:w="2376"/>
        <w:gridCol w:w="1737"/>
        <w:gridCol w:w="1202"/>
        <w:gridCol w:w="911"/>
        <w:gridCol w:w="1230"/>
        <w:gridCol w:w="1267"/>
        <w:gridCol w:w="950"/>
        <w:gridCol w:w="29"/>
        <w:gridCol w:w="722"/>
        <w:gridCol w:w="685"/>
        <w:gridCol w:w="1484"/>
        <w:gridCol w:w="1128"/>
      </w:tblGrid>
      <w:tr w:rsidR="00235953" w14:paraId="5021177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2AF7EDB" w14:textId="77777777" w:rsidR="004433EA" w:rsidRDefault="004433EA" w:rsidP="004F7C5A">
            <w:pPr>
              <w:rPr>
                <w:rFonts w:cs="Times New Roman"/>
                <w:lang w:val="en-NZ" w:eastAsia="en-NZ"/>
              </w:rPr>
            </w:pPr>
            <w:r>
              <w:rPr>
                <w:rFonts w:cs="Times New Roman"/>
                <w:lang w:val="en-NZ" w:eastAsia="en-NZ"/>
              </w:rPr>
              <w:t>Relation Name</w:t>
            </w:r>
          </w:p>
        </w:tc>
        <w:tc>
          <w:tcPr>
            <w:tcW w:w="2376"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21A25274" w14:textId="77777777" w:rsidR="004433EA" w:rsidRDefault="004433EA" w:rsidP="004F7C5A">
            <w:pPr>
              <w:rPr>
                <w:rFonts w:cs="Times New Roman"/>
                <w:lang w:val="en-NZ" w:eastAsia="en-NZ"/>
              </w:rPr>
            </w:pPr>
            <w:r>
              <w:rPr>
                <w:rFonts w:cs="Times New Roman"/>
                <w:lang w:val="en-NZ" w:eastAsia="en-NZ"/>
              </w:rPr>
              <w:t>Attribute</w:t>
            </w:r>
          </w:p>
        </w:tc>
        <w:tc>
          <w:tcPr>
            <w:tcW w:w="173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B41FD23" w14:textId="77777777" w:rsidR="004433EA" w:rsidRDefault="004433EA" w:rsidP="004F7C5A">
            <w:pPr>
              <w:rPr>
                <w:rFonts w:cs="Times New Roman"/>
                <w:lang w:val="en-NZ" w:eastAsia="en-NZ"/>
              </w:rPr>
            </w:pPr>
            <w:r>
              <w:rPr>
                <w:rFonts w:cs="Times New Roman"/>
                <w:lang w:val="en-NZ" w:eastAsia="en-NZ"/>
              </w:rPr>
              <w:t>De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D99261E" w14:textId="77777777" w:rsidR="004433EA" w:rsidRDefault="004433EA" w:rsidP="004F7C5A">
            <w:pPr>
              <w:rPr>
                <w:rFonts w:cs="Times New Roman"/>
                <w:lang w:val="en-NZ" w:eastAsia="en-NZ"/>
              </w:rPr>
            </w:pPr>
            <w:r>
              <w:rPr>
                <w:rFonts w:cs="Times New Roman"/>
                <w:lang w:val="en-NZ" w:eastAsia="en-NZ"/>
              </w:rPr>
              <w:t>Data type</w:t>
            </w:r>
          </w:p>
        </w:tc>
        <w:tc>
          <w:tcPr>
            <w:tcW w:w="911"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7583738" w14:textId="77777777" w:rsidR="004433EA" w:rsidRDefault="004433EA" w:rsidP="004F7C5A">
            <w:pPr>
              <w:rPr>
                <w:rFonts w:cs="Times New Roman"/>
                <w:lang w:val="en-NZ" w:eastAsia="en-NZ"/>
              </w:rPr>
            </w:pPr>
            <w:r>
              <w:rPr>
                <w:rFonts w:cs="Times New Roman"/>
                <w:lang w:val="en-NZ" w:eastAsia="en-NZ"/>
              </w:rPr>
              <w:t>Length</w:t>
            </w:r>
          </w:p>
        </w:tc>
        <w:tc>
          <w:tcPr>
            <w:tcW w:w="123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6E4B55E1" w14:textId="77777777" w:rsidR="004433EA" w:rsidRDefault="004433EA" w:rsidP="004F7C5A">
            <w:pPr>
              <w:rPr>
                <w:rFonts w:cs="Times New Roman"/>
                <w:lang w:val="en-NZ" w:eastAsia="en-NZ"/>
              </w:rPr>
            </w:pPr>
            <w:r>
              <w:rPr>
                <w:rFonts w:cs="Times New Roman"/>
                <w:lang w:val="en-NZ" w:eastAsia="en-NZ"/>
              </w:rPr>
              <w:t>Value range</w:t>
            </w:r>
          </w:p>
        </w:tc>
        <w:tc>
          <w:tcPr>
            <w:tcW w:w="1267"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5B2A8037" w14:textId="77777777" w:rsidR="004433EA" w:rsidRDefault="004433EA" w:rsidP="004F7C5A">
            <w:pPr>
              <w:rPr>
                <w:rFonts w:cs="Times New Roman"/>
                <w:lang w:val="en-NZ" w:eastAsia="en-NZ"/>
              </w:rPr>
            </w:pPr>
            <w:r>
              <w:rPr>
                <w:rFonts w:cs="Times New Roman"/>
                <w:lang w:val="en-NZ" w:eastAsia="en-NZ"/>
              </w:rPr>
              <w:t>Validation Rules</w:t>
            </w:r>
          </w:p>
        </w:tc>
        <w:tc>
          <w:tcPr>
            <w:tcW w:w="950" w:type="dxa"/>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88591FB" w14:textId="77777777" w:rsidR="004433EA" w:rsidRDefault="004433EA" w:rsidP="004F7C5A">
            <w:pPr>
              <w:rPr>
                <w:rFonts w:cs="Times New Roman"/>
                <w:lang w:val="en-NZ" w:eastAsia="en-NZ"/>
              </w:rPr>
            </w:pPr>
            <w:r>
              <w:rPr>
                <w:rFonts w:cs="Times New Roman"/>
                <w:lang w:val="en-NZ" w:eastAsia="en-NZ"/>
              </w:rPr>
              <w:t>Default Value</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E6E6E6"/>
            <w:tcMar>
              <w:top w:w="0" w:type="dxa"/>
              <w:left w:w="115" w:type="dxa"/>
              <w:bottom w:w="0" w:type="dxa"/>
              <w:right w:w="115" w:type="dxa"/>
            </w:tcMar>
            <w:hideMark/>
          </w:tcPr>
          <w:p w14:paraId="073DEF0D" w14:textId="77777777" w:rsidR="004433EA" w:rsidRDefault="004433EA" w:rsidP="004F7C5A">
            <w:pPr>
              <w:rPr>
                <w:rFonts w:cs="Times New Roman"/>
                <w:lang w:val="en-NZ" w:eastAsia="en-NZ"/>
              </w:rPr>
            </w:pPr>
            <w:r>
              <w:rPr>
                <w:rFonts w:cs="Times New Roman"/>
                <w:lang w:val="en-NZ" w:eastAsia="en-NZ"/>
              </w:rPr>
              <w:t>Nulls</w:t>
            </w:r>
          </w:p>
        </w:tc>
        <w:tc>
          <w:tcPr>
            <w:tcW w:w="685"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E088748" w14:textId="77777777" w:rsidR="004433EA" w:rsidRDefault="004433EA" w:rsidP="004F7C5A">
            <w:pPr>
              <w:rPr>
                <w:rFonts w:cs="Times New Roman"/>
                <w:lang w:val="en-NZ" w:eastAsia="en-NZ"/>
              </w:rPr>
            </w:pPr>
            <w:r>
              <w:rPr>
                <w:rFonts w:cs="Times New Roman"/>
                <w:lang w:val="en-NZ" w:eastAsia="en-NZ"/>
              </w:rPr>
              <w:t>Keys?</w:t>
            </w:r>
          </w:p>
        </w:tc>
        <w:tc>
          <w:tcPr>
            <w:tcW w:w="1484"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583AD2E3" w14:textId="77777777" w:rsidR="004433EA" w:rsidRDefault="004433EA" w:rsidP="004F7C5A">
            <w:pPr>
              <w:rPr>
                <w:rFonts w:cs="Times New Roman"/>
                <w:lang w:val="en-NZ" w:eastAsia="en-NZ"/>
              </w:rPr>
            </w:pPr>
            <w:r>
              <w:rPr>
                <w:rFonts w:cs="Times New Roman"/>
                <w:lang w:val="en-NZ" w:eastAsia="en-NZ"/>
              </w:rPr>
              <w:t>References Entity</w:t>
            </w:r>
          </w:p>
        </w:tc>
        <w:tc>
          <w:tcPr>
            <w:tcW w:w="1128" w:type="dxa"/>
            <w:tcBorders>
              <w:top w:val="single" w:sz="4" w:space="0" w:color="000000"/>
              <w:left w:val="single" w:sz="4" w:space="0" w:color="000000"/>
              <w:bottom w:val="single" w:sz="4" w:space="0" w:color="000000"/>
              <w:right w:val="single" w:sz="4" w:space="0" w:color="000000"/>
            </w:tcBorders>
            <w:shd w:val="clear" w:color="auto" w:fill="E6E6E6"/>
            <w:tcMar>
              <w:top w:w="15" w:type="dxa"/>
              <w:left w:w="15" w:type="dxa"/>
              <w:bottom w:w="15" w:type="dxa"/>
              <w:right w:w="15" w:type="dxa"/>
            </w:tcMar>
            <w:hideMark/>
          </w:tcPr>
          <w:p w14:paraId="63B92082" w14:textId="77777777" w:rsidR="004433EA" w:rsidRDefault="004433EA" w:rsidP="004F7C5A">
            <w:pPr>
              <w:rPr>
                <w:rFonts w:cs="Times New Roman"/>
                <w:lang w:val="en-NZ" w:eastAsia="en-NZ"/>
              </w:rPr>
            </w:pPr>
            <w:r>
              <w:rPr>
                <w:rFonts w:cs="Times New Roman"/>
                <w:lang w:val="en-NZ" w:eastAsia="en-NZ"/>
              </w:rPr>
              <w:t>Integrity Constraints</w:t>
            </w:r>
          </w:p>
        </w:tc>
      </w:tr>
      <w:tr w:rsidR="00AA3764" w14:paraId="2ECEA2C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hideMark/>
          </w:tcPr>
          <w:p w14:paraId="208DC37D" w14:textId="3B0C3471" w:rsidR="00AA3764" w:rsidRDefault="00AA3764" w:rsidP="004F7C5A">
            <w:pPr>
              <w:rPr>
                <w:rFonts w:cs="Times New Roman"/>
                <w:lang w:val="en-US" w:eastAsia="ja-JP"/>
              </w:rPr>
            </w:pPr>
            <w:r>
              <w:rPr>
                <w:rFonts w:cs="Times New Roman"/>
                <w:lang w:val="en-US" w:eastAsia="ja-JP"/>
              </w:rPr>
              <w:t>Ac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B37D600" w14:textId="77777777" w:rsidR="00AA3764" w:rsidRDefault="00AA3764" w:rsidP="00F94C30">
            <w:pPr>
              <w:rPr>
                <w:lang w:val="en-NZ"/>
              </w:rPr>
            </w:pPr>
            <w:r>
              <w:rPr>
                <w:lang w:val="en-NZ"/>
              </w:rPr>
              <w:t>AccountID</w:t>
            </w:r>
          </w:p>
          <w:p w14:paraId="79916008" w14:textId="53BEA705" w:rsidR="00AA3764" w:rsidRDefault="00AA3764" w:rsidP="00F94C30">
            <w:pPr>
              <w:rPr>
                <w:rFonts w:cs="Times New Roman"/>
                <w:lang w:val="en-NZ" w:eastAsia="en-NZ"/>
              </w:rPr>
            </w:pP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591E1A00" w14:textId="77777777" w:rsidR="00AA3764" w:rsidRDefault="00AA3764" w:rsidP="004F7C5A">
            <w:pPr>
              <w:rPr>
                <w:rFonts w:cs="Times New Roman"/>
                <w:lang w:val="en-NZ" w:eastAsia="en-NZ"/>
              </w:rPr>
            </w:pPr>
            <w:r>
              <w:rPr>
                <w:rFonts w:cs="Times New Roman"/>
                <w:lang w:val="en-NZ" w:eastAsia="en-NZ"/>
              </w:rPr>
              <w:t>Unique number used to identify an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D85F05" w14:textId="77777777" w:rsidR="00AA3764" w:rsidRDefault="00AA3764" w:rsidP="004F7C5A">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1C227AB" w14:textId="77777777" w:rsidR="00AA3764" w:rsidRDefault="00AA3764" w:rsidP="004F7C5A">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4078B7D8"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231A285" w14:textId="77777777" w:rsidR="00AA3764" w:rsidRDefault="00AA3764" w:rsidP="004F7C5A">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7534CC56"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hideMark/>
          </w:tcPr>
          <w:p w14:paraId="0590018C" w14:textId="77777777"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hideMark/>
          </w:tcPr>
          <w:p w14:paraId="0098068B" w14:textId="77777777" w:rsidR="00AA3764" w:rsidRDefault="00AA3764" w:rsidP="004F7C5A">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3FBC30"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237866" w14:textId="77777777" w:rsidR="00AA3764" w:rsidRDefault="00AA3764" w:rsidP="004F7C5A">
            <w:pPr>
              <w:rPr>
                <w:rFonts w:cs="Times New Roman"/>
                <w:lang w:val="en-NZ" w:eastAsia="en-NZ"/>
              </w:rPr>
            </w:pPr>
          </w:p>
        </w:tc>
      </w:tr>
      <w:tr w:rsidR="005319E9" w14:paraId="3B0944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8908CEF"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7B66F8" w14:textId="6FE56ED5" w:rsidR="005319E9" w:rsidRDefault="005319E9" w:rsidP="005319E9">
            <w:pPr>
              <w:rPr>
                <w:lang w:val="en-NZ"/>
              </w:rPr>
            </w:pP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2A1023" w14:textId="31C0AF7C" w:rsidR="005319E9" w:rsidRDefault="005319E9" w:rsidP="005319E9">
            <w:pPr>
              <w:rPr>
                <w:rFonts w:cs="Times New Roman"/>
                <w:lang w:val="en-NZ" w:eastAsia="en-NZ"/>
              </w:rPr>
            </w:pPr>
            <w:r>
              <w:rPr>
                <w:rFonts w:cs="Times New Roman"/>
              </w:rPr>
              <w:t>A name of the contact person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B9D29A" w14:textId="04B357DD"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12726" w14:textId="75693BA3" w:rsidR="005319E9" w:rsidRDefault="005319E9" w:rsidP="005319E9">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D7C866"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2FEAF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55CD97"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CD4D3" w14:textId="66CA97F7"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D7A9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95E2AE"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5FA8A" w14:textId="77777777" w:rsidR="005319E9" w:rsidRDefault="005319E9" w:rsidP="005319E9">
            <w:pPr>
              <w:rPr>
                <w:rFonts w:cs="Times New Roman"/>
                <w:lang w:val="en-NZ" w:eastAsia="en-NZ"/>
              </w:rPr>
            </w:pPr>
          </w:p>
        </w:tc>
      </w:tr>
      <w:tr w:rsidR="00AA3764" w14:paraId="7185BC1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041E91F" w14:textId="77777777" w:rsidR="00AA3764" w:rsidRDefault="00AA3764" w:rsidP="004F7C5A">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8FE0A" w14:textId="547A9CCE" w:rsidR="00AA3764" w:rsidRDefault="00AA3764" w:rsidP="00F94C30">
            <w:pPr>
              <w:rPr>
                <w:lang w:val="en-NZ"/>
              </w:rPr>
            </w:pPr>
            <w:r>
              <w:rPr>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8CD0" w14:textId="701BB40C" w:rsidR="00AA3764" w:rsidRDefault="00AA3764" w:rsidP="004F7C5A">
            <w:pPr>
              <w:rPr>
                <w:rFonts w:cs="Times New Roman"/>
                <w:lang w:val="en-NZ" w:eastAsia="en-NZ"/>
              </w:rPr>
            </w:pPr>
            <w:r>
              <w:rPr>
                <w:rFonts w:cs="Times New Roman"/>
                <w:lang w:val="en-NZ" w:eastAsia="en-NZ"/>
              </w:rPr>
              <w:t>The email address of the owner of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4F6D5" w14:textId="11B0D974" w:rsidR="00AA3764" w:rsidRDefault="00AA3764" w:rsidP="004F7C5A">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5E191A" w14:textId="0D5D3DD4" w:rsidR="00AA3764" w:rsidRDefault="00AA3764" w:rsidP="004F7C5A">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F5DE7A" w14:textId="77777777" w:rsidR="00AA3764" w:rsidRDefault="00AA3764" w:rsidP="004F7C5A">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B4AD" w14:textId="618772F9" w:rsidR="00AA3764" w:rsidRDefault="00AA3764" w:rsidP="004F7C5A">
            <w:pPr>
              <w:rPr>
                <w:rFonts w:cs="Times New Roman"/>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744032" w14:textId="77777777" w:rsidR="00AA3764" w:rsidRDefault="00AA3764" w:rsidP="004F7C5A">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F6E7F" w14:textId="109127F4" w:rsidR="00AA3764" w:rsidRDefault="00AA3764" w:rsidP="004F7C5A">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CEB7AE" w14:textId="77777777" w:rsidR="00AA3764" w:rsidRDefault="00AA3764" w:rsidP="004F7C5A">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697B3B" w14:textId="77777777" w:rsidR="00AA3764" w:rsidRDefault="00AA3764" w:rsidP="004F7C5A">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A96B4A" w14:textId="77777777" w:rsidR="00AA3764" w:rsidRDefault="00AA3764" w:rsidP="004F7C5A">
            <w:pPr>
              <w:rPr>
                <w:rFonts w:cs="Times New Roman"/>
                <w:lang w:val="en-NZ" w:eastAsia="en-NZ"/>
              </w:rPr>
            </w:pPr>
          </w:p>
        </w:tc>
      </w:tr>
      <w:tr w:rsidR="00AA3764" w14:paraId="7A9E2F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20F926E"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16019" w14:textId="69D699C9" w:rsidR="00AA3764" w:rsidRDefault="00AA3764" w:rsidP="00F94C30">
            <w:pPr>
              <w:rPr>
                <w:lang w:val="en-NZ"/>
              </w:rPr>
            </w:pPr>
            <w:r>
              <w:rPr>
                <w:lang w:val="en-NZ"/>
              </w:rPr>
              <w:t>Passwor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08CA1" w14:textId="1ED6D8B8" w:rsidR="00AA3764" w:rsidRDefault="00AA3764" w:rsidP="00472545">
            <w:pPr>
              <w:rPr>
                <w:rFonts w:cs="Times New Roman"/>
                <w:lang w:val="en-NZ" w:eastAsia="en-NZ"/>
              </w:rPr>
            </w:pPr>
            <w:r>
              <w:rPr>
                <w:rFonts w:cs="Times New Roman"/>
                <w:lang w:val="en-NZ" w:eastAsia="en-NZ"/>
              </w:rPr>
              <w:t>The password for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9FC565" w14:textId="51422BA0"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64836B" w14:textId="793E23AF" w:rsidR="00AA3764" w:rsidRDefault="00AA3764" w:rsidP="00472545">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125D89" w14:textId="78B4BD25"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9B3D6A"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FF3E2"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8BFFFD" w14:textId="52FD18B9"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E8736A"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A06F92"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4E126" w14:textId="77777777" w:rsidR="00AA3764" w:rsidRDefault="00AA3764" w:rsidP="00472545">
            <w:pPr>
              <w:rPr>
                <w:rFonts w:cs="Times New Roman"/>
                <w:lang w:val="en-NZ" w:eastAsia="en-NZ"/>
              </w:rPr>
            </w:pPr>
          </w:p>
        </w:tc>
      </w:tr>
      <w:tr w:rsidR="00AA3764" w14:paraId="4C527E5A"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A41260"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61D27B" w14:textId="68D695CC" w:rsidR="00AA3764" w:rsidRDefault="00AA3764" w:rsidP="00F94C30">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D477D9" w14:textId="58453CB5" w:rsidR="00AA3764" w:rsidRDefault="00AA3764" w:rsidP="00472545">
            <w:pPr>
              <w:rPr>
                <w:rFonts w:cs="Times New Roman"/>
                <w:lang w:val="en-NZ" w:eastAsia="en-NZ"/>
              </w:rPr>
            </w:pPr>
            <w:r>
              <w:rPr>
                <w:rFonts w:cs="Times New Roman"/>
                <w:lang w:val="en-NZ" w:eastAsia="en-NZ"/>
              </w:rPr>
              <w:t>The foreign key reference for the address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069E64" w14:textId="72640DE6" w:rsidR="00AA3764" w:rsidRDefault="00AA3764" w:rsidP="00472545">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74502" w14:textId="77777777" w:rsidR="00AA3764" w:rsidRDefault="00AA3764" w:rsidP="00472545">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F4008"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58BB" w14:textId="77777777"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A0F85D"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5007E" w14:textId="680E361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0D384" w14:textId="0573A503" w:rsidR="00AA3764" w:rsidRDefault="00AA3764" w:rsidP="00472545">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4F3E75" w14:textId="46E78916" w:rsidR="00AA3764" w:rsidRDefault="00AA3764" w:rsidP="00472545">
            <w:pPr>
              <w:rPr>
                <w:rFonts w:cs="Times New Roman"/>
                <w:lang w:val="en-NZ" w:eastAsia="en-NZ"/>
              </w:rPr>
            </w:pPr>
            <w:r>
              <w:rPr>
                <w:rFonts w:cs="Times New Roman"/>
                <w:lang w:val="en-NZ" w:eastAsia="en-NZ"/>
              </w:rPr>
              <w:t>Address</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1BB745" w14:textId="77777777" w:rsidR="00AA3764" w:rsidRDefault="00AA3764" w:rsidP="00472545">
            <w:pPr>
              <w:rPr>
                <w:rFonts w:cs="Times New Roman"/>
                <w:lang w:val="en-NZ" w:eastAsia="en-NZ"/>
              </w:rPr>
            </w:pPr>
          </w:p>
        </w:tc>
      </w:tr>
      <w:tr w:rsidR="00AA3764" w14:paraId="25081FA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118E1" w14:textId="77777777" w:rsidR="00AA3764" w:rsidRDefault="00AA3764" w:rsidP="00472545">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144981" w14:textId="0CC89891" w:rsidR="00AA3764" w:rsidRDefault="00AA3764" w:rsidP="00F94C30">
            <w:pPr>
              <w:rPr>
                <w:lang w:val="en-NZ"/>
              </w:rPr>
            </w:pPr>
            <w:r>
              <w:rPr>
                <w:lang w:val="en-NZ"/>
              </w:rPr>
              <w:t>Phone</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54A492" w14:textId="1DC4CDCA" w:rsidR="00AA3764" w:rsidRDefault="00AA3764" w:rsidP="00472545">
            <w:pPr>
              <w:rPr>
                <w:rFonts w:cs="Times New Roman"/>
                <w:lang w:val="en-NZ" w:eastAsia="en-NZ"/>
              </w:rPr>
            </w:pPr>
            <w:r>
              <w:rPr>
                <w:rFonts w:cs="Times New Roman"/>
                <w:lang w:val="en-NZ" w:eastAsia="en-NZ"/>
              </w:rPr>
              <w:t>The phone number associated with the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A2C30" w14:textId="4D7B68FA" w:rsidR="00AA3764" w:rsidRDefault="00AA3764" w:rsidP="00472545">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DFB49" w14:textId="7E55D8ED" w:rsidR="00AA3764" w:rsidRDefault="00AA3764" w:rsidP="00472545">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E1529" w14:textId="77777777" w:rsidR="00AA3764" w:rsidRDefault="00AA3764" w:rsidP="00472545">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5E8043" w14:textId="0CA9D3C3" w:rsidR="00AA3764" w:rsidRDefault="00AA3764" w:rsidP="00472545">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6B7748" w14:textId="77777777" w:rsidR="00AA3764" w:rsidRDefault="00AA3764" w:rsidP="00472545">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098E" w14:textId="6699C576" w:rsidR="00AA3764" w:rsidRDefault="00AA3764" w:rsidP="00472545">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9764EE" w14:textId="77777777" w:rsidR="00AA3764" w:rsidRDefault="00AA3764" w:rsidP="00472545">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07B7DC" w14:textId="77777777" w:rsidR="00AA3764" w:rsidRDefault="00AA3764" w:rsidP="00472545">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52BA4" w14:textId="77777777" w:rsidR="00AA3764" w:rsidRDefault="00AA3764" w:rsidP="00472545">
            <w:pPr>
              <w:rPr>
                <w:rFonts w:cs="Times New Roman"/>
                <w:lang w:val="en-NZ" w:eastAsia="en-NZ"/>
              </w:rPr>
            </w:pPr>
          </w:p>
        </w:tc>
      </w:tr>
      <w:tr w:rsidR="00AA3764" w14:paraId="7216932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70EC4E5" w14:textId="56C22D41" w:rsidR="00AA3764" w:rsidRDefault="00AA3764" w:rsidP="00C104E3">
            <w:pPr>
              <w:rPr>
                <w:rFonts w:cs="Times New Roman"/>
                <w:lang w:val="en-US" w:eastAsia="ja-JP"/>
              </w:rPr>
            </w:pPr>
            <w:r>
              <w:rPr>
                <w:rFonts w:cs="Times New Roman"/>
                <w:lang w:val="en-US" w:eastAsia="ja-JP"/>
              </w:rPr>
              <w:t>Addres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4609B" w14:textId="1DFF7FD0" w:rsidR="00AA3764" w:rsidRDefault="00AA3764" w:rsidP="00C104E3">
            <w:pPr>
              <w:rPr>
                <w:lang w:val="en-NZ"/>
              </w:rPr>
            </w:pPr>
            <w:r>
              <w:rPr>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E4DC" w14:textId="21138D1D" w:rsidR="00AA3764" w:rsidRDefault="00AA3764" w:rsidP="00C104E3">
            <w:pPr>
              <w:rPr>
                <w:rFonts w:cs="Times New Roman"/>
                <w:lang w:val="en-NZ" w:eastAsia="en-NZ"/>
              </w:rPr>
            </w:pPr>
            <w:r>
              <w:rPr>
                <w:rFonts w:cs="Times New Roman"/>
                <w:lang w:val="en-NZ" w:eastAsia="en-NZ"/>
              </w:rPr>
              <w:t>The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AC1DC" w14:textId="6D68B67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BEB04"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3C6FA"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54C73" w14:textId="2E45D47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F29345"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8A072" w14:textId="55114232"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002236" w14:textId="59964AFC"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2D41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92A3E" w14:textId="77777777" w:rsidR="00AA3764" w:rsidRDefault="00AA3764" w:rsidP="00C104E3">
            <w:pPr>
              <w:rPr>
                <w:rFonts w:cs="Times New Roman"/>
                <w:lang w:val="en-NZ" w:eastAsia="en-NZ"/>
              </w:rPr>
            </w:pPr>
          </w:p>
        </w:tc>
      </w:tr>
      <w:tr w:rsidR="00AA3764" w14:paraId="3F90FE89" w14:textId="3C43983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D600E19"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09AF86" w14:textId="17B50CEC" w:rsidR="00AA3764" w:rsidRDefault="00AA3764" w:rsidP="00C104E3">
            <w:pPr>
              <w:rPr>
                <w:lang w:val="en-NZ"/>
              </w:rPr>
            </w:pPr>
            <w:r>
              <w:rPr>
                <w:lang w:val="en-NZ"/>
              </w:rPr>
              <w:t>Prefix</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9F645E" w14:textId="72922CA2" w:rsidR="00AA3764" w:rsidRDefault="005319E9" w:rsidP="00C104E3">
            <w:pPr>
              <w:rPr>
                <w:rFonts w:cs="Times New Roman"/>
                <w:lang w:val="en-NZ" w:eastAsia="en-NZ"/>
              </w:rPr>
            </w:pPr>
            <w:r>
              <w:rPr>
                <w:rFonts w:cs="Times New Roman"/>
              </w:rPr>
              <w:t>The number for unit or apartment if in a building with multiple unit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A6F4C" w14:textId="3BA5681A"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C87E9" w14:textId="73E0B336"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26AC32"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8B6A1"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732EB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499AB" w14:textId="40371DCD"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1817E0"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58D5A7"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092302" w14:textId="77777777" w:rsidR="00AA3764" w:rsidRDefault="00AA3764" w:rsidP="00C104E3">
            <w:pPr>
              <w:rPr>
                <w:rFonts w:cs="Times New Roman"/>
                <w:lang w:val="en-NZ" w:eastAsia="en-NZ"/>
              </w:rPr>
            </w:pPr>
          </w:p>
        </w:tc>
      </w:tr>
      <w:tr w:rsidR="00AA3764" w14:paraId="1CB6664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10ECC52"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1531D" w14:textId="0691AFE5" w:rsidR="00AA3764" w:rsidRDefault="00AA3764" w:rsidP="00C104E3">
            <w:pPr>
              <w:rPr>
                <w:lang w:val="en-NZ"/>
              </w:rPr>
            </w:pPr>
            <w:r>
              <w:rPr>
                <w:lang w:val="en-NZ"/>
              </w:rPr>
              <w:t>Street</w:t>
            </w:r>
            <w:r w:rsidR="00D45C13">
              <w:rPr>
                <w:lang w:val="en-NZ"/>
              </w:rPr>
              <w:t xml:space="preserve"> </w:t>
            </w:r>
            <w:r>
              <w:rPr>
                <w:lang w:val="en-NZ"/>
              </w:rPr>
              <w:t>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E338A" w14:textId="191A5976" w:rsidR="00AA3764" w:rsidRDefault="005319E9" w:rsidP="00C104E3">
            <w:pPr>
              <w:rPr>
                <w:rFonts w:cs="Times New Roman"/>
                <w:lang w:val="en-NZ" w:eastAsia="en-NZ"/>
              </w:rPr>
            </w:pPr>
            <w:r>
              <w:rPr>
                <w:rFonts w:cs="Times New Roman"/>
              </w:rPr>
              <w:t>The number on the street that the building i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EADA" w14:textId="05D49AD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DDB676" w14:textId="6E71EA63"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ADC414"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480CC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201700"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F1E84" w14:textId="6A2905A5" w:rsidR="00AA3764" w:rsidRDefault="00AA3764" w:rsidP="00C104E3">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2545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98143"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0DF60" w14:textId="77777777" w:rsidR="00AA3764" w:rsidRDefault="00AA3764" w:rsidP="00C104E3">
            <w:pPr>
              <w:rPr>
                <w:rFonts w:cs="Times New Roman"/>
                <w:lang w:val="en-NZ" w:eastAsia="en-NZ"/>
              </w:rPr>
            </w:pPr>
          </w:p>
        </w:tc>
      </w:tr>
      <w:tr w:rsidR="00AA3764" w14:paraId="16BE98F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B0DEE8"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45C2C" w14:textId="1E15A708" w:rsidR="00AA3764" w:rsidRDefault="00AA3764" w:rsidP="00C104E3">
            <w:pPr>
              <w:rPr>
                <w:lang w:val="en-NZ"/>
              </w:rPr>
            </w:pPr>
            <w:r>
              <w:rPr>
                <w:lang w:val="en-NZ"/>
              </w:rPr>
              <w:t>Street</w:t>
            </w:r>
            <w:r w:rsidR="00D45C13">
              <w:rPr>
                <w:lang w:val="en-NZ"/>
              </w:rPr>
              <w:t xml:space="preserve"> </w:t>
            </w:r>
            <w:r>
              <w:rPr>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30E16C" w14:textId="7C47FDB6" w:rsidR="00AA3764" w:rsidRDefault="00AA3764" w:rsidP="00C104E3">
            <w:pPr>
              <w:rPr>
                <w:rFonts w:cs="Times New Roman"/>
                <w:lang w:val="en-NZ" w:eastAsia="en-NZ"/>
              </w:rPr>
            </w:pPr>
            <w:r>
              <w:rPr>
                <w:rFonts w:cs="Times New Roman"/>
                <w:lang w:val="en-NZ" w:eastAsia="en-NZ"/>
              </w:rPr>
              <w:t>The name of the street of the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44B31D" w14:textId="1D01A6F8"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98594B" w14:textId="3E11ED3E"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6728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48E8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3ABE"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37977" w14:textId="7F2836C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77C08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22671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D8D79C" w14:textId="77777777" w:rsidR="00AA3764" w:rsidRDefault="00AA3764" w:rsidP="00C104E3">
            <w:pPr>
              <w:rPr>
                <w:rFonts w:cs="Times New Roman"/>
                <w:lang w:val="en-NZ" w:eastAsia="en-NZ"/>
              </w:rPr>
            </w:pPr>
          </w:p>
        </w:tc>
      </w:tr>
      <w:tr w:rsidR="00AA3764" w14:paraId="5582218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F00C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ECBC4A" w14:textId="3D5F7BB5"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023FF" w14:textId="31543825"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1C18F" w14:textId="1E05BDA3"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B4F3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BA904D"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EC7F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A417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FD8FC7" w14:textId="0046521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81855C" w14:textId="3F66A33E"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E5D983" w14:textId="0FE172B9" w:rsidR="00AA3764" w:rsidRDefault="00AA3764" w:rsidP="00C104E3">
            <w:pPr>
              <w:rPr>
                <w:rFonts w:cs="Times New Roman"/>
                <w:lang w:val="en-NZ" w:eastAsia="en-NZ"/>
              </w:rPr>
            </w:pPr>
            <w:r>
              <w:rPr>
                <w:rFonts w:cs="Times New Roman"/>
                <w:lang w:val="en-NZ" w:eastAsia="en-NZ"/>
              </w:rPr>
              <w:t>PostCod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D64E2E" w14:textId="77777777" w:rsidR="00AA3764" w:rsidRDefault="00AA3764" w:rsidP="00C104E3">
            <w:pPr>
              <w:rPr>
                <w:rFonts w:cs="Times New Roman"/>
                <w:lang w:val="en-NZ" w:eastAsia="en-NZ"/>
              </w:rPr>
            </w:pPr>
          </w:p>
        </w:tc>
      </w:tr>
      <w:tr w:rsidR="00AA3764" w14:paraId="4F8C151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54C54535" w14:textId="72E55411" w:rsidR="00AA3764" w:rsidRDefault="00AA3764" w:rsidP="00C104E3">
            <w:pPr>
              <w:rPr>
                <w:rFonts w:cs="Times New Roman"/>
                <w:lang w:val="en-US" w:eastAsia="ja-JP"/>
              </w:rPr>
            </w:pPr>
            <w:r>
              <w:rPr>
                <w:rFonts w:cs="Times New Roman"/>
                <w:lang w:val="en-US" w:eastAsia="ja-JP"/>
              </w:rPr>
              <w:t>PostCod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FCEC5B" w14:textId="109C3AEC" w:rsidR="00AA3764" w:rsidRDefault="00AA3764" w:rsidP="00C104E3">
            <w:pPr>
              <w:rPr>
                <w:lang w:val="en-NZ"/>
              </w:rPr>
            </w:pPr>
            <w:r>
              <w:rPr>
                <w:lang w:val="en-NZ"/>
              </w:rPr>
              <w:t>PostCod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41A54" w14:textId="066FC57A" w:rsidR="00AA3764" w:rsidRDefault="00AA3764" w:rsidP="00C104E3">
            <w:pPr>
              <w:rPr>
                <w:rFonts w:cs="Times New Roman"/>
                <w:lang w:val="en-NZ" w:eastAsia="en-NZ"/>
              </w:rPr>
            </w:pPr>
            <w:r>
              <w:rPr>
                <w:rFonts w:cs="Times New Roman"/>
                <w:lang w:val="en-NZ" w:eastAsia="en-NZ"/>
              </w:rPr>
              <w:t>The unique identifier for each post cod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72D5FF" w14:textId="1A715056"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4412"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A8355E"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140DEC" w14:textId="47F4FB73"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6E81C"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E337B0" w14:textId="5EFE41A1"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DC39A6" w14:textId="4175A9D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9C7691"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7D4350" w14:textId="77777777" w:rsidR="00AA3764" w:rsidRDefault="00AA3764" w:rsidP="00C104E3">
            <w:pPr>
              <w:rPr>
                <w:rFonts w:cs="Times New Roman"/>
                <w:lang w:val="en-NZ" w:eastAsia="en-NZ"/>
              </w:rPr>
            </w:pPr>
          </w:p>
        </w:tc>
      </w:tr>
      <w:tr w:rsidR="00AA3764" w14:paraId="6DEB17E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235CA"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E66AB7" w14:textId="3FB59248" w:rsidR="00AA3764" w:rsidRDefault="00AA3764" w:rsidP="00C104E3">
            <w:pPr>
              <w:rPr>
                <w:lang w:val="en-NZ"/>
              </w:rPr>
            </w:pPr>
            <w:r>
              <w:rPr>
                <w:lang w:val="en-NZ"/>
              </w:rPr>
              <w:t>Post</w:t>
            </w:r>
            <w:r w:rsidR="00D45C13">
              <w:rPr>
                <w:lang w:val="en-NZ"/>
              </w:rPr>
              <w:t xml:space="preserve"> </w:t>
            </w:r>
            <w:r>
              <w:rPr>
                <w:lang w:val="en-NZ"/>
              </w:rPr>
              <w:t>Co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98AA59" w14:textId="1A4AB75A" w:rsidR="00AA3764" w:rsidRDefault="00AA3764" w:rsidP="00C104E3">
            <w:pPr>
              <w:rPr>
                <w:rFonts w:cs="Times New Roman"/>
                <w:lang w:val="en-NZ" w:eastAsia="en-NZ"/>
              </w:rPr>
            </w:pPr>
            <w:r>
              <w:rPr>
                <w:rFonts w:cs="Times New Roman"/>
                <w:lang w:val="en-NZ" w:eastAsia="en-NZ"/>
              </w:rPr>
              <w:t>The postal code of the are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BF731" w14:textId="29B2ABEF"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D6EAFE" w14:textId="4FFF89F8" w:rsidR="00AA3764" w:rsidRDefault="00AA3764" w:rsidP="00C104E3">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01E419"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8540B"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D1658"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AEFA79" w14:textId="086FFD47"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CBB8E3"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80E0D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3F56A0" w14:textId="77777777" w:rsidR="00AA3764" w:rsidRDefault="00AA3764" w:rsidP="00C104E3">
            <w:pPr>
              <w:rPr>
                <w:rFonts w:cs="Times New Roman"/>
                <w:lang w:val="en-NZ" w:eastAsia="en-NZ"/>
              </w:rPr>
            </w:pPr>
          </w:p>
        </w:tc>
      </w:tr>
      <w:tr w:rsidR="00AA3764" w14:paraId="42BBAB8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5DCF23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4471F6" w14:textId="6EB682DB" w:rsidR="00AA3764" w:rsidRDefault="00AA3764" w:rsidP="00C104E3">
            <w:pPr>
              <w:rPr>
                <w:lang w:val="en-NZ"/>
              </w:rPr>
            </w:pPr>
            <w:r>
              <w:rPr>
                <w:lang w:val="en-NZ"/>
              </w:rPr>
              <w:t>Cit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D49F45" w14:textId="5DA6A291" w:rsidR="00AA3764" w:rsidRDefault="00AA3764" w:rsidP="00C104E3">
            <w:pPr>
              <w:rPr>
                <w:rFonts w:cs="Times New Roman"/>
                <w:lang w:val="en-NZ" w:eastAsia="en-NZ"/>
              </w:rPr>
            </w:pPr>
            <w:r>
              <w:rPr>
                <w:rFonts w:cs="Times New Roman"/>
                <w:lang w:val="en-NZ" w:eastAsia="en-NZ"/>
              </w:rPr>
              <w:t>The cit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EED6AF" w14:textId="24B1D13B"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ECF64" w14:textId="2C6B802B"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704AC"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5B100E"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83AD32"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983546" w14:textId="1A6F69A6"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09DAA"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ED576D"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FD42E" w14:textId="77777777" w:rsidR="00AA3764" w:rsidRDefault="00AA3764" w:rsidP="00C104E3">
            <w:pPr>
              <w:rPr>
                <w:rFonts w:cs="Times New Roman"/>
                <w:lang w:val="en-NZ" w:eastAsia="en-NZ"/>
              </w:rPr>
            </w:pPr>
          </w:p>
        </w:tc>
      </w:tr>
      <w:tr w:rsidR="00AA3764" w14:paraId="4BEAE1F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8C2423"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31420" w14:textId="087E3EC3" w:rsidR="00AA3764" w:rsidRDefault="00AA3764"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37FF6B" w14:textId="6F32E9C3" w:rsidR="00AA3764" w:rsidRDefault="00AA3764" w:rsidP="00C104E3">
            <w:pPr>
              <w:rPr>
                <w:rFonts w:cs="Times New Roman"/>
                <w:lang w:val="en-NZ" w:eastAsia="en-NZ"/>
              </w:rPr>
            </w:pPr>
            <w:r>
              <w:rPr>
                <w:rFonts w:cs="Times New Roman"/>
                <w:lang w:val="en-NZ" w:eastAsia="en-NZ"/>
              </w:rPr>
              <w:t>The country that the post code is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4E9D03" w14:textId="79B66000"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A60B8" w14:textId="2E7523F4"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8D4A8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704AFF"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9F673"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705D23" w14:textId="629E68DD"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B1ECDF" w14:textId="49E418F5"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D8E2BA" w14:textId="589495E4" w:rsidR="00AA3764" w:rsidRDefault="00AA3764" w:rsidP="00C104E3">
            <w:pPr>
              <w:rPr>
                <w:rFonts w:cs="Times New Roman"/>
                <w:lang w:val="en-NZ" w:eastAsia="en-NZ"/>
              </w:rPr>
            </w:pPr>
            <w:r>
              <w:rPr>
                <w:rFonts w:cs="Times New Roman"/>
                <w:lang w:val="en-NZ" w:eastAsia="en-NZ"/>
              </w:rPr>
              <w:t>Country</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7EF0DC" w14:textId="77777777" w:rsidR="00AA3764" w:rsidRDefault="00AA3764" w:rsidP="00C104E3">
            <w:pPr>
              <w:rPr>
                <w:rFonts w:cs="Times New Roman"/>
                <w:lang w:val="en-NZ" w:eastAsia="en-NZ"/>
              </w:rPr>
            </w:pPr>
          </w:p>
        </w:tc>
      </w:tr>
      <w:tr w:rsidR="004F7C5A" w14:paraId="06318F88"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233777" w14:textId="35A1667E" w:rsidR="004F7C5A" w:rsidRDefault="004F7C5A" w:rsidP="00C104E3">
            <w:pPr>
              <w:rPr>
                <w:rFonts w:cs="Times New Roman"/>
                <w:lang w:val="en-US" w:eastAsia="ja-JP"/>
              </w:rPr>
            </w:pPr>
            <w:r>
              <w:rPr>
                <w:rFonts w:cs="Times New Roman"/>
                <w:lang w:val="en-US" w:eastAsia="ja-JP"/>
              </w:rPr>
              <w:lastRenderedPageBreak/>
              <w:t>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13C1D3" w14:textId="1988FED9" w:rsidR="004F7C5A" w:rsidRDefault="004F7C5A" w:rsidP="00C104E3">
            <w:pPr>
              <w:rPr>
                <w:lang w:val="en-NZ"/>
              </w:rPr>
            </w:pPr>
            <w:r>
              <w:rPr>
                <w:lang w:val="en-NZ"/>
              </w:rPr>
              <w:t>Count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F7D37" w14:textId="5D3D64A5" w:rsidR="004F7C5A" w:rsidRDefault="004F7C5A" w:rsidP="00C104E3">
            <w:pPr>
              <w:rPr>
                <w:rFonts w:cs="Times New Roman"/>
                <w:lang w:val="en-NZ" w:eastAsia="en-NZ"/>
              </w:rPr>
            </w:pPr>
            <w:r>
              <w:rPr>
                <w:rFonts w:cs="Times New Roman"/>
                <w:lang w:val="en-NZ" w:eastAsia="en-NZ"/>
              </w:rPr>
              <w:t>The name of a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37E58" w14:textId="1472EB02" w:rsidR="004F7C5A" w:rsidRDefault="004F7C5A"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2EE3A" w14:textId="507C842C" w:rsidR="004F7C5A" w:rsidRDefault="004F7C5A"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A155E" w14:textId="77777777" w:rsidR="004F7C5A" w:rsidRDefault="004F7C5A"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527903" w14:textId="77777777" w:rsidR="004F7C5A" w:rsidRDefault="004F7C5A"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F934F7" w14:textId="77777777" w:rsidR="004F7C5A" w:rsidRDefault="004F7C5A"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71CF82" w14:textId="2D9FC992" w:rsidR="004F7C5A" w:rsidRDefault="004F7C5A"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3277A8" w14:textId="5FE5C509" w:rsidR="004F7C5A" w:rsidRDefault="004F7C5A"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25422C" w14:textId="77777777" w:rsidR="004F7C5A" w:rsidRDefault="004F7C5A"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68592A" w14:textId="77777777" w:rsidR="004F7C5A" w:rsidRDefault="004F7C5A" w:rsidP="00C104E3">
            <w:pPr>
              <w:rPr>
                <w:rFonts w:cs="Times New Roman"/>
                <w:lang w:val="en-NZ" w:eastAsia="en-NZ"/>
              </w:rPr>
            </w:pPr>
          </w:p>
        </w:tc>
      </w:tr>
      <w:tr w:rsidR="00AA3764" w14:paraId="5FB6B61C"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4E3C1DF" w14:textId="4D998FC0" w:rsidR="00AA3764" w:rsidRDefault="00AA3764" w:rsidP="00C104E3">
            <w:pPr>
              <w:rPr>
                <w:rFonts w:cs="Times New Roman"/>
                <w:lang w:val="en-US" w:eastAsia="ja-JP"/>
              </w:rPr>
            </w:pPr>
            <w:r>
              <w:rPr>
                <w:rFonts w:cs="Times New Roman"/>
                <w:lang w:val="en-US" w:eastAsia="ja-JP"/>
              </w:rPr>
              <w:t>Staff</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917735" w14:textId="216B02E7"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96F503" w14:textId="2EB0E8C4" w:rsidR="00AA3764" w:rsidRDefault="00AA3764" w:rsidP="00C104E3">
            <w:pPr>
              <w:rPr>
                <w:rFonts w:cs="Times New Roman"/>
                <w:lang w:val="en-NZ" w:eastAsia="en-NZ"/>
              </w:rPr>
            </w:pPr>
            <w:r>
              <w:rPr>
                <w:rFonts w:cs="Times New Roman"/>
                <w:lang w:val="en-NZ" w:eastAsia="en-NZ"/>
              </w:rPr>
              <w:t>The unique identifier for the account that the staff memb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4235E1" w14:textId="4D2A4C6E"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BEA5"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3ABD7"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D42028" w14:textId="1C5F4E49" w:rsidR="00AA3764"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2A28D"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82FD85" w14:textId="52E8A0F9"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44D2BA" w14:textId="4852CDF7" w:rsidR="00AA3764" w:rsidRDefault="00AA3764"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54E35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A25C2B" w14:textId="77777777" w:rsidR="00AA3764" w:rsidRDefault="00AA3764" w:rsidP="00C104E3">
            <w:pPr>
              <w:rPr>
                <w:rFonts w:cs="Times New Roman"/>
                <w:lang w:val="en-NZ" w:eastAsia="en-NZ"/>
              </w:rPr>
            </w:pPr>
          </w:p>
        </w:tc>
      </w:tr>
      <w:tr w:rsidR="00AA3764" w14:paraId="3989EC5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42C0F41"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51E67C" w14:textId="63D93A8F" w:rsidR="00AA3764" w:rsidRDefault="00AA3764" w:rsidP="00C104E3">
            <w:pPr>
              <w:rPr>
                <w:lang w:val="en-NZ"/>
              </w:rPr>
            </w:pPr>
            <w:r>
              <w:rPr>
                <w:lang w:val="en-NZ"/>
              </w:rPr>
              <w:t>Salary</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413E3" w14:textId="62460607" w:rsidR="00AA3764" w:rsidRDefault="00AA3764" w:rsidP="00C104E3">
            <w:pPr>
              <w:rPr>
                <w:rFonts w:cs="Times New Roman"/>
                <w:lang w:val="en-NZ" w:eastAsia="en-NZ"/>
              </w:rPr>
            </w:pPr>
            <w:r>
              <w:rPr>
                <w:rFonts w:cs="Times New Roman"/>
                <w:lang w:val="en-NZ" w:eastAsia="en-NZ"/>
              </w:rPr>
              <w:t>The monthly payment that each staff member receive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7BDA95" w14:textId="4405DE07" w:rsidR="00AA3764" w:rsidRDefault="00AA3764" w:rsidP="00C104E3">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D6E48"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FC8638" w14:textId="21BBAB91" w:rsidR="00AA3764" w:rsidRDefault="005319E9" w:rsidP="00C104E3">
            <w:pPr>
              <w:spacing w:line="256" w:lineRule="auto"/>
              <w:rPr>
                <w:rFonts w:asciiTheme="minorHAnsi" w:hAnsiTheme="minorHAnsi"/>
                <w:sz w:val="20"/>
                <w:szCs w:val="20"/>
                <w:lang w:val="en-NZ" w:eastAsia="en-NZ"/>
              </w:rPr>
            </w:pPr>
            <w:r>
              <w:rPr>
                <w:rFonts w:cs="Times New Roman"/>
              </w:rPr>
              <w:t>$0 – 1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5BF73"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E85F4"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5C00D" w14:textId="5D466EDC"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058777"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2ACAC8"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B21985" w14:textId="77777777" w:rsidR="00AA3764" w:rsidRDefault="00AA3764" w:rsidP="00C104E3">
            <w:pPr>
              <w:rPr>
                <w:rFonts w:cs="Times New Roman"/>
                <w:lang w:val="en-NZ" w:eastAsia="en-NZ"/>
              </w:rPr>
            </w:pPr>
          </w:p>
        </w:tc>
      </w:tr>
      <w:tr w:rsidR="00AA3764" w14:paraId="7778876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4994BBF" w14:textId="77777777" w:rsidR="00AA3764" w:rsidRDefault="00AA3764"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BB05C" w14:textId="75240381" w:rsidR="00AA3764" w:rsidRDefault="00AA3764" w:rsidP="00C104E3">
            <w:pPr>
              <w:rPr>
                <w:lang w:val="en-NZ"/>
              </w:rPr>
            </w:pPr>
            <w:r>
              <w:rPr>
                <w:lang w:val="en-NZ"/>
              </w:rPr>
              <w:t>Next</w:t>
            </w:r>
            <w:r w:rsidR="00D45C13">
              <w:rPr>
                <w:lang w:val="en-NZ"/>
              </w:rPr>
              <w:t xml:space="preserve"> </w:t>
            </w:r>
            <w:r>
              <w:rPr>
                <w:lang w:val="en-NZ"/>
              </w:rPr>
              <w:t>Of</w:t>
            </w:r>
            <w:r w:rsidR="00D45C13">
              <w:rPr>
                <w:lang w:val="en-NZ"/>
              </w:rPr>
              <w:t xml:space="preserve"> </w:t>
            </w:r>
            <w:r>
              <w:rPr>
                <w:lang w:val="en-NZ"/>
              </w:rPr>
              <w:t>K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A98853" w14:textId="3BD40986" w:rsidR="00AA3764" w:rsidRDefault="00AA3764" w:rsidP="00C104E3">
            <w:pPr>
              <w:rPr>
                <w:rFonts w:cs="Times New Roman"/>
                <w:lang w:val="en-NZ" w:eastAsia="en-NZ"/>
              </w:rPr>
            </w:pPr>
            <w:r>
              <w:rPr>
                <w:rFonts w:cs="Times New Roman"/>
                <w:lang w:val="en-NZ" w:eastAsia="en-NZ"/>
              </w:rPr>
              <w:t>The emergency contact person for the staff memb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F95E6" w14:textId="12ED00F6" w:rsidR="00AA3764" w:rsidRDefault="00AA3764"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863F72" w14:textId="2EC5A792" w:rsidR="00AA3764" w:rsidRDefault="00AA3764" w:rsidP="00C104E3">
            <w:pPr>
              <w:rPr>
                <w:rFonts w:cs="Times New Roman"/>
                <w:lang w:val="en-NZ" w:eastAsia="en-NZ"/>
              </w:rPr>
            </w:pPr>
            <w:r>
              <w:rPr>
                <w:rFonts w:cs="Times New Roman"/>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3CB64F"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2AA987" w14:textId="77777777"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655B1"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2433E" w14:textId="5A765658"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DA5021" w14:textId="77777777" w:rsidR="00AA3764" w:rsidRDefault="00AA3764"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40DB15" w14:textId="77777777" w:rsidR="00AA3764" w:rsidRDefault="00AA3764"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72166FC" w14:textId="77777777" w:rsidR="00AA3764" w:rsidRDefault="00AA3764" w:rsidP="00C104E3">
            <w:pPr>
              <w:rPr>
                <w:rFonts w:cs="Times New Roman"/>
                <w:lang w:val="en-NZ" w:eastAsia="en-NZ"/>
              </w:rPr>
            </w:pPr>
          </w:p>
        </w:tc>
      </w:tr>
      <w:tr w:rsidR="005319E9" w14:paraId="725080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08C43DB"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4077F" w14:textId="48CB6959" w:rsidR="005319E9" w:rsidRDefault="00D45C13" w:rsidP="005319E9">
            <w:pPr>
              <w:rPr>
                <w:lang w:val="en-NZ"/>
              </w:rPr>
            </w:pPr>
            <w:r>
              <w:rPr>
                <w:lang w:val="en-NZ"/>
              </w:rPr>
              <w:t>Began</w:t>
            </w:r>
            <w:r w:rsidR="005319E9">
              <w:rPr>
                <w:lang w:val="en-NZ"/>
              </w:rPr>
              <w:t xml:space="preserve">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704BEF" w14:textId="0991DF6A" w:rsidR="005319E9" w:rsidRDefault="005319E9" w:rsidP="005319E9">
            <w:pPr>
              <w:rPr>
                <w:rFonts w:cs="Times New Roman"/>
                <w:lang w:val="en-NZ" w:eastAsia="en-NZ"/>
              </w:rPr>
            </w:pPr>
            <w:r>
              <w:rPr>
                <w:rFonts w:cs="Times New Roman"/>
              </w:rPr>
              <w:t>The date that the staff member began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1DDD87" w14:textId="353C9987"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85305"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25AB87"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32232C"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C339E"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D4E5B4" w14:textId="0F359A7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7CF1C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55086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22F7963" w14:textId="77777777" w:rsidR="005319E9" w:rsidRDefault="005319E9" w:rsidP="005319E9">
            <w:pPr>
              <w:rPr>
                <w:rFonts w:cs="Times New Roman"/>
                <w:lang w:val="en-NZ" w:eastAsia="en-NZ"/>
              </w:rPr>
            </w:pPr>
          </w:p>
        </w:tc>
      </w:tr>
      <w:tr w:rsidR="005319E9" w14:paraId="1C0F04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583DB7"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448CB1" w14:textId="0728C740" w:rsidR="005319E9" w:rsidRDefault="005319E9" w:rsidP="005319E9">
            <w:pPr>
              <w:rPr>
                <w:lang w:val="en-NZ"/>
              </w:rPr>
            </w:pPr>
            <w:r>
              <w:rPr>
                <w:lang w:val="en-NZ"/>
              </w:rPr>
              <w:t>Ended Employme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D63BC4" w14:textId="77090DF7" w:rsidR="005319E9" w:rsidRDefault="005319E9" w:rsidP="005319E9">
            <w:pPr>
              <w:rPr>
                <w:rFonts w:cs="Times New Roman"/>
                <w:lang w:val="en-NZ" w:eastAsia="en-NZ"/>
              </w:rPr>
            </w:pPr>
            <w:r>
              <w:rPr>
                <w:rFonts w:cs="Times New Roman"/>
              </w:rPr>
              <w:t>The date that the staff member ending working for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BFA365" w14:textId="15EF057B"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C47AF"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86F74A"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C9AF51"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57A3AD"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ED0E1" w14:textId="6F5637EF"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1027F1"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D95172"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1656DC" w14:textId="77777777" w:rsidR="005319E9" w:rsidRDefault="005319E9" w:rsidP="005319E9">
            <w:pPr>
              <w:rPr>
                <w:rFonts w:cs="Times New Roman"/>
                <w:lang w:val="en-NZ" w:eastAsia="en-NZ"/>
              </w:rPr>
            </w:pPr>
          </w:p>
        </w:tc>
      </w:tr>
      <w:tr w:rsidR="00AA3764" w14:paraId="61CE5CF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BC291" w14:textId="54C636F1" w:rsidR="00AA3764" w:rsidRDefault="00AA3764" w:rsidP="00C104E3">
            <w:pPr>
              <w:rPr>
                <w:rFonts w:cs="Times New Roman"/>
                <w:lang w:val="en-US" w:eastAsia="ja-JP"/>
              </w:rPr>
            </w:pPr>
            <w:r>
              <w:rPr>
                <w:rFonts w:cs="Times New Roman"/>
                <w:lang w:val="en-US" w:eastAsia="ja-JP"/>
              </w:rPr>
              <w:t>Custom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63FD95" w14:textId="51432D89" w:rsidR="00AA3764" w:rsidRDefault="00AA3764"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040CDA" w14:textId="4253B2C3" w:rsidR="00AA3764" w:rsidRDefault="00AA3764" w:rsidP="00C104E3">
            <w:pPr>
              <w:rPr>
                <w:rFonts w:cs="Times New Roman"/>
                <w:lang w:val="en-NZ" w:eastAsia="en-NZ"/>
              </w:rPr>
            </w:pPr>
            <w:r>
              <w:rPr>
                <w:rFonts w:cs="Times New Roman"/>
                <w:lang w:val="en-NZ" w:eastAsia="en-NZ"/>
              </w:rPr>
              <w:t>The unique identifier for each account that the customer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6DEB3A" w14:textId="09E847C0" w:rsidR="00AA3764" w:rsidRDefault="00AA3764"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E5D65A" w14:textId="77777777" w:rsidR="00AA3764" w:rsidRDefault="00AA3764"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5D2313" w14:textId="77777777" w:rsidR="00AA3764" w:rsidRDefault="00AA3764"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7445B" w14:textId="426F8F06" w:rsidR="00AA3764" w:rsidRDefault="00AA3764"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A6103B" w14:textId="77777777" w:rsidR="00AA3764" w:rsidRDefault="00AA3764"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C9719E" w14:textId="5C26CAEA" w:rsidR="00AA3764" w:rsidRDefault="00AA3764"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187E22" w14:textId="5944478D" w:rsidR="00AA3764" w:rsidRDefault="00AA3764"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ABBFFD" w14:textId="0DCACC1C" w:rsidR="00AA3764" w:rsidRDefault="00AA3764"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F0F406" w14:textId="56CDA7F3" w:rsidR="00AA3764" w:rsidRDefault="00AA3764" w:rsidP="00C104E3">
            <w:pPr>
              <w:rPr>
                <w:rFonts w:cs="Times New Roman"/>
                <w:lang w:val="en-NZ" w:eastAsia="en-NZ"/>
              </w:rPr>
            </w:pPr>
            <w:r>
              <w:rPr>
                <w:rFonts w:cs="Times New Roman"/>
                <w:lang w:val="en-NZ" w:eastAsia="en-NZ"/>
              </w:rPr>
              <w:t>PK</w:t>
            </w:r>
          </w:p>
        </w:tc>
      </w:tr>
      <w:tr w:rsidR="005C15A1" w14:paraId="2507305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26F4F8" w14:textId="36419D36" w:rsidR="005C15A1" w:rsidRDefault="005C15A1" w:rsidP="00C104E3">
            <w:pPr>
              <w:rPr>
                <w:rFonts w:cs="Times New Roman"/>
                <w:lang w:val="en-US" w:eastAsia="ja-JP"/>
              </w:rPr>
            </w:pPr>
            <w:r>
              <w:rPr>
                <w:rFonts w:cs="Times New Roman"/>
                <w:lang w:val="en-US" w:eastAsia="ja-JP"/>
              </w:rPr>
              <w:t>Payme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9087F1" w14:textId="5268C37C" w:rsidR="005C15A1" w:rsidRDefault="005C15A1" w:rsidP="00C104E3">
            <w:pPr>
              <w:rPr>
                <w:lang w:val="en-NZ"/>
              </w:rPr>
            </w:pPr>
            <w:r>
              <w:rPr>
                <w:lang w:val="en-NZ"/>
              </w:rPr>
              <w:t>Payme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BBE4B9" w14:textId="6014529D" w:rsidR="005C15A1" w:rsidRDefault="005C15A1" w:rsidP="00C104E3">
            <w:pPr>
              <w:rPr>
                <w:rFonts w:cs="Times New Roman"/>
                <w:lang w:val="en-NZ" w:eastAsia="en-NZ"/>
              </w:rPr>
            </w:pPr>
            <w:r>
              <w:rPr>
                <w:rFonts w:cs="Times New Roman"/>
                <w:lang w:val="en-NZ" w:eastAsia="en-NZ"/>
              </w:rPr>
              <w:t>The unique identifier for each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23B36" w14:textId="13148A8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E674B1"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75755"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E3816" w14:textId="4BA76ED3" w:rsidR="005C15A1"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3A8686" w14:textId="53538D3D"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47970D" w14:textId="0847E072"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A956F" w14:textId="12EF73F3" w:rsidR="005C15A1" w:rsidRDefault="005C15A1"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C37048"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B75365" w14:textId="77777777" w:rsidR="005C15A1" w:rsidRDefault="005C15A1" w:rsidP="00C104E3">
            <w:pPr>
              <w:rPr>
                <w:rFonts w:cs="Times New Roman"/>
                <w:lang w:val="en-NZ" w:eastAsia="en-NZ"/>
              </w:rPr>
            </w:pPr>
          </w:p>
        </w:tc>
      </w:tr>
      <w:tr w:rsidR="005319E9" w14:paraId="4DF9C1C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6A151A41"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9D160A" w14:textId="36500515" w:rsidR="005319E9" w:rsidRDefault="005319E9" w:rsidP="005319E9">
            <w:pPr>
              <w:rPr>
                <w:lang w:val="en-NZ"/>
              </w:rPr>
            </w:pPr>
            <w:r>
              <w:rPr>
                <w:lang w:val="en-NZ"/>
              </w:rPr>
              <w:t>Typ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636317" w14:textId="23CD01B7" w:rsidR="005319E9" w:rsidRDefault="005319E9" w:rsidP="005319E9">
            <w:pPr>
              <w:rPr>
                <w:rFonts w:cs="Times New Roman"/>
                <w:lang w:val="en-NZ" w:eastAsia="en-NZ"/>
              </w:rPr>
            </w:pPr>
            <w:r>
              <w:rPr>
                <w:rFonts w:cs="Times New Roman"/>
              </w:rPr>
              <w:t>The name of the payment type or metho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D1A95" w14:textId="35E57F02" w:rsidR="005319E9" w:rsidRDefault="005319E9" w:rsidP="005319E9">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51ACEE" w14:textId="62E2F875" w:rsidR="005319E9" w:rsidRDefault="005319E9" w:rsidP="005319E9">
            <w:pPr>
              <w:rPr>
                <w:rFonts w:cs="Times New Roman"/>
                <w:lang w:val="en-NZ" w:eastAsia="en-NZ"/>
              </w:rPr>
            </w:pPr>
            <w:r>
              <w:rPr>
                <w:rFonts w:cs="Times New Roman"/>
                <w:lang w:val="en-NZ" w:eastAsia="en-NZ"/>
              </w:rPr>
              <w:t>16</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640865"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A2CDAD"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94E86"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063B14" w14:textId="3A23B848"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154449"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E96C14"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E400A7" w14:textId="77777777" w:rsidR="005319E9" w:rsidRDefault="005319E9" w:rsidP="005319E9">
            <w:pPr>
              <w:rPr>
                <w:rFonts w:cs="Times New Roman"/>
                <w:lang w:val="en-NZ" w:eastAsia="en-NZ"/>
              </w:rPr>
            </w:pPr>
          </w:p>
        </w:tc>
      </w:tr>
      <w:tr w:rsidR="005319E9" w14:paraId="1A50EF8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B194DCD"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AAF5B" w14:textId="2332A2DD" w:rsidR="005319E9" w:rsidRDefault="005319E9" w:rsidP="005319E9">
            <w:pPr>
              <w:rPr>
                <w:lang w:val="en-NZ"/>
              </w:rPr>
            </w:pPr>
            <w:r>
              <w:rPr>
                <w:lang w:val="en-NZ"/>
              </w:rPr>
              <w:t>Paymen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B5EF87" w14:textId="75E9BE33" w:rsidR="005319E9" w:rsidRDefault="005319E9" w:rsidP="005319E9">
            <w:pPr>
              <w:rPr>
                <w:rFonts w:cs="Times New Roman"/>
                <w:lang w:val="en-NZ" w:eastAsia="en-NZ"/>
              </w:rPr>
            </w:pPr>
            <w:r>
              <w:rPr>
                <w:rFonts w:cs="Times New Roman"/>
              </w:rPr>
              <w:t>The date that payment was received by being the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B2F418" w14:textId="1EE21233" w:rsidR="005319E9" w:rsidRDefault="005319E9" w:rsidP="005319E9">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4B25B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F1E380"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B16410"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58AD5B"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F32FC" w14:textId="0E4206E6"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A67E"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0270B69"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ED9A9B" w14:textId="77777777" w:rsidR="005319E9" w:rsidRDefault="005319E9" w:rsidP="005319E9">
            <w:pPr>
              <w:rPr>
                <w:rFonts w:cs="Times New Roman"/>
                <w:lang w:val="en-NZ" w:eastAsia="en-NZ"/>
              </w:rPr>
            </w:pPr>
          </w:p>
        </w:tc>
      </w:tr>
      <w:tr w:rsidR="005319E9" w14:paraId="7070117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496AFEC" w14:textId="77777777" w:rsidR="005319E9" w:rsidRDefault="005319E9" w:rsidP="005319E9">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E7CC4D" w14:textId="20FAB8C2" w:rsidR="005319E9" w:rsidRDefault="005319E9" w:rsidP="005319E9">
            <w:pPr>
              <w:rPr>
                <w:lang w:val="en-NZ"/>
              </w:rPr>
            </w:pPr>
            <w:r>
              <w:rPr>
                <w:lang w:val="en-NZ"/>
              </w:rPr>
              <w:t>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581A" w14:textId="242AE9D8" w:rsidR="005319E9" w:rsidRDefault="005319E9" w:rsidP="005319E9">
            <w:pPr>
              <w:rPr>
                <w:rFonts w:cs="Times New Roman"/>
                <w:lang w:val="en-NZ" w:eastAsia="en-NZ"/>
              </w:rPr>
            </w:pPr>
            <w:r>
              <w:rPr>
                <w:rFonts w:cs="Times New Roman"/>
              </w:rPr>
              <w:t>The value of the amount of money received in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1A4C8" w14:textId="513C418D" w:rsidR="005319E9" w:rsidRDefault="006343BA" w:rsidP="005319E9">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B3D22" w14:textId="77777777" w:rsidR="005319E9" w:rsidRDefault="005319E9" w:rsidP="005319E9">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652F33" w14:textId="77777777" w:rsidR="005319E9" w:rsidRDefault="005319E9" w:rsidP="005319E9">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08D06" w14:textId="77777777" w:rsidR="005319E9" w:rsidRDefault="005319E9" w:rsidP="005319E9">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BEDC52" w14:textId="77777777" w:rsidR="005319E9" w:rsidRDefault="005319E9" w:rsidP="005319E9">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171805" w14:textId="3BA60F7A" w:rsidR="005319E9" w:rsidRDefault="005319E9" w:rsidP="005319E9">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0156AC" w14:textId="77777777" w:rsidR="005319E9" w:rsidRDefault="005319E9" w:rsidP="005319E9">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7030B" w14:textId="77777777" w:rsidR="005319E9" w:rsidRDefault="005319E9" w:rsidP="005319E9">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EC6875" w14:textId="77777777" w:rsidR="005319E9" w:rsidRDefault="005319E9" w:rsidP="005319E9">
            <w:pPr>
              <w:rPr>
                <w:rFonts w:cs="Times New Roman"/>
                <w:lang w:val="en-NZ" w:eastAsia="en-NZ"/>
              </w:rPr>
            </w:pPr>
          </w:p>
        </w:tc>
      </w:tr>
      <w:tr w:rsidR="005C15A1" w14:paraId="642A275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ADC40" w14:textId="77777777" w:rsidR="005C15A1" w:rsidRDefault="005C15A1"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08F70" w14:textId="4E8C0192" w:rsidR="005C15A1" w:rsidRDefault="005C15A1" w:rsidP="00C104E3">
            <w:pPr>
              <w:rPr>
                <w:lang w:val="en-NZ"/>
              </w:rPr>
            </w:pPr>
            <w:r>
              <w:rPr>
                <w:lang w:val="en-NZ"/>
              </w:rPr>
              <w:t>Customer</w:t>
            </w:r>
            <w:r w:rsidR="00BD02BF">
              <w:rPr>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6BB632" w14:textId="44F31AAB" w:rsidR="005C15A1" w:rsidRDefault="005C15A1" w:rsidP="00C104E3">
            <w:pPr>
              <w:rPr>
                <w:rFonts w:cs="Times New Roman"/>
                <w:lang w:val="en-NZ" w:eastAsia="en-NZ"/>
              </w:rPr>
            </w:pPr>
            <w:r>
              <w:rPr>
                <w:rFonts w:cs="Times New Roman"/>
                <w:lang w:val="en-NZ" w:eastAsia="en-NZ"/>
              </w:rPr>
              <w:t>The customer who made the payme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397567" w14:textId="4A3A3E31"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9D712"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9CA188"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DD000"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515190"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2D8AF" w14:textId="32A02C01" w:rsidR="005C15A1" w:rsidRDefault="005C15A1"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2F5D1B" w14:textId="42F9C7B6" w:rsidR="005C15A1" w:rsidRDefault="005C15A1"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13C31A" w14:textId="3ABA6547" w:rsidR="005C15A1" w:rsidRDefault="005C15A1"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30A4AD" w14:textId="77777777" w:rsidR="005C15A1" w:rsidRDefault="005C15A1" w:rsidP="00C104E3">
            <w:pPr>
              <w:rPr>
                <w:rFonts w:cs="Times New Roman"/>
                <w:lang w:val="en-NZ" w:eastAsia="en-NZ"/>
              </w:rPr>
            </w:pPr>
          </w:p>
        </w:tc>
      </w:tr>
      <w:tr w:rsidR="00B84A08" w14:paraId="74F614F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5835E" w14:textId="7DD73860" w:rsidR="00B84A08" w:rsidRDefault="00B84A08" w:rsidP="00C104E3">
            <w:pPr>
              <w:rPr>
                <w:rFonts w:cs="Times New Roman"/>
                <w:lang w:val="en-US" w:eastAsia="ja-JP"/>
              </w:rPr>
            </w:pPr>
            <w:r>
              <w:rPr>
                <w:rFonts w:cs="Times New Roman"/>
                <w:lang w:val="en-US" w:eastAsia="ja-JP"/>
              </w:rPr>
              <w:t>Drone Own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6D5CA8" w14:textId="4C5BE012" w:rsidR="00B84A08" w:rsidRDefault="00B84A08"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852A7" w14:textId="62D76BAA" w:rsidR="00B84A08" w:rsidRDefault="00B84A08" w:rsidP="00C104E3">
            <w:pPr>
              <w:rPr>
                <w:rFonts w:cs="Times New Roman"/>
                <w:lang w:val="en-NZ" w:eastAsia="en-NZ"/>
              </w:rPr>
            </w:pPr>
            <w:r>
              <w:rPr>
                <w:rFonts w:cs="Times New Roman"/>
                <w:lang w:val="en-NZ" w:eastAsia="en-NZ"/>
              </w:rPr>
              <w:t>The unique identifier of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D79E4C" w14:textId="55066D60"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083FA"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3FAC5"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80F3D"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DD6F6D"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088163" w14:textId="65F6E7C4"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8962C" w14:textId="515B4148"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5DC58" w14:textId="53292321" w:rsidR="00B84A08" w:rsidRDefault="00B84A08" w:rsidP="00C104E3">
            <w:pPr>
              <w:rPr>
                <w:rFonts w:cs="Times New Roman"/>
                <w:lang w:val="en-NZ" w:eastAsia="en-NZ"/>
              </w:rPr>
            </w:pPr>
            <w:r>
              <w:rPr>
                <w:rFonts w:cs="Times New Roman"/>
                <w:lang w:val="en-NZ" w:eastAsia="en-NZ"/>
              </w:rPr>
              <w:t>Accoun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62E4F3" w14:textId="44B4F4CF" w:rsidR="00B84A08" w:rsidRDefault="00B84A08" w:rsidP="00C104E3">
            <w:pPr>
              <w:rPr>
                <w:rFonts w:cs="Times New Roman"/>
                <w:lang w:val="en-NZ" w:eastAsia="en-NZ"/>
              </w:rPr>
            </w:pPr>
            <w:r>
              <w:rPr>
                <w:rFonts w:cs="Times New Roman"/>
                <w:lang w:val="en-NZ" w:eastAsia="en-NZ"/>
              </w:rPr>
              <w:t>PK</w:t>
            </w:r>
          </w:p>
        </w:tc>
      </w:tr>
      <w:tr w:rsidR="00B84A08" w14:paraId="69C4BEF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2DD3A6"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1D542F" w14:textId="557CFDB4"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3507C" w14:textId="4167FFAE"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A394D7" w14:textId="663641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1D640"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D4F612"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0D973"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D2D125"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AE2D0A" w14:textId="1440D6F7"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402C61B" w14:textId="4E67AA94" w:rsidR="00B84A08" w:rsidRDefault="00B84A08"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6BBD2" w14:textId="0A50A8B3" w:rsidR="00B84A08" w:rsidRDefault="00B84A08" w:rsidP="00C104E3">
            <w:pPr>
              <w:rPr>
                <w:rFonts w:cs="Times New Roman"/>
                <w:lang w:val="en-NZ" w:eastAsia="en-NZ"/>
              </w:rPr>
            </w:pPr>
            <w:r>
              <w:rPr>
                <w:rFonts w:cs="Times New Roman"/>
                <w:lang w:val="en-NZ" w:eastAsia="en-NZ"/>
              </w:rPr>
              <w:t>Dron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10421A" w14:textId="5E97D1C7" w:rsidR="00B84A08" w:rsidRDefault="00B84A08" w:rsidP="00C104E3">
            <w:pPr>
              <w:rPr>
                <w:rFonts w:cs="Times New Roman"/>
                <w:lang w:val="en-NZ" w:eastAsia="en-NZ"/>
              </w:rPr>
            </w:pPr>
            <w:r>
              <w:rPr>
                <w:rFonts w:cs="Times New Roman"/>
                <w:lang w:val="en-NZ" w:eastAsia="en-NZ"/>
              </w:rPr>
              <w:t>PK</w:t>
            </w:r>
          </w:p>
        </w:tc>
      </w:tr>
      <w:tr w:rsidR="00B84A08" w14:paraId="2736A33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84C878B" w14:textId="2A9CCCFE" w:rsidR="00B84A08" w:rsidRDefault="00B84A08" w:rsidP="00C104E3">
            <w:pPr>
              <w:rPr>
                <w:rFonts w:cs="Times New Roman"/>
                <w:lang w:val="en-US" w:eastAsia="ja-JP"/>
              </w:rPr>
            </w:pPr>
            <w:r>
              <w:rPr>
                <w:rFonts w:cs="Times New Roman"/>
                <w:lang w:val="en-US" w:eastAsia="ja-JP"/>
              </w:rPr>
              <w:t>Dr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F8A793" w14:textId="25E68200" w:rsidR="00B84A08" w:rsidRDefault="00B84A08" w:rsidP="00C104E3">
            <w:pPr>
              <w:rPr>
                <w:lang w:val="en-NZ"/>
              </w:rPr>
            </w:pPr>
            <w:r>
              <w:rPr>
                <w:lang w:val="en-NZ"/>
              </w:rPr>
              <w:t>Dr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1A890" w14:textId="0C89C706" w:rsidR="00B84A08" w:rsidRDefault="00B84A08" w:rsidP="00C104E3">
            <w:pPr>
              <w:rPr>
                <w:rFonts w:cs="Times New Roman"/>
                <w:lang w:val="en-NZ" w:eastAsia="en-NZ"/>
              </w:rPr>
            </w:pPr>
            <w:r>
              <w:rPr>
                <w:rFonts w:cs="Times New Roman"/>
                <w:lang w:val="en-NZ" w:eastAsia="en-NZ"/>
              </w:rPr>
              <w:t>The unique identifier of each Dr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C8762" w14:textId="67F54682"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12AA17" w14:textId="77777777"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3F59"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F1112" w14:textId="6B9807C9" w:rsidR="00B84A08" w:rsidRDefault="00862898" w:rsidP="00C104E3">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CED44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B2817C" w14:textId="336B954B"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1E35C8" w14:textId="7C6BC467" w:rsidR="00B84A08" w:rsidRDefault="00B84A08"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21B49"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DDB35B" w14:textId="77777777" w:rsidR="00B84A08" w:rsidRDefault="00B84A08" w:rsidP="00C104E3">
            <w:pPr>
              <w:rPr>
                <w:rFonts w:cs="Times New Roman"/>
                <w:lang w:val="en-NZ" w:eastAsia="en-NZ"/>
              </w:rPr>
            </w:pPr>
          </w:p>
        </w:tc>
      </w:tr>
      <w:tr w:rsidR="00B84A08" w14:paraId="08B7A7E8"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DF24F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8D86F" w14:textId="3015CA23" w:rsidR="00B84A08" w:rsidRDefault="00B84A08" w:rsidP="00C104E3">
            <w:pPr>
              <w:rPr>
                <w:lang w:val="en-NZ"/>
              </w:rPr>
            </w:pPr>
            <w:r>
              <w:rPr>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424F2" w14:textId="6CF28ED2" w:rsidR="00B84A08" w:rsidRDefault="00B84A08" w:rsidP="00C104E3">
            <w:pPr>
              <w:rPr>
                <w:rFonts w:cs="Times New Roman"/>
                <w:lang w:val="en-NZ" w:eastAsia="en-NZ"/>
              </w:rPr>
            </w:pPr>
            <w:r>
              <w:rPr>
                <w:rFonts w:cs="Times New Roman"/>
                <w:lang w:val="en-NZ" w:eastAsia="en-NZ"/>
              </w:rPr>
              <w:t>A description of the drone and it functionalit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FA0CE4" w14:textId="6079B333" w:rsidR="00B84A08" w:rsidRDefault="00B84A08" w:rsidP="00C104E3">
            <w:pPr>
              <w:rPr>
                <w:rFonts w:cs="Times New Roman"/>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CD4A6A" w14:textId="7A8A68F5" w:rsidR="00B84A08" w:rsidRDefault="00B84A08" w:rsidP="00C104E3">
            <w:pPr>
              <w:rPr>
                <w:rFonts w:cs="Times New Roman"/>
                <w:lang w:val="en-NZ" w:eastAsia="en-NZ"/>
              </w:rPr>
            </w:pPr>
            <w:r>
              <w:rPr>
                <w:rFonts w:cs="Times New Roman"/>
                <w:lang w:val="en-NZ" w:eastAsia="en-NZ"/>
              </w:rPr>
              <w:t>255</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AC9834"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7D89C"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DAAB8"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2B2AB5" w14:textId="5A02BD18"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12681A"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7B24"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12224" w14:textId="77777777" w:rsidR="00B84A08" w:rsidRDefault="00B84A08" w:rsidP="00C104E3">
            <w:pPr>
              <w:rPr>
                <w:rFonts w:cs="Times New Roman"/>
                <w:lang w:val="en-NZ" w:eastAsia="en-NZ"/>
              </w:rPr>
            </w:pPr>
          </w:p>
        </w:tc>
      </w:tr>
      <w:tr w:rsidR="00B84A08" w14:paraId="63AE0AF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D5071" w14:textId="77777777" w:rsidR="00B84A08" w:rsidRDefault="00B84A08" w:rsidP="00C104E3">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03C830" w14:textId="0FF1CCF2" w:rsidR="00B84A08" w:rsidRDefault="00B84A08" w:rsidP="00C104E3">
            <w:pPr>
              <w:rPr>
                <w:lang w:val="en-NZ"/>
              </w:rPr>
            </w:pPr>
            <w:r>
              <w:rPr>
                <w:lang w:val="en-NZ"/>
              </w:rPr>
              <w:t>Operation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38858" w14:textId="4B3C83AA" w:rsidR="00B84A08" w:rsidRDefault="00B84A08" w:rsidP="00C104E3">
            <w:pPr>
              <w:rPr>
                <w:rFonts w:cs="Times New Roman"/>
                <w:lang w:val="en-NZ" w:eastAsia="en-NZ"/>
              </w:rPr>
            </w:pPr>
            <w:r>
              <w:rPr>
                <w:rFonts w:cs="Times New Roman"/>
                <w:lang w:val="en-NZ" w:eastAsia="en-NZ"/>
              </w:rPr>
              <w:t>The maximum time in seconds that the drone can be operated f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326692" w14:textId="01913EFB" w:rsidR="00B84A08" w:rsidRDefault="00B84A08"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95B745" w14:textId="6B93DDA2" w:rsidR="00B84A08" w:rsidRDefault="00B84A08"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4AFCE" w14:textId="77777777" w:rsidR="00B84A08" w:rsidRDefault="00B84A08"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92E3B" w14:textId="77777777" w:rsidR="00B84A08" w:rsidRDefault="00B84A08"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F5059" w14:textId="77777777" w:rsidR="00B84A08" w:rsidRDefault="00B84A08"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6A21AE" w14:textId="78C3A580" w:rsidR="00B84A08" w:rsidRDefault="00B84A0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9ABE4C" w14:textId="77777777" w:rsidR="00B84A08" w:rsidRDefault="00B84A08" w:rsidP="00C104E3">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8311EC" w14:textId="77777777" w:rsidR="00B84A08" w:rsidRDefault="00B84A08"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5359EF" w14:textId="77777777" w:rsidR="00B84A08" w:rsidRDefault="00B84A08" w:rsidP="00C104E3">
            <w:pPr>
              <w:rPr>
                <w:rFonts w:cs="Times New Roman"/>
                <w:lang w:val="en-NZ" w:eastAsia="en-NZ"/>
              </w:rPr>
            </w:pPr>
          </w:p>
        </w:tc>
      </w:tr>
      <w:tr w:rsidR="005C15A1" w14:paraId="164017DF"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41B68F" w14:textId="6308DDF9" w:rsidR="005C15A1" w:rsidRDefault="005C15A1" w:rsidP="00C104E3">
            <w:pPr>
              <w:rPr>
                <w:rFonts w:cs="Times New Roman"/>
                <w:lang w:val="en-US" w:eastAsia="ja-JP"/>
              </w:rPr>
            </w:pPr>
            <w:r>
              <w:rPr>
                <w:rFonts w:cs="Times New Roman"/>
                <w:lang w:val="en-US" w:eastAsia="ja-JP"/>
              </w:rPr>
              <w:t>Contracte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54B69" w14:textId="0E8C2D3D" w:rsidR="005C15A1" w:rsidRDefault="005C15A1"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2AF594" w14:textId="67E4BDA9" w:rsidR="005C15A1" w:rsidRDefault="005C15A1" w:rsidP="00C104E3">
            <w:pPr>
              <w:rPr>
                <w:rFonts w:cs="Times New Roman"/>
                <w:lang w:val="en-NZ" w:eastAsia="en-NZ"/>
              </w:rPr>
            </w:pPr>
            <w:r>
              <w:rPr>
                <w:rFonts w:cs="Times New Roman"/>
                <w:lang w:val="en-NZ" w:eastAsia="en-NZ"/>
              </w:rPr>
              <w:t>The unique identifier for each account that the Contractee customer own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1C00F7" w14:textId="22199955" w:rsidR="005C15A1" w:rsidRDefault="005C15A1"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5DC12C"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C88CB9"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B89F2" w14:textId="4B1C0ECC" w:rsidR="005C15A1" w:rsidRDefault="005C15A1" w:rsidP="00C104E3">
            <w:pPr>
              <w:rPr>
                <w:rFonts w:cs="Times New Roman"/>
                <w:lang w:val="en-NZ" w:eastAsia="en-NZ"/>
              </w:rPr>
            </w:pPr>
            <w:r>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77E29A"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3D180B" w14:textId="3DCC0C0E" w:rsidR="005C15A1" w:rsidRDefault="00862898"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03FA1" w14:textId="03031707" w:rsidR="005C15A1" w:rsidRDefault="006F232F"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25D0F7" w14:textId="329F0C18" w:rsidR="005C15A1" w:rsidRDefault="006F232F" w:rsidP="00C104E3">
            <w:pPr>
              <w:rPr>
                <w:rFonts w:cs="Times New Roman"/>
                <w:lang w:val="en-NZ" w:eastAsia="en-NZ"/>
              </w:rPr>
            </w:pPr>
            <w:r>
              <w:rPr>
                <w:rFonts w:cs="Times New Roman"/>
                <w:lang w:val="en-NZ" w:eastAsia="en-NZ"/>
              </w:rPr>
              <w:t>Customer</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CE6686" w14:textId="6CDCBA83" w:rsidR="005C15A1" w:rsidRDefault="006F232F" w:rsidP="00C104E3">
            <w:pPr>
              <w:rPr>
                <w:rFonts w:cs="Times New Roman"/>
                <w:lang w:val="en-NZ" w:eastAsia="en-NZ"/>
              </w:rPr>
            </w:pPr>
            <w:r>
              <w:rPr>
                <w:rFonts w:cs="Times New Roman"/>
                <w:lang w:val="en-NZ" w:eastAsia="en-NZ"/>
              </w:rPr>
              <w:t>PK</w:t>
            </w:r>
          </w:p>
        </w:tc>
      </w:tr>
      <w:tr w:rsidR="005C15A1" w14:paraId="6AC02F9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D813EA" w14:textId="49983454" w:rsidR="005C15A1" w:rsidRDefault="006F232F" w:rsidP="00C104E3">
            <w:pPr>
              <w:rPr>
                <w:rFonts w:cs="Times New Roman"/>
                <w:lang w:val="en-US" w:eastAsia="ja-JP"/>
              </w:rPr>
            </w:pPr>
            <w:r>
              <w:rPr>
                <w:rFonts w:cs="Times New Roman"/>
                <w:lang w:val="en-US" w:eastAsia="ja-JP"/>
              </w:rPr>
              <w:t>Subscrib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80ECF9" w14:textId="459BC361" w:rsidR="005C15A1" w:rsidRDefault="006F232F"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0FD4B1" w14:textId="5D4CB6E5" w:rsidR="005C15A1" w:rsidRDefault="006F232F" w:rsidP="00C104E3">
            <w:pPr>
              <w:rPr>
                <w:rFonts w:cs="Times New Roman"/>
                <w:lang w:val="en-NZ" w:eastAsia="en-NZ"/>
              </w:rPr>
            </w:pPr>
            <w:r>
              <w:rPr>
                <w:rFonts w:cs="Times New Roman"/>
                <w:lang w:val="en-NZ" w:eastAsia="en-NZ"/>
              </w:rPr>
              <w:t>The unique identifier for each subscriber custom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5F41AD" w14:textId="6B8B7864" w:rsidR="005C15A1" w:rsidRDefault="006F232F"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67463E" w14:textId="77777777" w:rsidR="005C15A1" w:rsidRDefault="005C15A1"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E7B6F" w14:textId="77777777" w:rsidR="005C15A1" w:rsidRDefault="005C15A1"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3308" w14:textId="77777777" w:rsidR="005C15A1" w:rsidRDefault="005C15A1"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FC8E59" w14:textId="77777777" w:rsidR="005C15A1" w:rsidRDefault="005C15A1"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EDE15F" w14:textId="3C2F9437" w:rsidR="005C15A1" w:rsidRDefault="006F232F"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BC8B7" w14:textId="620F8B40" w:rsidR="005C15A1" w:rsidRDefault="006F232F" w:rsidP="00C104E3">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7FC7BB" w14:textId="77777777" w:rsidR="005C15A1" w:rsidRDefault="005C15A1" w:rsidP="00C104E3">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1E3410" w14:textId="77777777" w:rsidR="005C15A1" w:rsidRDefault="005C15A1" w:rsidP="00C104E3">
            <w:pPr>
              <w:rPr>
                <w:rFonts w:cs="Times New Roman"/>
                <w:lang w:val="en-NZ" w:eastAsia="en-NZ"/>
              </w:rPr>
            </w:pPr>
          </w:p>
        </w:tc>
      </w:tr>
      <w:tr w:rsidR="0003676C" w14:paraId="38B3F228"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B681FB4" w14:textId="015FA0CB" w:rsidR="0003676C" w:rsidRDefault="0003676C" w:rsidP="00C104E3">
            <w:pPr>
              <w:rPr>
                <w:rFonts w:cs="Times New Roman"/>
                <w:lang w:val="en-US" w:eastAsia="ja-JP"/>
              </w:rPr>
            </w:pPr>
            <w:r>
              <w:rPr>
                <w:rFonts w:cs="Times New Roman"/>
                <w:lang w:val="en-US" w:eastAsia="ja-JP"/>
              </w:rPr>
              <w:t>Staff Ro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94F676" w14:textId="69449673" w:rsidR="0003676C" w:rsidRDefault="0003676C" w:rsidP="00C104E3">
            <w:pPr>
              <w:rPr>
                <w:lang w:val="en-NZ"/>
              </w:rPr>
            </w:pPr>
            <w:r>
              <w:rPr>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FDDF0" w14:textId="180EDB81" w:rsidR="0003676C" w:rsidRDefault="0003676C" w:rsidP="00C104E3">
            <w:pPr>
              <w:rPr>
                <w:rFonts w:cs="Times New Roman"/>
                <w:lang w:val="en-NZ" w:eastAsia="en-NZ"/>
              </w:rPr>
            </w:pPr>
            <w:r>
              <w:rPr>
                <w:rFonts w:cs="Times New Roman"/>
                <w:lang w:val="en-NZ" w:eastAsia="en-NZ"/>
              </w:rPr>
              <w:t>The unique identifier for each staff members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B22E8E" w14:textId="1E8267BC" w:rsidR="0003676C" w:rsidRDefault="0003676C" w:rsidP="00C104E3">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B0ECDB" w14:textId="77777777" w:rsidR="0003676C" w:rsidRDefault="0003676C" w:rsidP="00C104E3">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B5D49" w14:textId="77777777" w:rsidR="0003676C" w:rsidRDefault="0003676C" w:rsidP="00C104E3">
            <w:pPr>
              <w:spacing w:line="256" w:lineRule="auto"/>
              <w:rPr>
                <w:rFonts w:asciiTheme="minorHAnsi" w:hAnsiTheme="minorHAnsi"/>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B67730" w14:textId="77777777" w:rsidR="0003676C" w:rsidRDefault="0003676C" w:rsidP="00C104E3">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732B8" w14:textId="77777777" w:rsidR="0003676C" w:rsidRDefault="0003676C" w:rsidP="00C104E3">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1A539" w14:textId="788C3C60" w:rsidR="0003676C" w:rsidRDefault="0003676C" w:rsidP="00C104E3">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9C3028" w14:textId="20CD36D9" w:rsidR="0003676C" w:rsidRDefault="0003676C" w:rsidP="00C104E3">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F04E10" w14:textId="752AE6EE" w:rsidR="0003676C" w:rsidRDefault="0003676C" w:rsidP="00C104E3">
            <w:pPr>
              <w:rPr>
                <w:rFonts w:cs="Times New Roman"/>
                <w:lang w:val="en-NZ" w:eastAsia="en-NZ"/>
              </w:rPr>
            </w:pPr>
            <w:r>
              <w:rPr>
                <w:rFonts w:cs="Times New Roman"/>
                <w:lang w:val="en-NZ" w:eastAsia="en-NZ"/>
              </w:rPr>
              <w:t>Staff</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FAC5B" w14:textId="6BA651B4" w:rsidR="0003676C" w:rsidRDefault="0003676C" w:rsidP="00C104E3">
            <w:pPr>
              <w:rPr>
                <w:rFonts w:cs="Times New Roman"/>
                <w:lang w:val="en-NZ" w:eastAsia="en-NZ"/>
              </w:rPr>
            </w:pPr>
            <w:r>
              <w:rPr>
                <w:rFonts w:cs="Times New Roman"/>
                <w:lang w:val="en-NZ" w:eastAsia="en-NZ"/>
              </w:rPr>
              <w:t>PK</w:t>
            </w:r>
          </w:p>
        </w:tc>
      </w:tr>
      <w:tr w:rsidR="0003676C" w14:paraId="25ECF7BC"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D0F96E" w14:textId="77777777" w:rsidR="0003676C" w:rsidRPr="0089295E" w:rsidRDefault="0003676C" w:rsidP="0089295E">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DF7C2" w14:textId="794AAB7E" w:rsidR="0003676C" w:rsidRPr="0089295E" w:rsidRDefault="0003676C" w:rsidP="0089295E">
            <w:pPr>
              <w:rPr>
                <w:rFonts w:cs="Times New Roman"/>
                <w:lang w:val="en-NZ"/>
              </w:rPr>
            </w:pPr>
            <w:r w:rsidRPr="0089295E">
              <w:rPr>
                <w:rFonts w:cs="Times New Roman"/>
                <w:lang w:val="en-NZ"/>
              </w:rPr>
              <w:t>Rol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69E9F" w14:textId="1D6D2678" w:rsidR="0003676C" w:rsidRPr="0089295E" w:rsidRDefault="0003676C" w:rsidP="0089295E">
            <w:pPr>
              <w:rPr>
                <w:rFonts w:cs="Times New Roman"/>
                <w:lang w:val="en-NZ" w:eastAsia="en-NZ"/>
              </w:rPr>
            </w:pPr>
            <w:r w:rsidRPr="0089295E">
              <w:rPr>
                <w:rFonts w:cs="Times New Roman"/>
                <w:lang w:val="en-NZ" w:eastAsia="en-NZ"/>
              </w:rPr>
              <w:t>The unique identifier for the roll that the staff ha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02F1A" w14:textId="3AF0C92F" w:rsidR="0003676C" w:rsidRPr="0089295E" w:rsidRDefault="0003676C" w:rsidP="0089295E">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ABBD29" w14:textId="77777777" w:rsidR="0003676C" w:rsidRPr="0089295E" w:rsidRDefault="0003676C" w:rsidP="0089295E">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470A9" w14:textId="77777777" w:rsidR="0003676C" w:rsidRPr="0089295E" w:rsidRDefault="0003676C" w:rsidP="0089295E">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FF05" w14:textId="77777777" w:rsidR="0003676C" w:rsidRPr="0089295E" w:rsidRDefault="0003676C" w:rsidP="0089295E">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5E2221" w14:textId="77777777" w:rsidR="0003676C" w:rsidRPr="0089295E" w:rsidRDefault="0003676C" w:rsidP="0089295E">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50387C" w14:textId="76DE62C5" w:rsidR="0003676C" w:rsidRPr="0089295E" w:rsidRDefault="0003676C" w:rsidP="0089295E">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93C77C" w14:textId="4211C9FA" w:rsidR="0003676C" w:rsidRPr="0089295E" w:rsidRDefault="0003676C" w:rsidP="0089295E">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8BC2A7" w14:textId="743C5238" w:rsidR="0003676C" w:rsidRPr="0089295E" w:rsidRDefault="0003676C" w:rsidP="0089295E">
            <w:pPr>
              <w:rPr>
                <w:rFonts w:cs="Times New Roman"/>
                <w:lang w:val="en-NZ" w:eastAsia="en-NZ"/>
              </w:rPr>
            </w:pPr>
            <w:r w:rsidRPr="0089295E">
              <w:rPr>
                <w:rFonts w:cs="Times New Roman"/>
                <w:lang w:val="en-NZ" w:eastAsia="en-NZ"/>
              </w:rPr>
              <w:t>Director,</w:t>
            </w:r>
          </w:p>
          <w:p w14:paraId="7DB5DA1C" w14:textId="77777777" w:rsidR="0003676C" w:rsidRPr="0089295E" w:rsidRDefault="0003676C" w:rsidP="0089295E">
            <w:pPr>
              <w:rPr>
                <w:rFonts w:cs="Times New Roman"/>
                <w:lang w:val="en-NZ" w:eastAsia="en-NZ"/>
              </w:rPr>
            </w:pPr>
            <w:r w:rsidRPr="0089295E">
              <w:rPr>
                <w:rFonts w:cs="Times New Roman"/>
                <w:lang w:val="en-NZ" w:eastAsia="en-NZ"/>
              </w:rPr>
              <w:t>Administration Executive,</w:t>
            </w:r>
          </w:p>
          <w:p w14:paraId="2D37F800" w14:textId="77777777" w:rsidR="0003676C" w:rsidRPr="0089295E" w:rsidRDefault="0003676C" w:rsidP="0089295E">
            <w:pPr>
              <w:rPr>
                <w:rFonts w:cs="Times New Roman"/>
                <w:lang w:val="en-NZ" w:eastAsia="en-NZ"/>
              </w:rPr>
            </w:pPr>
            <w:r w:rsidRPr="0089295E">
              <w:rPr>
                <w:rFonts w:cs="Times New Roman"/>
                <w:lang w:val="en-NZ" w:eastAsia="en-NZ"/>
              </w:rPr>
              <w:t>Salesperson,</w:t>
            </w:r>
          </w:p>
          <w:p w14:paraId="7E58C319" w14:textId="6BA9ABE6" w:rsidR="0003676C" w:rsidRPr="0089295E" w:rsidRDefault="0003676C" w:rsidP="0089295E">
            <w:pPr>
              <w:rPr>
                <w:rFonts w:cs="Times New Roman"/>
                <w:lang w:val="en-NZ" w:eastAsia="en-NZ"/>
              </w:rPr>
            </w:pPr>
            <w:r w:rsidRPr="0089295E">
              <w:rPr>
                <w:rFonts w:cs="Times New Roman"/>
                <w:lang w:val="en-NZ" w:eastAsia="en-NZ"/>
              </w:rPr>
              <w:t>Maintenance Person</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19B3B" w14:textId="2407BDBB" w:rsidR="0003676C" w:rsidRPr="0089295E" w:rsidRDefault="0003676C" w:rsidP="0089295E">
            <w:pPr>
              <w:rPr>
                <w:rFonts w:cs="Times New Roman"/>
                <w:lang w:val="en-NZ" w:eastAsia="en-NZ"/>
              </w:rPr>
            </w:pPr>
            <w:r w:rsidRPr="0089295E">
              <w:rPr>
                <w:rFonts w:cs="Times New Roman"/>
                <w:lang w:val="en-NZ" w:eastAsia="en-NZ"/>
              </w:rPr>
              <w:t>PK</w:t>
            </w:r>
          </w:p>
        </w:tc>
      </w:tr>
      <w:tr w:rsidR="00862898" w14:paraId="23C46E3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7EE6F2A" w14:textId="314C8201" w:rsidR="00862898" w:rsidRPr="0089295E" w:rsidRDefault="00862898" w:rsidP="00862898">
            <w:pPr>
              <w:rPr>
                <w:rFonts w:cs="Times New Roman"/>
                <w:lang w:val="en-US" w:eastAsia="ja-JP"/>
              </w:rPr>
            </w:pPr>
            <w:r w:rsidRPr="0089295E">
              <w:rPr>
                <w:rFonts w:cs="Times New Roman"/>
                <w:lang w:val="en-US" w:eastAsia="ja-JP"/>
              </w:rPr>
              <w:t>Contrac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B7B8B" w14:textId="61D10905"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2F62CE" w14:textId="329DE0C6" w:rsidR="00862898" w:rsidRPr="0089295E" w:rsidRDefault="00862898" w:rsidP="00862898">
            <w:pPr>
              <w:rPr>
                <w:rFonts w:cs="Times New Roman"/>
                <w:lang w:val="en-NZ" w:eastAsia="en-NZ"/>
              </w:rPr>
            </w:pPr>
            <w:r w:rsidRPr="0089295E">
              <w:rPr>
                <w:rFonts w:cs="Times New Roman"/>
                <w:lang w:val="en-NZ" w:eastAsia="en-NZ"/>
              </w:rPr>
              <w:t>The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EE547A" w14:textId="08D1ED01"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2B856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A1D1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A9150" w14:textId="596D07DA"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15660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F71A32" w14:textId="2A295A4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8B49DDF" w14:textId="50BC24CA"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19463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A7430F" w14:textId="77777777" w:rsidR="00862898" w:rsidRPr="0089295E" w:rsidRDefault="00862898" w:rsidP="00862898">
            <w:pPr>
              <w:rPr>
                <w:rFonts w:cs="Times New Roman"/>
                <w:lang w:val="en-NZ" w:eastAsia="en-NZ"/>
              </w:rPr>
            </w:pPr>
          </w:p>
        </w:tc>
      </w:tr>
      <w:tr w:rsidR="00862898" w14:paraId="4C4B55D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A97A8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520A9" w14:textId="3F235767" w:rsidR="00862898" w:rsidRPr="0089295E" w:rsidRDefault="00862898" w:rsidP="00862898">
            <w:pPr>
              <w:rPr>
                <w:rFonts w:cs="Times New Roman"/>
                <w:lang w:val="en-NZ"/>
              </w:rPr>
            </w:pPr>
            <w:r w:rsidRPr="0089295E">
              <w:rPr>
                <w:rFonts w:cs="Times New Roman"/>
                <w:lang w:val="en-NZ"/>
              </w:rPr>
              <w:t>Start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2BCAD" w14:textId="144D3D94" w:rsidR="00862898" w:rsidRPr="0089295E" w:rsidRDefault="00862898" w:rsidP="00862898">
            <w:pPr>
              <w:rPr>
                <w:rFonts w:cs="Times New Roman"/>
                <w:lang w:val="en-NZ" w:eastAsia="en-NZ"/>
              </w:rPr>
            </w:pPr>
            <w:r w:rsidRPr="0089295E">
              <w:rPr>
                <w:rFonts w:cs="Times New Roman"/>
                <w:lang w:val="en-NZ" w:eastAsia="en-NZ"/>
              </w:rPr>
              <w:t>The date that the contract was signed between being there and the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ED050D" w14:textId="5D99C6A0"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E7932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04E0F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7142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0C43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BF0F8" w14:textId="6EC625DE"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83F52"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0215D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0CA60F" w14:textId="77777777" w:rsidR="00862898" w:rsidRPr="0089295E" w:rsidRDefault="00862898" w:rsidP="00862898">
            <w:pPr>
              <w:rPr>
                <w:rFonts w:cs="Times New Roman"/>
                <w:lang w:val="en-NZ" w:eastAsia="en-NZ"/>
              </w:rPr>
            </w:pPr>
          </w:p>
        </w:tc>
      </w:tr>
      <w:tr w:rsidR="00862898" w14:paraId="7ED6071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7055EE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173DA8" w14:textId="61042A7E" w:rsidR="00862898" w:rsidRPr="0089295E" w:rsidRDefault="00862898" w:rsidP="00862898">
            <w:pPr>
              <w:rPr>
                <w:rFonts w:cs="Times New Roman"/>
                <w:lang w:val="en-NZ"/>
              </w:rPr>
            </w:pPr>
            <w:r w:rsidRPr="0089295E">
              <w:rPr>
                <w:rFonts w:cs="Times New Roman"/>
                <w:lang w:val="en-NZ"/>
              </w:rPr>
              <w:t>End 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A5192A" w14:textId="2BED4B34" w:rsidR="00862898" w:rsidRPr="0089295E" w:rsidRDefault="00862898" w:rsidP="00862898">
            <w:pPr>
              <w:rPr>
                <w:rFonts w:cs="Times New Roman"/>
                <w:lang w:val="en-NZ" w:eastAsia="en-NZ"/>
              </w:rPr>
            </w:pPr>
            <w:r w:rsidRPr="0089295E">
              <w:rPr>
                <w:rFonts w:cs="Times New Roman"/>
                <w:lang w:val="en-NZ" w:eastAsia="en-NZ"/>
              </w:rPr>
              <w:t>The date that the contract is set to en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C356DF" w14:textId="6A28C84C" w:rsidR="00862898" w:rsidRPr="0089295E" w:rsidRDefault="00862898" w:rsidP="00862898">
            <w:pPr>
              <w:rPr>
                <w:rFonts w:cs="Times New Roman"/>
                <w:lang w:val="en-NZ" w:eastAsia="en-NZ"/>
              </w:rPr>
            </w:pPr>
            <w:r w:rsidRPr="0089295E">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71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4A556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A9D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462A0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C64D97" w14:textId="0438C089" w:rsidR="00862898" w:rsidRPr="0089295E" w:rsidRDefault="00862898" w:rsidP="00862898">
            <w:pPr>
              <w:rPr>
                <w:rFonts w:cs="Times New Roman"/>
                <w:lang w:val="en-NZ" w:eastAsia="en-NZ"/>
              </w:rPr>
            </w:pPr>
            <w:r w:rsidRPr="0089295E">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9B82E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F9CB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0C584" w14:textId="77777777" w:rsidR="00862898" w:rsidRPr="0089295E" w:rsidRDefault="00862898" w:rsidP="00862898">
            <w:pPr>
              <w:rPr>
                <w:rFonts w:cs="Times New Roman"/>
                <w:lang w:val="en-NZ" w:eastAsia="en-NZ"/>
              </w:rPr>
            </w:pPr>
          </w:p>
        </w:tc>
      </w:tr>
      <w:tr w:rsidR="00862898" w14:paraId="187F1C0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788322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FA30B5" w14:textId="6C192B53" w:rsidR="00862898" w:rsidRPr="0089295E" w:rsidRDefault="00862898" w:rsidP="00862898">
            <w:pPr>
              <w:rPr>
                <w:rFonts w:cs="Times New Roman"/>
                <w:lang w:val="en-NZ"/>
              </w:rPr>
            </w:pPr>
            <w:r w:rsidRPr="0089295E">
              <w:rPr>
                <w:rFonts w:cs="Times New Roman"/>
                <w:lang w:val="en-NZ"/>
              </w:rPr>
              <w:t>Valu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5E82" w14:textId="0F4AFE10" w:rsidR="00862898" w:rsidRPr="0089295E" w:rsidRDefault="00862898" w:rsidP="00862898">
            <w:pPr>
              <w:rPr>
                <w:rFonts w:cs="Times New Roman"/>
                <w:lang w:val="en-NZ" w:eastAsia="en-NZ"/>
              </w:rPr>
            </w:pPr>
            <w:r w:rsidRPr="0089295E">
              <w:rPr>
                <w:rFonts w:cs="Times New Roman"/>
                <w:lang w:val="en-NZ" w:eastAsia="en-NZ"/>
              </w:rPr>
              <w:t xml:space="preserve">The value the contract signed between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D55108" w14:textId="22A0AB22"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9275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EAD9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45292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49A8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D4C161" w14:textId="1D7B1FDA"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0B860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066B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118DF1" w14:textId="77777777" w:rsidR="00862898" w:rsidRPr="0089295E" w:rsidRDefault="00862898" w:rsidP="00862898">
            <w:pPr>
              <w:rPr>
                <w:rFonts w:cs="Times New Roman"/>
                <w:lang w:val="en-NZ" w:eastAsia="en-NZ"/>
              </w:rPr>
            </w:pPr>
          </w:p>
        </w:tc>
      </w:tr>
      <w:tr w:rsidR="00862898" w14:paraId="7D2E387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ED403F6"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8CBF6" w14:textId="1928C4E5" w:rsidR="00862898" w:rsidRPr="0089295E" w:rsidRDefault="00862898" w:rsidP="00862898">
            <w:pPr>
              <w:rPr>
                <w:rFonts w:cs="Times New Roman"/>
                <w:lang w:val="en-NZ"/>
              </w:rPr>
            </w:pPr>
            <w:r w:rsidRPr="0089295E">
              <w:rPr>
                <w:rFonts w:cs="Times New Roman"/>
                <w:lang w:val="en-NZ"/>
              </w:rPr>
              <w:t>Contracte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A55CCF" w14:textId="388980C0" w:rsidR="00862898" w:rsidRPr="0089295E" w:rsidRDefault="00862898" w:rsidP="00862898">
            <w:pPr>
              <w:rPr>
                <w:rFonts w:cs="Times New Roman"/>
                <w:lang w:val="en-NZ" w:eastAsia="en-NZ"/>
              </w:rPr>
            </w:pPr>
            <w:r w:rsidRPr="0089295E">
              <w:rPr>
                <w:rFonts w:cs="Times New Roman"/>
                <w:lang w:val="en-NZ" w:eastAsia="en-NZ"/>
              </w:rPr>
              <w:t>The unique identifier for the account of the customer who is a Contracte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E62CC4" w14:textId="40CA0E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0448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2BDE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1BF0E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F4B6C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52F10" w14:textId="5EB0032F" w:rsidR="00862898" w:rsidRPr="0089295E" w:rsidRDefault="00862898" w:rsidP="00862898">
            <w:pPr>
              <w:rPr>
                <w:rFonts w:cs="Times New Roman"/>
                <w:lang w:val="en-NZ" w:eastAsia="en-NZ"/>
              </w:rPr>
            </w:pPr>
            <w:r w:rsidRPr="0089295E">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BB3DD1" w14:textId="7920ACD0"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3F864B" w14:textId="5A03A50F" w:rsidR="00862898" w:rsidRPr="0089295E" w:rsidRDefault="00862898" w:rsidP="00862898">
            <w:pPr>
              <w:rPr>
                <w:rFonts w:cs="Times New Roman"/>
                <w:lang w:val="en-NZ" w:eastAsia="en-NZ"/>
              </w:rPr>
            </w:pPr>
            <w:r>
              <w:rPr>
                <w:rFonts w:cs="Times New Roman"/>
                <w:lang w:val="en-NZ" w:eastAsia="en-NZ"/>
              </w:rPr>
              <w:t>Contracte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0FBF64" w14:textId="77777777" w:rsidR="00862898" w:rsidRPr="0089295E" w:rsidRDefault="00862898" w:rsidP="00862898">
            <w:pPr>
              <w:rPr>
                <w:rFonts w:cs="Times New Roman"/>
                <w:lang w:val="en-NZ" w:eastAsia="en-NZ"/>
              </w:rPr>
            </w:pPr>
          </w:p>
        </w:tc>
      </w:tr>
      <w:tr w:rsidR="00862898" w14:paraId="5598B01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A5B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5D4E6E" w14:textId="10082509" w:rsidR="00862898" w:rsidRPr="0089295E" w:rsidRDefault="00862898" w:rsidP="00862898">
            <w:pPr>
              <w:rPr>
                <w:rFonts w:cs="Times New Roman"/>
                <w:lang w:val="en-NZ"/>
              </w:rPr>
            </w:pPr>
            <w:r w:rsidRPr="0089295E">
              <w:rPr>
                <w:rFonts w:cs="Times New Roman"/>
                <w:lang w:val="en-NZ"/>
              </w:rPr>
              <w:t>Entered</w:t>
            </w:r>
            <w:r>
              <w:rPr>
                <w:rFonts w:cs="Times New Roman"/>
                <w:lang w:val="en-NZ"/>
              </w:rPr>
              <w:t xml:space="preserve"> </w:t>
            </w:r>
            <w:r w:rsidRPr="0089295E">
              <w:rPr>
                <w:rFonts w:cs="Times New Roman"/>
                <w:lang w:val="en-NZ"/>
              </w:rPr>
              <w:t>By</w:t>
            </w:r>
            <w:r>
              <w:rPr>
                <w:rFonts w:cs="Times New Roman"/>
                <w:lang w:val="en-NZ"/>
              </w:rPr>
              <w:t xml:space="preserve"> </w:t>
            </w:r>
            <w:r w:rsidRPr="0089295E">
              <w:rPr>
                <w:rFonts w:cs="Times New Roman"/>
                <w:lang w:val="en-NZ"/>
              </w:rPr>
              <w:t>Admi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694BA" w14:textId="6F664DE6" w:rsidR="00862898" w:rsidRPr="0089295E" w:rsidRDefault="00862898" w:rsidP="00862898">
            <w:pPr>
              <w:rPr>
                <w:rFonts w:cs="Times New Roman"/>
                <w:lang w:val="en-NZ" w:eastAsia="en-NZ"/>
              </w:rPr>
            </w:pPr>
            <w:r w:rsidRPr="0089295E">
              <w:rPr>
                <w:rFonts w:cs="Times New Roman"/>
                <w:lang w:val="en-NZ" w:eastAsia="en-NZ"/>
              </w:rPr>
              <w:t>The unique identifier for the Administrative executive who entered the details of the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D450F9" w14:textId="3A4133A5" w:rsidR="00862898" w:rsidRPr="0089295E" w:rsidRDefault="00862898" w:rsidP="00862898">
            <w:pPr>
              <w:rPr>
                <w:rFonts w:cs="Times New Roman"/>
                <w:lang w:val="en-NZ" w:eastAsia="en-NZ"/>
              </w:rPr>
            </w:pPr>
            <w:r w:rsidRPr="0089295E">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3363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D403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15CE5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A585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CE9CA" w14:textId="4E836FE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E1A37A" w14:textId="6C03A2EA" w:rsidR="00862898" w:rsidRPr="0089295E" w:rsidRDefault="00862898" w:rsidP="00862898">
            <w:pPr>
              <w:rPr>
                <w:rFonts w:cs="Times New Roman"/>
                <w:lang w:val="en-NZ" w:eastAsia="en-NZ"/>
              </w:rPr>
            </w:pPr>
            <w:r w:rsidRPr="0089295E">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4968E6" w14:textId="48A2A245" w:rsidR="00862898" w:rsidRPr="0089295E" w:rsidRDefault="00862898" w:rsidP="00862898">
            <w:pPr>
              <w:rPr>
                <w:rFonts w:cs="Times New Roman"/>
                <w:lang w:val="en-NZ" w:eastAsia="en-NZ"/>
              </w:rPr>
            </w:pPr>
            <w:r>
              <w:rPr>
                <w:rFonts w:cs="Times New Roman"/>
                <w:lang w:val="en-NZ" w:eastAsia="en-NZ"/>
              </w:rPr>
              <w:t>Administration Executive</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49F068" w14:textId="77777777" w:rsidR="00862898" w:rsidRPr="0089295E" w:rsidRDefault="00862898" w:rsidP="00862898">
            <w:pPr>
              <w:rPr>
                <w:rFonts w:cs="Times New Roman"/>
                <w:lang w:val="en-NZ" w:eastAsia="en-NZ"/>
              </w:rPr>
            </w:pPr>
          </w:p>
        </w:tc>
      </w:tr>
      <w:tr w:rsidR="00862898" w14:paraId="6214C7D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E8F97C4" w14:textId="4FE45AF5" w:rsidR="00862898" w:rsidRPr="0089295E" w:rsidRDefault="00862898" w:rsidP="00862898">
            <w:pPr>
              <w:rPr>
                <w:rFonts w:cs="Times New Roman"/>
                <w:lang w:val="en-US" w:eastAsia="ja-JP"/>
              </w:rPr>
            </w:pPr>
            <w:r w:rsidRPr="0089295E">
              <w:rPr>
                <w:rFonts w:cs="Times New Roman"/>
                <w:lang w:val="en-US" w:eastAsia="ja-JP"/>
              </w:rPr>
              <w:t>Contracted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E1DEF" w14:textId="6A9F114D"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8F2A9A" w14:textId="45520FAA"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20214" w14:textId="6BEB0B1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F692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62256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4116D7"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01B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C6129" w14:textId="5CE841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3824A7" w14:textId="0A8206E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E314CD" w14:textId="118E2A2E" w:rsidR="00862898" w:rsidRPr="0089295E" w:rsidRDefault="00862898" w:rsidP="00862898">
            <w:pPr>
              <w:rPr>
                <w:rFonts w:cs="Times New Roman"/>
                <w:lang w:val="en-NZ" w:eastAsia="en-NZ"/>
              </w:rPr>
            </w:pPr>
            <w:r>
              <w:rPr>
                <w:rFonts w:cs="Times New Roman"/>
                <w:lang w:val="en-NZ" w:eastAsia="en-NZ"/>
              </w:rPr>
              <w:t>Contract</w:t>
            </w: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A1D929" w14:textId="327122CB" w:rsidR="00862898" w:rsidRPr="0089295E" w:rsidRDefault="00862898" w:rsidP="00862898">
            <w:pPr>
              <w:rPr>
                <w:rFonts w:cs="Times New Roman"/>
                <w:lang w:val="en-NZ" w:eastAsia="en-NZ"/>
              </w:rPr>
            </w:pPr>
            <w:r>
              <w:rPr>
                <w:rFonts w:cs="Times New Roman"/>
                <w:lang w:val="en-NZ" w:eastAsia="en-NZ"/>
              </w:rPr>
              <w:t>PK</w:t>
            </w:r>
          </w:p>
        </w:tc>
      </w:tr>
      <w:tr w:rsidR="00862898" w14:paraId="50CA253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A09E6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E89BE5" w14:textId="706FD736" w:rsidR="00862898" w:rsidRPr="0089295E" w:rsidRDefault="00862898" w:rsidP="00862898">
            <w:pPr>
              <w:rPr>
                <w:rFonts w:cs="Times New Roman"/>
                <w:lang w:val="en-NZ"/>
              </w:rPr>
            </w:pPr>
            <w:r w:rsidRPr="0089295E">
              <w:rPr>
                <w:rFonts w:cs="Times New Roman"/>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183EC" w14:textId="2522E4B7"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1EC582" w14:textId="7E12C25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8BDEB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EC38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4133F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724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29876B" w14:textId="6D3AF6E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3CD1FD" w14:textId="79C08E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50A0A3" w14:textId="5EEF5B1F"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2F833B" w14:textId="39508DAE" w:rsidR="00862898" w:rsidRPr="0089295E" w:rsidRDefault="00862898" w:rsidP="00862898">
            <w:pPr>
              <w:rPr>
                <w:rFonts w:cs="Times New Roman"/>
                <w:lang w:val="en-NZ" w:eastAsia="en-NZ"/>
              </w:rPr>
            </w:pPr>
            <w:r>
              <w:rPr>
                <w:rFonts w:cs="Times New Roman"/>
                <w:lang w:val="en-NZ" w:eastAsia="en-NZ"/>
              </w:rPr>
              <w:t>PK</w:t>
            </w:r>
          </w:p>
        </w:tc>
      </w:tr>
      <w:tr w:rsidR="00862898" w14:paraId="4A518FD4"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6DECDF7" w14:textId="3E82F01C" w:rsidR="00862898" w:rsidRPr="0089295E" w:rsidRDefault="00862898" w:rsidP="00862898">
            <w:pPr>
              <w:rPr>
                <w:rFonts w:cs="Times New Roman"/>
                <w:lang w:val="en-US" w:eastAsia="ja-JP"/>
              </w:rPr>
            </w:pPr>
            <w:r w:rsidRPr="0089295E">
              <w:rPr>
                <w:rFonts w:cs="Times New Roman"/>
                <w:lang w:val="en-US" w:eastAsia="ja-JP"/>
              </w:rPr>
              <w:lastRenderedPageBreak/>
              <w:t>Contracted B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9032C1" w14:textId="6A809A5C"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F7EE88" w14:textId="268FF845"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697C4" w14:textId="30B58F18"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93B8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D97A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E024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A3D8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76CB7" w14:textId="33529F6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2267F2" w14:textId="03B962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A82FB" w14:textId="2500493B"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7FCFBF" w14:textId="066B1548" w:rsidR="00862898" w:rsidRPr="0089295E" w:rsidRDefault="00862898" w:rsidP="00862898">
            <w:pPr>
              <w:rPr>
                <w:rFonts w:cs="Times New Roman"/>
                <w:lang w:val="en-NZ" w:eastAsia="en-NZ"/>
              </w:rPr>
            </w:pPr>
            <w:r>
              <w:rPr>
                <w:rFonts w:cs="Times New Roman"/>
                <w:lang w:val="en-NZ" w:eastAsia="en-NZ"/>
              </w:rPr>
              <w:t>PK</w:t>
            </w:r>
          </w:p>
        </w:tc>
      </w:tr>
      <w:tr w:rsidR="00862898" w14:paraId="53BAA08A"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B9B7C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D51B8" w14:textId="1439C1F1" w:rsidR="00862898" w:rsidRPr="0089295E" w:rsidRDefault="00862898" w:rsidP="00862898">
            <w:pPr>
              <w:rPr>
                <w:rFonts w:cs="Times New Roman"/>
                <w:lang w:val="en-NZ"/>
              </w:rPr>
            </w:pPr>
            <w:r w:rsidRPr="0089295E">
              <w:rPr>
                <w:rFonts w:cs="Times New Roman"/>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4F1A8" w14:textId="6E3F9C4D" w:rsidR="00862898" w:rsidRPr="0089295E" w:rsidRDefault="00862898" w:rsidP="00862898">
            <w:pPr>
              <w:rPr>
                <w:rFonts w:cs="Times New Roman"/>
                <w:lang w:val="en-NZ" w:eastAsia="en-NZ"/>
              </w:rPr>
            </w:pPr>
            <w:r>
              <w:rPr>
                <w:rFonts w:cs="Times New Roman"/>
                <w:lang w:val="en-NZ" w:eastAsia="en-NZ"/>
              </w:rPr>
              <w:t>A unique identifier for each bt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7B6EF" w14:textId="403F54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B1E73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00BE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A23FA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72136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F8048" w14:textId="0CC3703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C91B87" w14:textId="40B3CC9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31EDED" w14:textId="0FB533E1"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815585" w14:textId="551C1C29" w:rsidR="00862898" w:rsidRPr="0089295E" w:rsidRDefault="00862898" w:rsidP="00862898">
            <w:pPr>
              <w:rPr>
                <w:rFonts w:cs="Times New Roman"/>
                <w:lang w:val="en-NZ" w:eastAsia="en-NZ"/>
              </w:rPr>
            </w:pPr>
            <w:r>
              <w:rPr>
                <w:rFonts w:cs="Times New Roman"/>
                <w:lang w:val="en-NZ" w:eastAsia="en-NZ"/>
              </w:rPr>
              <w:t>PK</w:t>
            </w:r>
          </w:p>
        </w:tc>
      </w:tr>
      <w:tr w:rsidR="00862898" w14:paraId="1182793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61B6335" w14:textId="68E7E104" w:rsidR="00862898" w:rsidRPr="0089295E" w:rsidRDefault="00862898" w:rsidP="00862898">
            <w:pPr>
              <w:rPr>
                <w:rFonts w:cs="Times New Roman"/>
                <w:lang w:val="en-US" w:eastAsia="ja-JP"/>
              </w:rPr>
            </w:pPr>
            <w:r w:rsidRPr="0089295E">
              <w:rPr>
                <w:rFonts w:cs="Times New Roman"/>
                <w:lang w:val="en-US" w:eastAsia="ja-JP"/>
              </w:rPr>
              <w:t>Contract 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9BAD3" w14:textId="6F4494FB" w:rsidR="00862898" w:rsidRPr="0089295E" w:rsidRDefault="00862898" w:rsidP="00862898">
            <w:pPr>
              <w:rPr>
                <w:rFonts w:cs="Times New Roman"/>
                <w:lang w:val="en-NZ"/>
              </w:rPr>
            </w:pPr>
            <w:r w:rsidRPr="0089295E">
              <w:rPr>
                <w:rFonts w:cs="Times New Roman"/>
                <w:lang w:val="en-NZ"/>
              </w:rPr>
              <w:t>Contrac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110F0" w14:textId="6B8EA869" w:rsidR="00862898" w:rsidRPr="0089295E" w:rsidRDefault="00862898" w:rsidP="00862898">
            <w:pPr>
              <w:rPr>
                <w:rFonts w:cs="Times New Roman"/>
                <w:lang w:val="en-NZ" w:eastAsia="en-NZ"/>
              </w:rPr>
            </w:pPr>
            <w:r>
              <w:rPr>
                <w:rFonts w:cs="Times New Roman"/>
                <w:lang w:val="en-NZ" w:eastAsia="en-NZ"/>
              </w:rPr>
              <w:t>A unique identifier for each contrac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38A53" w14:textId="5892CE5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E626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21D18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6EEB7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B6D5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ECF9D" w14:textId="66D3B8F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5FA388" w14:textId="636CCFE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118F05" w14:textId="330EF20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A87AF9" w14:textId="47CCD708" w:rsidR="00862898" w:rsidRPr="0089295E" w:rsidRDefault="00862898" w:rsidP="00862898">
            <w:pPr>
              <w:rPr>
                <w:rFonts w:cs="Times New Roman"/>
                <w:lang w:val="en-NZ" w:eastAsia="en-NZ"/>
              </w:rPr>
            </w:pPr>
            <w:r>
              <w:rPr>
                <w:rFonts w:cs="Times New Roman"/>
                <w:lang w:val="en-NZ" w:eastAsia="en-NZ"/>
              </w:rPr>
              <w:t>PK</w:t>
            </w:r>
          </w:p>
        </w:tc>
      </w:tr>
      <w:tr w:rsidR="00862898" w14:paraId="6169ED1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BE7A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23F78" w14:textId="19FED2B8" w:rsidR="00862898" w:rsidRPr="0089295E" w:rsidRDefault="00862898" w:rsidP="00862898">
            <w:pPr>
              <w:rPr>
                <w:rFonts w:cs="Times New Roman"/>
                <w:lang w:val="en-NZ"/>
              </w:rPr>
            </w:pPr>
            <w:r w:rsidRPr="0089295E">
              <w:rPr>
                <w:rFonts w:cs="Times New Roman"/>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C99D9B" w14:textId="6B415120"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B03A4B" w14:textId="1303BA4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B93A2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9654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E3C1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4112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52D3FE" w14:textId="1DCF0C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9B9469" w14:textId="2B27895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95FE8" w14:textId="493C1CE5"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010001" w14:textId="18621923" w:rsidR="00862898" w:rsidRPr="0089295E" w:rsidRDefault="00862898" w:rsidP="00862898">
            <w:pPr>
              <w:rPr>
                <w:rFonts w:cs="Times New Roman"/>
                <w:lang w:val="en-NZ" w:eastAsia="en-NZ"/>
              </w:rPr>
            </w:pPr>
            <w:r>
              <w:rPr>
                <w:rFonts w:cs="Times New Roman"/>
                <w:lang w:val="en-NZ" w:eastAsia="en-NZ"/>
              </w:rPr>
              <w:t>PK</w:t>
            </w:r>
          </w:p>
        </w:tc>
      </w:tr>
      <w:tr w:rsidR="00862898" w14:paraId="2E499D0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38BDC1F" w14:textId="404E2E9B" w:rsidR="00862898" w:rsidRPr="0089295E" w:rsidRDefault="00862898" w:rsidP="00862898">
            <w:pPr>
              <w:rPr>
                <w:rFonts w:cs="Times New Roman"/>
                <w:lang w:val="en-US" w:eastAsia="ja-JP"/>
              </w:rPr>
            </w:pPr>
            <w:r w:rsidRPr="0089295E">
              <w:rPr>
                <w:rFonts w:cs="Times New Roman"/>
                <w:lang w:val="en-US" w:eastAsia="ja-JP"/>
              </w:rPr>
              <w:t xml:space="preserve">Subscription </w:t>
            </w:r>
            <w:r w:rsidR="00BC3D87">
              <w:rPr>
                <w:rFonts w:cs="Times New Roman"/>
                <w:lang w:val="en-US" w:eastAsia="ja-JP"/>
              </w:rPr>
              <w:t>BT</w:t>
            </w:r>
            <w:r w:rsidRPr="0089295E">
              <w:rPr>
                <w:rFonts w:cs="Times New Roman"/>
                <w:lang w:val="en-US" w:eastAsia="ja-JP"/>
              </w:rPr>
              <w:t>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84E8E" w14:textId="20D1D1B1" w:rsidR="00862898" w:rsidRPr="0089295E" w:rsidRDefault="00862898" w:rsidP="00862898">
            <w:pPr>
              <w:rPr>
                <w:rFonts w:cs="Times New Roman"/>
                <w:lang w:val="en-NZ"/>
              </w:rPr>
            </w:pPr>
            <w:r w:rsidRPr="0089295E">
              <w:rPr>
                <w:rFonts w:cs="Times New Roman"/>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A6764" w14:textId="2EAA7967"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9D3DF3" w14:textId="110EE0C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5E45D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AAAD5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8B7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3D1B3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4A9D59" w14:textId="64F86B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831CED" w14:textId="29364E9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F96F69" w14:textId="32734A5C"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3FBA4" w14:textId="622EECAE" w:rsidR="00862898" w:rsidRPr="0089295E" w:rsidRDefault="00862898" w:rsidP="00862898">
            <w:pPr>
              <w:rPr>
                <w:rFonts w:cs="Times New Roman"/>
                <w:lang w:val="en-NZ" w:eastAsia="en-NZ"/>
              </w:rPr>
            </w:pPr>
            <w:r>
              <w:rPr>
                <w:rFonts w:cs="Times New Roman"/>
                <w:lang w:val="en-NZ" w:eastAsia="en-NZ"/>
              </w:rPr>
              <w:t>PK</w:t>
            </w:r>
          </w:p>
        </w:tc>
      </w:tr>
      <w:tr w:rsidR="00862898" w14:paraId="718858C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65268" w14:textId="649DD983"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9421CB" w14:textId="24FF3255" w:rsidR="00862898" w:rsidRPr="0089295E" w:rsidRDefault="00862898" w:rsidP="00862898">
            <w:pPr>
              <w:rPr>
                <w:rFonts w:cs="Times New Roman"/>
                <w:color w:val="000000"/>
                <w:lang w:val="en-NZ"/>
              </w:rPr>
            </w:pPr>
            <w:r w:rsidRPr="0089295E">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E1438F" w14:textId="53D44EC6"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E9A47C" w14:textId="02D1429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57F33A" w14:textId="4AC5C302"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1ACB2A" w14:textId="135F517C"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0F4F4" w14:textId="5DB211BC"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F227A7" w14:textId="62D9EEFB"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E82AFB" w14:textId="60EB1E0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C59594" w14:textId="36EC8A8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084A06" w14:textId="4BEE0048"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0C9A4E" w14:textId="2C4AAC9D" w:rsidR="00862898" w:rsidRPr="0089295E" w:rsidRDefault="00862898" w:rsidP="00862898">
            <w:pPr>
              <w:rPr>
                <w:rFonts w:cs="Times New Roman"/>
                <w:lang w:val="en-NZ" w:eastAsia="en-NZ"/>
              </w:rPr>
            </w:pPr>
            <w:r>
              <w:rPr>
                <w:rFonts w:cs="Times New Roman"/>
                <w:lang w:val="en-NZ" w:eastAsia="en-NZ"/>
              </w:rPr>
              <w:t>PK</w:t>
            </w:r>
          </w:p>
        </w:tc>
      </w:tr>
      <w:tr w:rsidR="00862898" w14:paraId="09E113B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E62D2D8" w14:textId="0F969B95" w:rsidR="00862898" w:rsidRPr="0089295E" w:rsidRDefault="00862898" w:rsidP="00862898">
            <w:pPr>
              <w:jc w:val="both"/>
              <w:rPr>
                <w:rFonts w:cs="Times New Roman"/>
                <w:lang w:val="en-US" w:eastAsia="ja-JP"/>
              </w:rPr>
            </w:pPr>
            <w:r w:rsidRPr="0089295E">
              <w:rPr>
                <w:rFonts w:cs="Times New Roman"/>
                <w:lang w:val="en-US" w:eastAsia="ja-JP"/>
              </w:rPr>
              <w:lastRenderedPageBreak/>
              <w:t>Subscription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FA200" w14:textId="27D9ACBB" w:rsidR="00862898" w:rsidRPr="0089295E" w:rsidRDefault="00862898" w:rsidP="00862898">
            <w:pPr>
              <w:rPr>
                <w:rFonts w:cs="Times New Roman"/>
                <w:color w:val="000000"/>
                <w:lang w:val="en-NZ"/>
              </w:rPr>
            </w:pPr>
            <w:r w:rsidRPr="0089295E">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6CBD2" w14:textId="5F366F6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5E765" w14:textId="30F3E1E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FAD8B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7F7B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C5D84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7F91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EC79D2" w14:textId="722F744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0A2E2D" w14:textId="218CA5D5"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9A59B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710532" w14:textId="6DD0A911" w:rsidR="00862898" w:rsidRPr="0089295E" w:rsidRDefault="00862898" w:rsidP="00862898">
            <w:pPr>
              <w:rPr>
                <w:rFonts w:cs="Times New Roman"/>
                <w:lang w:val="en-NZ" w:eastAsia="en-NZ"/>
              </w:rPr>
            </w:pPr>
            <w:r>
              <w:rPr>
                <w:rFonts w:cs="Times New Roman"/>
                <w:lang w:val="en-NZ" w:eastAsia="en-NZ"/>
              </w:rPr>
              <w:t>PK</w:t>
            </w:r>
          </w:p>
        </w:tc>
      </w:tr>
      <w:tr w:rsidR="00862898" w14:paraId="386C3AF1"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B5090"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7E9E12" w14:textId="22C9A031"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82F8BE" w14:textId="5FC7F354"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D99EB" w14:textId="172E7FB1"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56A0D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409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0F232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C41C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752838" w14:textId="0E5C0A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94ABBB" w14:textId="7BFCBC9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8D186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DEDD75F" w14:textId="78F2E0F7" w:rsidR="00862898" w:rsidRPr="0089295E" w:rsidRDefault="00862898" w:rsidP="00862898">
            <w:pPr>
              <w:rPr>
                <w:rFonts w:cs="Times New Roman"/>
                <w:lang w:val="en-NZ" w:eastAsia="en-NZ"/>
              </w:rPr>
            </w:pPr>
            <w:r>
              <w:rPr>
                <w:rFonts w:cs="Times New Roman"/>
                <w:lang w:val="en-NZ" w:eastAsia="en-NZ"/>
              </w:rPr>
              <w:t>PK</w:t>
            </w:r>
          </w:p>
        </w:tc>
      </w:tr>
      <w:tr w:rsidR="00862898" w14:paraId="3F07A129"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222442D" w14:textId="18F27A55" w:rsidR="00862898" w:rsidRPr="0089295E" w:rsidRDefault="00862898" w:rsidP="00862898">
            <w:pPr>
              <w:rPr>
                <w:rFonts w:cs="Times New Roman"/>
                <w:lang w:val="en-US" w:eastAsia="ja-JP"/>
              </w:rPr>
            </w:pPr>
            <w:r w:rsidRPr="0089295E">
              <w:rPr>
                <w:rFonts w:cs="Times New Roman"/>
                <w:lang w:val="en-US" w:eastAsia="ja-JP"/>
              </w:rPr>
              <w:t>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E3F27" w14:textId="06DBF178" w:rsidR="00862898" w:rsidRPr="0089295E" w:rsidRDefault="00862898" w:rsidP="00862898">
            <w:pPr>
              <w:rPr>
                <w:rFonts w:cs="Times New Roman"/>
                <w:color w:val="000000"/>
                <w:lang w:val="en-NZ"/>
              </w:rPr>
            </w:pPr>
            <w:r w:rsidRPr="0089295E">
              <w:rPr>
                <w:rFonts w:cs="Times New Roman"/>
                <w:color w:val="000000"/>
                <w:lang w:val="en-NZ"/>
              </w:rPr>
              <w:t>Condi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E9759D" w14:textId="36F611B2"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1D597" w14:textId="6DE55DD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7BB54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E56FA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A43B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04DE0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C7B4B9" w14:textId="7BB814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6CFDCB" w14:textId="6007F58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510D6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7B9B75" w14:textId="77777777" w:rsidR="00862898" w:rsidRPr="0089295E" w:rsidRDefault="00862898" w:rsidP="00862898">
            <w:pPr>
              <w:rPr>
                <w:rFonts w:cs="Times New Roman"/>
                <w:lang w:val="en-NZ" w:eastAsia="en-NZ"/>
              </w:rPr>
            </w:pPr>
          </w:p>
        </w:tc>
      </w:tr>
      <w:tr w:rsidR="00862898" w14:paraId="6FD70FA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7DF04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856E5" w14:textId="17BC1A98" w:rsidR="00862898" w:rsidRPr="0089295E" w:rsidRDefault="00862898" w:rsidP="00862898">
            <w:pPr>
              <w:rPr>
                <w:rFonts w:cs="Times New Roman"/>
                <w:color w:val="000000"/>
                <w:lang w:val="en-NZ"/>
              </w:rPr>
            </w:pPr>
            <w:r w:rsidRPr="0089295E">
              <w:rPr>
                <w:rFonts w:cs="Times New Roman"/>
                <w:color w:val="000000"/>
                <w:lang w:val="en-NZ"/>
              </w:rPr>
              <w:t>Condition 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AA6D61" w14:textId="2907FD02" w:rsidR="00862898" w:rsidRPr="0089295E" w:rsidRDefault="00862898" w:rsidP="00862898">
            <w:pPr>
              <w:rPr>
                <w:rFonts w:cs="Times New Roman"/>
                <w:lang w:val="en-NZ" w:eastAsia="en-NZ"/>
              </w:rPr>
            </w:pPr>
            <w:r>
              <w:rPr>
                <w:rFonts w:cs="Times New Roman"/>
                <w:lang w:val="en-NZ" w:eastAsia="en-NZ"/>
              </w:rPr>
              <w:t>A description of the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32E214"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17E9D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71B48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711A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C39F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A952FD" w14:textId="57F758B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E1709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A9AE3B"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8DED57" w14:textId="77777777" w:rsidR="00862898" w:rsidRPr="0089295E" w:rsidRDefault="00862898" w:rsidP="00862898">
            <w:pPr>
              <w:rPr>
                <w:rFonts w:cs="Times New Roman"/>
                <w:lang w:val="en-NZ" w:eastAsia="en-NZ"/>
              </w:rPr>
            </w:pPr>
          </w:p>
        </w:tc>
      </w:tr>
      <w:tr w:rsidR="00862898" w14:paraId="3D626C0E"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4651B1A" w14:textId="02724806" w:rsidR="00862898" w:rsidRPr="0089295E" w:rsidRDefault="00862898" w:rsidP="00862898">
            <w:pPr>
              <w:rPr>
                <w:rFonts w:cs="Times New Roman"/>
                <w:lang w:val="en-US" w:eastAsia="ja-JP"/>
              </w:rPr>
            </w:pPr>
            <w:r w:rsidRPr="0089295E">
              <w:rPr>
                <w:rFonts w:cs="Times New Roman"/>
                <w:lang w:val="en-US" w:eastAsia="ja-JP"/>
              </w:rPr>
              <w:t>Zone Conditi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CD624E" w14:textId="0D5BE31F"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41041B" w14:textId="34A77CF8"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75B5F" w14:textId="2654E65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9240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3701B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48E08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9A2B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43DEAE" w14:textId="56265B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C2ACBF" w14:textId="189ABAB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6A1F2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3B3B65" w14:textId="62580E12" w:rsidR="00862898" w:rsidRPr="0089295E" w:rsidRDefault="00862898" w:rsidP="00862898">
            <w:pPr>
              <w:rPr>
                <w:rFonts w:cs="Times New Roman"/>
                <w:lang w:val="en-NZ" w:eastAsia="en-NZ"/>
              </w:rPr>
            </w:pPr>
            <w:r>
              <w:rPr>
                <w:rFonts w:cs="Times New Roman"/>
                <w:lang w:val="en-NZ" w:eastAsia="en-NZ"/>
              </w:rPr>
              <w:t>PK</w:t>
            </w:r>
          </w:p>
        </w:tc>
      </w:tr>
      <w:tr w:rsidR="00862898" w14:paraId="24AB26F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8EBD2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FB9FCB" w14:textId="3A585D67" w:rsidR="00862898" w:rsidRPr="0089295E" w:rsidRDefault="00862898" w:rsidP="00862898">
            <w:pPr>
              <w:rPr>
                <w:rFonts w:cs="Times New Roman"/>
                <w:color w:val="000000"/>
                <w:lang w:val="en-NZ"/>
              </w:rPr>
            </w:pPr>
            <w:r w:rsidRPr="0089295E">
              <w:rPr>
                <w:rFonts w:cs="Times New Roman"/>
                <w:color w:val="000000"/>
                <w:lang w:val="en-NZ"/>
              </w:rPr>
              <w:t>Condition</w:t>
            </w:r>
            <w:r>
              <w:rPr>
                <w:rFonts w:cs="Times New Roman"/>
                <w:color w:val="000000"/>
                <w:lang w:val="en-NZ"/>
              </w:rPr>
              <w: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2E0DAE" w14:textId="66443A8D" w:rsidR="00862898" w:rsidRPr="0089295E" w:rsidRDefault="00862898" w:rsidP="00862898">
            <w:pPr>
              <w:rPr>
                <w:rFonts w:cs="Times New Roman"/>
                <w:lang w:val="en-NZ" w:eastAsia="en-NZ"/>
              </w:rPr>
            </w:pPr>
            <w:r>
              <w:rPr>
                <w:rFonts w:cs="Times New Roman"/>
                <w:lang w:val="en-NZ" w:eastAsia="en-NZ"/>
              </w:rPr>
              <w:t>A unique identifier for each condi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FAB5F" w14:textId="16E33A47"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E293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AFE45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D6E04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65D5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CC966" w14:textId="263F82E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A871A8E" w14:textId="6D8D618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12A4E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C5023" w14:textId="6720BBC7" w:rsidR="00862898" w:rsidRPr="0089295E" w:rsidRDefault="00862898" w:rsidP="00862898">
            <w:pPr>
              <w:rPr>
                <w:rFonts w:cs="Times New Roman"/>
                <w:lang w:val="en-NZ" w:eastAsia="en-NZ"/>
              </w:rPr>
            </w:pPr>
            <w:r>
              <w:rPr>
                <w:rFonts w:cs="Times New Roman"/>
                <w:lang w:val="en-NZ" w:eastAsia="en-NZ"/>
              </w:rPr>
              <w:t>PK</w:t>
            </w:r>
          </w:p>
        </w:tc>
      </w:tr>
      <w:tr w:rsidR="00862898" w14:paraId="5820F9A5"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F42878" w14:textId="2513ED7D" w:rsidR="00862898" w:rsidRPr="0089295E" w:rsidRDefault="00862898" w:rsidP="00862898">
            <w:pPr>
              <w:rPr>
                <w:rFonts w:cs="Times New Roman"/>
                <w:lang w:val="en-US" w:eastAsia="ja-JP"/>
              </w:rPr>
            </w:pPr>
            <w:r w:rsidRPr="0089295E">
              <w:rPr>
                <w:rFonts w:cs="Times New Roman"/>
                <w:lang w:val="en-US" w:eastAsia="ja-JP"/>
              </w:rPr>
              <w:lastRenderedPageBreak/>
              <w:t>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15FFC" w14:textId="541174E4" w:rsidR="00862898" w:rsidRPr="0089295E" w:rsidRDefault="00862898" w:rsidP="00862898">
            <w:pPr>
              <w:rPr>
                <w:rFonts w:cs="Times New Roman"/>
                <w:color w:val="000000"/>
                <w:lang w:val="en-NZ"/>
              </w:rPr>
            </w:pPr>
            <w:r w:rsidRPr="0089295E">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8BF89A" w14:textId="43F6B18C" w:rsidR="00862898" w:rsidRPr="0089295E" w:rsidRDefault="00862898" w:rsidP="00862898">
            <w:pPr>
              <w:rPr>
                <w:rFonts w:cs="Times New Roman"/>
                <w:lang w:val="en-NZ" w:eastAsia="en-NZ"/>
              </w:rPr>
            </w:pPr>
            <w:r>
              <w:rPr>
                <w:rFonts w:cs="Times New Roman"/>
                <w:lang w:val="en-NZ" w:eastAsia="en-NZ"/>
              </w:rPr>
              <w:t>A unique identifier for each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CCEC50" w14:textId="77F08BB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926DA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85D9D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3DB96" w14:textId="3281F425"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0BDD5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370FE5" w14:textId="527FF97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69B45D" w14:textId="2D1AA4AB"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39040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5CCC93" w14:textId="77777777" w:rsidR="00862898" w:rsidRPr="0089295E" w:rsidRDefault="00862898" w:rsidP="00862898">
            <w:pPr>
              <w:rPr>
                <w:rFonts w:cs="Times New Roman"/>
                <w:lang w:val="en-NZ" w:eastAsia="en-NZ"/>
              </w:rPr>
            </w:pPr>
          </w:p>
        </w:tc>
      </w:tr>
      <w:tr w:rsidR="00862898" w14:paraId="4D210C7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F4FC7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8747C3" w14:textId="0CD84D1A" w:rsidR="00862898" w:rsidRPr="0089295E" w:rsidRDefault="00862898" w:rsidP="00862898">
            <w:pPr>
              <w:rPr>
                <w:rFonts w:cs="Times New Roman"/>
                <w:color w:val="000000"/>
                <w:lang w:val="en-NZ"/>
              </w:rPr>
            </w:pPr>
            <w:r>
              <w:rPr>
                <w:rFonts w:cs="Times New Roman"/>
                <w:color w:val="000000"/>
                <w:lang w:val="en-NZ"/>
              </w:rPr>
              <w:t>Min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D8E372" w14:textId="400BC0FB" w:rsidR="00862898" w:rsidRPr="0089295E" w:rsidRDefault="00862898" w:rsidP="00862898">
            <w:pPr>
              <w:rPr>
                <w:rFonts w:cs="Times New Roman"/>
                <w:lang w:val="en-NZ" w:eastAsia="en-NZ"/>
              </w:rPr>
            </w:pPr>
            <w:r>
              <w:rPr>
                <w:rFonts w:cs="Times New Roman"/>
                <w:lang w:val="en-NZ" w:eastAsia="en-NZ"/>
              </w:rPr>
              <w:t>The min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9A83E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C3EA2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A7F7B" w14:textId="0028778D"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97D0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3F671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62B180" w14:textId="47143AD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054A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FCDD7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C8102B" w14:textId="77777777" w:rsidR="00862898" w:rsidRPr="0089295E" w:rsidRDefault="00862898" w:rsidP="00862898">
            <w:pPr>
              <w:rPr>
                <w:rFonts w:cs="Times New Roman"/>
                <w:lang w:val="en-NZ" w:eastAsia="en-NZ"/>
              </w:rPr>
            </w:pPr>
          </w:p>
        </w:tc>
      </w:tr>
      <w:tr w:rsidR="00862898" w14:paraId="5CEC4D0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7E8696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08063" w14:textId="6294535E" w:rsidR="00862898" w:rsidRPr="0089295E" w:rsidRDefault="00862898" w:rsidP="00862898">
            <w:pPr>
              <w:rPr>
                <w:rFonts w:cs="Times New Roman"/>
                <w:color w:val="000000"/>
                <w:lang w:val="en-NZ"/>
              </w:rPr>
            </w:pPr>
            <w:r>
              <w:rPr>
                <w:rFonts w:cs="Times New Roman"/>
                <w:color w:val="000000"/>
                <w:lang w:val="en-NZ"/>
              </w:rPr>
              <w:t>Maximum 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EA4C5A" w14:textId="29864F3F" w:rsidR="00862898" w:rsidRPr="0089295E" w:rsidRDefault="00862898" w:rsidP="00862898">
            <w:pPr>
              <w:rPr>
                <w:rFonts w:cs="Times New Roman"/>
                <w:lang w:val="en-NZ" w:eastAsia="en-NZ"/>
              </w:rPr>
            </w:pPr>
            <w:r>
              <w:rPr>
                <w:rFonts w:cs="Times New Roman"/>
                <w:lang w:val="en-NZ" w:eastAsia="en-NZ"/>
              </w:rPr>
              <w:t>The maximum lat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7FF23B"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7CC3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767807" w14:textId="46C33E18"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7F3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07E5D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9AE9F" w14:textId="6E21ADA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7CB5C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552BC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7CCDB4" w14:textId="77777777" w:rsidR="00862898" w:rsidRPr="0089295E" w:rsidRDefault="00862898" w:rsidP="00862898">
            <w:pPr>
              <w:rPr>
                <w:rFonts w:cs="Times New Roman"/>
                <w:lang w:val="en-NZ" w:eastAsia="en-NZ"/>
              </w:rPr>
            </w:pPr>
          </w:p>
        </w:tc>
      </w:tr>
      <w:tr w:rsidR="00862898" w14:paraId="3DAF715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05373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8ADE1D" w14:textId="44B500B8" w:rsidR="00862898" w:rsidRPr="0089295E" w:rsidRDefault="00862898" w:rsidP="00862898">
            <w:pPr>
              <w:rPr>
                <w:rFonts w:cs="Times New Roman"/>
                <w:color w:val="000000"/>
                <w:lang w:val="en-NZ"/>
              </w:rPr>
            </w:pPr>
            <w:r>
              <w:rPr>
                <w:rFonts w:cs="Times New Roman"/>
                <w:color w:val="000000"/>
                <w:lang w:val="en-NZ"/>
              </w:rPr>
              <w:t>Min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77E604" w14:textId="7D9EB5DA" w:rsidR="00862898" w:rsidRPr="0089295E" w:rsidRDefault="00862898" w:rsidP="00862898">
            <w:pPr>
              <w:rPr>
                <w:rFonts w:cs="Times New Roman"/>
                <w:lang w:val="en-NZ" w:eastAsia="en-NZ"/>
              </w:rPr>
            </w:pPr>
            <w:r>
              <w:rPr>
                <w:rFonts w:cs="Times New Roman"/>
                <w:lang w:val="en-NZ" w:eastAsia="en-NZ"/>
              </w:rPr>
              <w:t>The min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FD503"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5B985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F07A61" w14:textId="5B3C2827"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93B23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956D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F5C5BC" w14:textId="1D0EF8CB"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AF7D4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66380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7F5A13" w14:textId="77777777" w:rsidR="00862898" w:rsidRPr="0089295E" w:rsidRDefault="00862898" w:rsidP="00862898">
            <w:pPr>
              <w:rPr>
                <w:rFonts w:cs="Times New Roman"/>
                <w:lang w:val="en-NZ" w:eastAsia="en-NZ"/>
              </w:rPr>
            </w:pPr>
          </w:p>
        </w:tc>
      </w:tr>
      <w:tr w:rsidR="00862898" w14:paraId="5B675D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9B890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E5498D" w14:textId="3612DDEB" w:rsidR="00862898" w:rsidRPr="0089295E" w:rsidRDefault="00862898" w:rsidP="00862898">
            <w:pPr>
              <w:rPr>
                <w:rFonts w:cs="Times New Roman"/>
                <w:color w:val="000000"/>
                <w:lang w:val="en-NZ"/>
              </w:rPr>
            </w:pPr>
            <w:r>
              <w:rPr>
                <w:rFonts w:cs="Times New Roman"/>
                <w:color w:val="000000"/>
                <w:lang w:val="en-NZ"/>
              </w:rPr>
              <w:t>Maximum 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43AF45" w14:textId="445F05C1" w:rsidR="00862898" w:rsidRPr="0089295E" w:rsidRDefault="00862898" w:rsidP="00862898">
            <w:pPr>
              <w:rPr>
                <w:rFonts w:cs="Times New Roman"/>
                <w:lang w:val="en-NZ" w:eastAsia="en-NZ"/>
              </w:rPr>
            </w:pPr>
            <w:r>
              <w:rPr>
                <w:rFonts w:cs="Times New Roman"/>
                <w:lang w:val="en-NZ" w:eastAsia="en-NZ"/>
              </w:rPr>
              <w:t>The maximum longitude of the zon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A7A616"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B60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F058B" w14:textId="2F7722E8"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49E6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EC26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46DC4" w14:textId="626B4E9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3C035"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61A07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552489" w14:textId="77777777" w:rsidR="00862898" w:rsidRPr="0089295E" w:rsidRDefault="00862898" w:rsidP="00862898">
            <w:pPr>
              <w:rPr>
                <w:rFonts w:cs="Times New Roman"/>
                <w:lang w:val="en-NZ" w:eastAsia="en-NZ"/>
              </w:rPr>
            </w:pPr>
          </w:p>
        </w:tc>
      </w:tr>
      <w:tr w:rsidR="00862898" w14:paraId="0F653E7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77CFCDC" w14:textId="0A4057D7" w:rsidR="00862898" w:rsidRPr="0089295E" w:rsidRDefault="00862898" w:rsidP="00862898">
            <w:pPr>
              <w:rPr>
                <w:rFonts w:cs="Times New Roman"/>
                <w:lang w:val="en-US" w:eastAsia="ja-JP"/>
              </w:rPr>
            </w:pPr>
            <w:r>
              <w:rPr>
                <w:rFonts w:cs="Times New Roman"/>
                <w:lang w:val="en-US" w:eastAsia="ja-JP"/>
              </w:rPr>
              <w:t>Zone Country</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FD4976" w14:textId="13B34519"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F7D690" w14:textId="076B5171"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EF099D"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508CF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C8F0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8A11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7DD9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DDEB71" w14:textId="5039EC8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79DF6E2" w14:textId="5935151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153C1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AEAE65" w14:textId="18AD643C" w:rsidR="00862898" w:rsidRPr="0089295E" w:rsidRDefault="00862898" w:rsidP="00862898">
            <w:pPr>
              <w:rPr>
                <w:rFonts w:cs="Times New Roman"/>
                <w:lang w:val="en-NZ" w:eastAsia="en-NZ"/>
              </w:rPr>
            </w:pPr>
            <w:r>
              <w:rPr>
                <w:rFonts w:cs="Times New Roman"/>
                <w:lang w:val="en-NZ" w:eastAsia="en-NZ"/>
              </w:rPr>
              <w:t>PK</w:t>
            </w:r>
          </w:p>
        </w:tc>
      </w:tr>
      <w:tr w:rsidR="00862898" w14:paraId="26028C2B"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968A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D12602" w14:textId="6359E7C4" w:rsidR="00862898" w:rsidRPr="0089295E" w:rsidRDefault="00862898" w:rsidP="00862898">
            <w:pPr>
              <w:rPr>
                <w:rFonts w:cs="Times New Roman"/>
                <w:color w:val="000000"/>
                <w:lang w:val="en-NZ"/>
              </w:rPr>
            </w:pPr>
            <w:r>
              <w:rPr>
                <w:rFonts w:cs="Times New Roman"/>
                <w:color w:val="000000"/>
                <w:lang w:val="en-NZ"/>
              </w:rPr>
              <w:t>Country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AC1C48" w14:textId="085F4DB7" w:rsidR="00862898" w:rsidRPr="0089295E" w:rsidRDefault="00862898" w:rsidP="00862898">
            <w:pPr>
              <w:rPr>
                <w:rFonts w:cs="Times New Roman"/>
                <w:lang w:val="en-NZ" w:eastAsia="en-NZ"/>
              </w:rPr>
            </w:pPr>
            <w:r>
              <w:rPr>
                <w:rFonts w:cs="Times New Roman"/>
                <w:lang w:val="en-NZ" w:eastAsia="en-NZ"/>
              </w:rPr>
              <w:t>The name of the count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C5ABE1" w14:textId="77777777" w:rsidR="00862898" w:rsidRPr="0089295E" w:rsidRDefault="00862898" w:rsidP="00862898">
            <w:pPr>
              <w:rPr>
                <w:rFonts w:cs="Times New Roman"/>
                <w:lang w:val="en-NZ" w:eastAsia="en-NZ"/>
              </w:rPr>
            </w:pP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5FB9A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61BFC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0781D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0D372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A8EFD" w14:textId="13CB2E6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1C7159" w14:textId="74BFEAA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3563A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E1042" w14:textId="4EEB190E" w:rsidR="00862898" w:rsidRPr="0089295E" w:rsidRDefault="00862898" w:rsidP="00862898">
            <w:pPr>
              <w:rPr>
                <w:rFonts w:cs="Times New Roman"/>
                <w:lang w:val="en-NZ" w:eastAsia="en-NZ"/>
              </w:rPr>
            </w:pPr>
            <w:r>
              <w:rPr>
                <w:rFonts w:cs="Times New Roman"/>
                <w:lang w:val="en-NZ" w:eastAsia="en-NZ"/>
              </w:rPr>
              <w:t>PK</w:t>
            </w:r>
          </w:p>
        </w:tc>
      </w:tr>
      <w:tr w:rsidR="00862898" w14:paraId="02E4261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AC81F71" w14:textId="70D671F2" w:rsidR="00862898" w:rsidRPr="0089295E" w:rsidRDefault="00862898" w:rsidP="00862898">
            <w:pPr>
              <w:rPr>
                <w:rFonts w:cs="Times New Roman"/>
                <w:lang w:val="en-US" w:eastAsia="ja-JP"/>
              </w:rPr>
            </w:pPr>
            <w:r>
              <w:rPr>
                <w:rFonts w:cs="Times New Roman"/>
                <w:lang w:val="en-US" w:eastAsia="ja-JP"/>
              </w:rPr>
              <w:lastRenderedPageBreak/>
              <w:t>BTDatabox Zon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6B1960" w14:textId="0DF62DC7"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B96438" w14:textId="563A54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6AB5C" w14:textId="3E32056B"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28BB5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A8E1E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EF7C8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2898C5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D95652" w14:textId="72973C3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D15F88" w14:textId="2EED4832"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04AB2C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B97C58" w14:textId="2C2CFDF6" w:rsidR="00862898" w:rsidRPr="0089295E" w:rsidRDefault="00862898" w:rsidP="00862898">
            <w:pPr>
              <w:rPr>
                <w:rFonts w:cs="Times New Roman"/>
                <w:lang w:val="en-NZ" w:eastAsia="en-NZ"/>
              </w:rPr>
            </w:pPr>
            <w:r>
              <w:rPr>
                <w:rFonts w:cs="Times New Roman"/>
                <w:lang w:val="en-NZ" w:eastAsia="en-NZ"/>
              </w:rPr>
              <w:t>PK</w:t>
            </w:r>
          </w:p>
        </w:tc>
      </w:tr>
      <w:tr w:rsidR="00862898" w14:paraId="69FBE01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954A3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C28D9" w14:textId="4BD9A907" w:rsidR="00862898" w:rsidRPr="0089295E" w:rsidRDefault="00862898" w:rsidP="00862898">
            <w:pPr>
              <w:rPr>
                <w:rFonts w:cs="Times New Roman"/>
                <w:color w:val="000000"/>
                <w:lang w:val="en-NZ"/>
              </w:rPr>
            </w:pPr>
            <w:r>
              <w:rPr>
                <w:rFonts w:cs="Times New Roman"/>
                <w:color w:val="000000"/>
                <w:lang w:val="en-NZ"/>
              </w:rPr>
              <w:t>Zon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C7DEA5" w14:textId="16BB0E2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B537FB" w14:textId="2006B77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31826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65A58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8C17B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6A1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31774C" w14:textId="5536F07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7BA7946" w14:textId="37B46CD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7CB4408"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FD92F7" w14:textId="551791F8" w:rsidR="00862898" w:rsidRPr="0089295E" w:rsidRDefault="00862898" w:rsidP="00862898">
            <w:pPr>
              <w:rPr>
                <w:rFonts w:cs="Times New Roman"/>
                <w:lang w:val="en-NZ" w:eastAsia="en-NZ"/>
              </w:rPr>
            </w:pPr>
            <w:r>
              <w:rPr>
                <w:rFonts w:cs="Times New Roman"/>
                <w:lang w:val="en-NZ" w:eastAsia="en-NZ"/>
              </w:rPr>
              <w:t>PK</w:t>
            </w:r>
          </w:p>
        </w:tc>
      </w:tr>
      <w:tr w:rsidR="00862898" w14:paraId="2DEE147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ED02AA4" w14:textId="6561327F" w:rsidR="00862898" w:rsidRPr="0089295E" w:rsidRDefault="00862898" w:rsidP="00862898">
            <w:pPr>
              <w:rPr>
                <w:rFonts w:cs="Times New Roman"/>
                <w:lang w:val="en-US" w:eastAsia="ja-JP"/>
              </w:rPr>
            </w:pPr>
            <w:r>
              <w:rPr>
                <w:rFonts w:cs="Times New Roman"/>
                <w:lang w:val="en-US" w:eastAsia="ja-JP"/>
              </w:rPr>
              <w:t>Scientific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00CB72" w14:textId="24451F51"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897D41" w14:textId="211A8134"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96D9DD" w14:textId="3CB8D85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30D66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9E86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918571" w14:textId="6E70E36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9165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BF795" w14:textId="4AB52BA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975C407" w14:textId="2358953D"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E238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D5A37F" w14:textId="77777777" w:rsidR="00862898" w:rsidRPr="0089295E" w:rsidRDefault="00862898" w:rsidP="00862898">
            <w:pPr>
              <w:rPr>
                <w:rFonts w:cs="Times New Roman"/>
                <w:lang w:val="en-NZ" w:eastAsia="en-NZ"/>
              </w:rPr>
            </w:pPr>
          </w:p>
        </w:tc>
      </w:tr>
      <w:tr w:rsidR="00862898" w14:paraId="68671D8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1948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3BE9B9" w14:textId="18E4412B" w:rsidR="00862898" w:rsidRPr="0089295E" w:rsidRDefault="00862898" w:rsidP="00862898">
            <w:pPr>
              <w:rPr>
                <w:rFonts w:cs="Times New Roman"/>
                <w:color w:val="000000"/>
                <w:lang w:val="en-NZ"/>
              </w:rPr>
            </w:pPr>
            <w:r>
              <w:rPr>
                <w:rFonts w:cs="Times New Roman"/>
                <w:color w:val="000000"/>
                <w:lang w:val="en-NZ"/>
              </w:rPr>
              <w:t>Long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823C51" w14:textId="21CB1B7D" w:rsidR="00862898" w:rsidRPr="0089295E" w:rsidRDefault="00862898" w:rsidP="00862898">
            <w:pPr>
              <w:rPr>
                <w:rFonts w:cs="Times New Roman"/>
                <w:lang w:val="en-NZ" w:eastAsia="en-NZ"/>
              </w:rPr>
            </w:pPr>
            <w:r>
              <w:rPr>
                <w:rFonts w:cs="Times New Roman"/>
                <w:lang w:val="en-NZ" w:eastAsia="en-NZ"/>
              </w:rPr>
              <w:t>The long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50CEA8" w14:textId="21F97C48"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14FE1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638F64" w14:textId="0882D821" w:rsidR="00862898" w:rsidRPr="0089295E" w:rsidRDefault="00862898" w:rsidP="00862898">
            <w:pPr>
              <w:rPr>
                <w:rFonts w:cs="Times New Roman"/>
                <w:sz w:val="20"/>
                <w:szCs w:val="20"/>
                <w:lang w:val="en-NZ" w:eastAsia="en-NZ"/>
              </w:rPr>
            </w:pPr>
            <w:r>
              <w:rPr>
                <w:rFonts w:cs="Times New Roman"/>
              </w:rPr>
              <w:t>-180 to 18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80D88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FF8DC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EF0A3A" w14:textId="49B32F0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67FB29"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1B0E3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FC2D6A" w14:textId="77777777" w:rsidR="00862898" w:rsidRPr="0089295E" w:rsidRDefault="00862898" w:rsidP="00862898">
            <w:pPr>
              <w:rPr>
                <w:rFonts w:cs="Times New Roman"/>
                <w:lang w:val="en-NZ" w:eastAsia="en-NZ"/>
              </w:rPr>
            </w:pPr>
          </w:p>
        </w:tc>
      </w:tr>
      <w:tr w:rsidR="00862898" w14:paraId="4EACB133"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6E41AE8"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E91AD7" w14:textId="18ACFA8D" w:rsidR="00862898" w:rsidRPr="0089295E" w:rsidRDefault="00862898" w:rsidP="00862898">
            <w:pPr>
              <w:rPr>
                <w:rFonts w:cs="Times New Roman"/>
                <w:color w:val="000000"/>
                <w:lang w:val="en-NZ"/>
              </w:rPr>
            </w:pPr>
            <w:r>
              <w:rPr>
                <w:rFonts w:cs="Times New Roman"/>
                <w:color w:val="000000"/>
                <w:lang w:val="en-NZ"/>
              </w:rPr>
              <w:t>La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B75471" w14:textId="4C2AEA5C" w:rsidR="00862898" w:rsidRPr="0089295E" w:rsidRDefault="00862898" w:rsidP="00862898">
            <w:pPr>
              <w:rPr>
                <w:rFonts w:cs="Times New Roman"/>
                <w:lang w:val="en-NZ" w:eastAsia="en-NZ"/>
              </w:rPr>
            </w:pPr>
            <w:r>
              <w:rPr>
                <w:rFonts w:cs="Times New Roman"/>
                <w:lang w:val="en-NZ" w:eastAsia="en-NZ"/>
              </w:rPr>
              <w:t>The latitude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F3E94" w14:textId="01E5B70C"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80913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4F3EC7" w14:textId="677B8C44" w:rsidR="00862898" w:rsidRPr="0089295E" w:rsidRDefault="00862898" w:rsidP="00862898">
            <w:pPr>
              <w:rPr>
                <w:rFonts w:cs="Times New Roman"/>
                <w:sz w:val="20"/>
                <w:szCs w:val="20"/>
                <w:lang w:val="en-NZ" w:eastAsia="en-NZ"/>
              </w:rPr>
            </w:pPr>
            <w:r w:rsidRPr="00DC36DA">
              <w:rPr>
                <w:rFonts w:cs="Times New Roman"/>
              </w:rPr>
              <w:t>-90</w:t>
            </w:r>
            <w:r>
              <w:rPr>
                <w:rFonts w:cs="Times New Roman"/>
              </w:rPr>
              <w:t xml:space="preserve"> to 9</w:t>
            </w:r>
            <w:r w:rsidRPr="00DC36DA">
              <w:rPr>
                <w:rFonts w:cs="Times New Roman"/>
              </w:rPr>
              <w:t>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0554"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1215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49A8F3" w14:textId="7A200B8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E36D04"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D9D3C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9F0C6D" w14:textId="77777777" w:rsidR="00862898" w:rsidRPr="0089295E" w:rsidRDefault="00862898" w:rsidP="00862898">
            <w:pPr>
              <w:rPr>
                <w:rFonts w:cs="Times New Roman"/>
                <w:lang w:val="en-NZ" w:eastAsia="en-NZ"/>
              </w:rPr>
            </w:pPr>
          </w:p>
        </w:tc>
      </w:tr>
      <w:tr w:rsidR="00862898" w14:paraId="579E732B"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216D84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731093" w14:textId="38A88CA3" w:rsidR="00862898" w:rsidRPr="0089295E" w:rsidRDefault="00862898" w:rsidP="00862898">
            <w:pPr>
              <w:rPr>
                <w:rFonts w:cs="Times New Roman"/>
                <w:color w:val="000000"/>
                <w:lang w:val="en-NZ"/>
              </w:rPr>
            </w:pPr>
            <w:r>
              <w:rPr>
                <w:rFonts w:cs="Times New Roman"/>
                <w:color w:val="000000"/>
                <w:lang w:val="en-NZ"/>
              </w:rPr>
              <w:t>Altitud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4FC4DF" w14:textId="3C1BA6EB" w:rsidR="00862898" w:rsidRPr="0089295E" w:rsidRDefault="00862898" w:rsidP="00862898">
            <w:pPr>
              <w:rPr>
                <w:rFonts w:cs="Times New Roman"/>
                <w:lang w:val="en-NZ" w:eastAsia="en-NZ"/>
              </w:rPr>
            </w:pPr>
            <w:r>
              <w:rPr>
                <w:rFonts w:cs="Times New Roman"/>
                <w:lang w:val="en-NZ" w:eastAsia="en-NZ"/>
              </w:rPr>
              <w:t>The altitude at the point of recording in meter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40874F" w14:textId="2DD96FD4"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3DBE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683702" w14:textId="3886CAA8" w:rsidR="00862898" w:rsidRPr="0089295E" w:rsidRDefault="00862898" w:rsidP="00862898">
            <w:pPr>
              <w:rPr>
                <w:rFonts w:cs="Times New Roman"/>
                <w:sz w:val="20"/>
                <w:szCs w:val="20"/>
                <w:lang w:val="en-NZ" w:eastAsia="en-NZ"/>
              </w:rPr>
            </w:pPr>
            <w:r>
              <w:rPr>
                <w:rFonts w:cs="Times New Roman"/>
                <w:sz w:val="20"/>
                <w:szCs w:val="20"/>
                <w:lang w:val="en-NZ" w:eastAsia="en-NZ"/>
              </w:rPr>
              <w:t>0-100,000,00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133E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F76C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5CB00C" w14:textId="3A6696F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DA8A9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A03683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C304DD" w14:textId="77777777" w:rsidR="00862898" w:rsidRPr="0089295E" w:rsidRDefault="00862898" w:rsidP="00862898">
            <w:pPr>
              <w:rPr>
                <w:rFonts w:cs="Times New Roman"/>
                <w:lang w:val="en-NZ" w:eastAsia="en-NZ"/>
              </w:rPr>
            </w:pPr>
          </w:p>
        </w:tc>
      </w:tr>
      <w:tr w:rsidR="00862898" w14:paraId="2823D86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4B50D23"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C5F3B8" w14:textId="3C6EE323" w:rsidR="00862898" w:rsidRPr="0089295E" w:rsidRDefault="00862898" w:rsidP="00862898">
            <w:pPr>
              <w:rPr>
                <w:rFonts w:cs="Times New Roman"/>
                <w:color w:val="000000"/>
                <w:lang w:val="en-NZ"/>
              </w:rPr>
            </w:pPr>
            <w:r>
              <w:rPr>
                <w:rFonts w:cs="Times New Roman"/>
                <w:color w:val="000000"/>
                <w:lang w:val="en-NZ"/>
              </w:rPr>
              <w:t>Temperatur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3CB5D" w14:textId="3D1288CF" w:rsidR="00862898" w:rsidRPr="0089295E" w:rsidRDefault="00862898" w:rsidP="00862898">
            <w:pPr>
              <w:rPr>
                <w:rFonts w:cs="Times New Roman"/>
                <w:lang w:val="en-NZ" w:eastAsia="en-NZ"/>
              </w:rPr>
            </w:pPr>
            <w:r>
              <w:rPr>
                <w:rFonts w:cs="Times New Roman"/>
                <w:lang w:val="en-NZ" w:eastAsia="en-NZ"/>
              </w:rPr>
              <w:t xml:space="preserve">The temperature at </w:t>
            </w:r>
            <w:r>
              <w:rPr>
                <w:rFonts w:cs="Times New Roman"/>
                <w:lang w:val="en-NZ" w:eastAsia="en-NZ"/>
              </w:rPr>
              <w:lastRenderedPageBreak/>
              <w:t>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D6960" w14:textId="46882EB1" w:rsidR="00862898" w:rsidRPr="0089295E" w:rsidRDefault="00862898" w:rsidP="00862898">
            <w:pPr>
              <w:rPr>
                <w:rFonts w:cs="Times New Roman"/>
                <w:lang w:val="en-NZ" w:eastAsia="en-NZ"/>
              </w:rPr>
            </w:pPr>
            <w:r>
              <w:rPr>
                <w:rFonts w:cs="Times New Roman"/>
                <w:lang w:val="en-NZ" w:eastAsia="en-NZ"/>
              </w:rPr>
              <w:lastRenderedPageBreak/>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0089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761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AF422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8A68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D5F526" w14:textId="0CBACE5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2A5F7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9D159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525F6E" w14:textId="77777777" w:rsidR="00862898" w:rsidRPr="0089295E" w:rsidRDefault="00862898" w:rsidP="00862898">
            <w:pPr>
              <w:rPr>
                <w:rFonts w:cs="Times New Roman"/>
                <w:lang w:val="en-NZ" w:eastAsia="en-NZ"/>
              </w:rPr>
            </w:pPr>
          </w:p>
        </w:tc>
      </w:tr>
      <w:tr w:rsidR="00862898" w14:paraId="7C9F231F"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232A2C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9C0D60" w14:textId="47C1F70F" w:rsidR="00862898" w:rsidRPr="0089295E" w:rsidRDefault="00862898" w:rsidP="00862898">
            <w:pPr>
              <w:rPr>
                <w:rFonts w:cs="Times New Roman"/>
                <w:color w:val="000000"/>
                <w:lang w:val="en-NZ"/>
              </w:rPr>
            </w:pPr>
            <w:r>
              <w:rPr>
                <w:rFonts w:cs="Times New Roman"/>
                <w:color w:val="000000"/>
                <w:lang w:val="en-NZ"/>
              </w:rPr>
              <w:t>Ambient Light Str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A0E97" w14:textId="57F9E67D" w:rsidR="00862898" w:rsidRPr="0089295E" w:rsidRDefault="00862898" w:rsidP="00862898">
            <w:pPr>
              <w:rPr>
                <w:rFonts w:cs="Times New Roman"/>
                <w:lang w:val="en-NZ" w:eastAsia="en-NZ"/>
              </w:rPr>
            </w:pPr>
            <w:r>
              <w:rPr>
                <w:rFonts w:cs="Times New Roman"/>
                <w:lang w:val="en-NZ" w:eastAsia="en-NZ"/>
              </w:rPr>
              <w:t>The ambient at the point of recording</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CEAB38" w14:textId="1E098137" w:rsidR="00862898" w:rsidRPr="0089295E" w:rsidRDefault="00862898" w:rsidP="00862898">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8B608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03FFE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7E06DB"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D9DEA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3F26C0" w14:textId="758B7B95"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4BE602D"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7C82A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AE0914" w14:textId="77777777" w:rsidR="00862898" w:rsidRPr="0089295E" w:rsidRDefault="00862898" w:rsidP="00862898">
            <w:pPr>
              <w:rPr>
                <w:rFonts w:cs="Times New Roman"/>
                <w:lang w:val="en-NZ" w:eastAsia="en-NZ"/>
              </w:rPr>
            </w:pPr>
          </w:p>
        </w:tc>
      </w:tr>
      <w:tr w:rsidR="00862898" w14:paraId="76DEECD5"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135AD2"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FD5D4" w14:textId="59A3B145" w:rsidR="00862898" w:rsidRPr="0089295E" w:rsidRDefault="00862898" w:rsidP="00862898">
            <w:pPr>
              <w:rPr>
                <w:rFonts w:cs="Times New Roman"/>
                <w:color w:val="000000"/>
                <w:lang w:val="en-NZ"/>
              </w:rPr>
            </w:pPr>
            <w:r>
              <w:rPr>
                <w:rFonts w:cs="Times New Roman"/>
                <w:color w:val="000000"/>
                <w:lang w:val="en-NZ"/>
              </w:rPr>
              <w:t>Recording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AC797" w14:textId="5E7D5598" w:rsidR="00862898" w:rsidRPr="0089295E" w:rsidRDefault="00862898" w:rsidP="00862898">
            <w:pPr>
              <w:rPr>
                <w:rFonts w:cs="Times New Roman"/>
                <w:lang w:val="en-NZ" w:eastAsia="en-NZ"/>
              </w:rPr>
            </w:pPr>
            <w:r>
              <w:rPr>
                <w:rFonts w:cs="Times New Roman"/>
                <w:lang w:val="en-NZ" w:eastAsia="en-NZ"/>
              </w:rPr>
              <w:t>The time the recording was take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979502" w14:textId="58CD3D7D" w:rsidR="00862898" w:rsidRPr="0089295E" w:rsidRDefault="00862898" w:rsidP="00862898">
            <w:pPr>
              <w:rPr>
                <w:rFonts w:cs="Times New Roman"/>
                <w:lang w:val="en-NZ" w:eastAsia="en-NZ"/>
              </w:rPr>
            </w:pPr>
            <w:r>
              <w:rPr>
                <w:rFonts w:cs="Times New Roman"/>
                <w:lang w:val="en-NZ" w:eastAsia="en-NZ"/>
              </w:rPr>
              <w:t>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3C4FD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D0DF0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9C2A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7E2F3A"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E6AFBD" w14:textId="0310ED02"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0E69C"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BDFBC"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53332C" w14:textId="77777777" w:rsidR="00862898" w:rsidRPr="0089295E" w:rsidRDefault="00862898" w:rsidP="00862898">
            <w:pPr>
              <w:rPr>
                <w:rFonts w:cs="Times New Roman"/>
                <w:lang w:val="en-NZ" w:eastAsia="en-NZ"/>
              </w:rPr>
            </w:pPr>
          </w:p>
        </w:tc>
      </w:tr>
      <w:tr w:rsidR="00862898" w14:paraId="11286A32"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1309D04" w14:textId="24342308" w:rsidR="00862898" w:rsidRPr="0089295E" w:rsidRDefault="00862898" w:rsidP="00862898">
            <w:pPr>
              <w:rPr>
                <w:rFonts w:cs="Times New Roman"/>
                <w:lang w:val="en-US" w:eastAsia="ja-JP"/>
              </w:rPr>
            </w:pPr>
            <w:r>
              <w:rPr>
                <w:rFonts w:cs="Times New Roman"/>
                <w:lang w:val="en-US" w:eastAsia="ja-JP"/>
              </w:rPr>
              <w:t>Owns Video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48330" w14:textId="2D4D5E6B"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298F05" w14:textId="67777723"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6090B3" w14:textId="1A4FB34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C13B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AD5ADF"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8425D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AC29EF"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D1693A" w14:textId="44214339"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EA0C6" w14:textId="4B1CC8B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AA9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6B321E7" w14:textId="0447BB80" w:rsidR="00862898" w:rsidRPr="0089295E" w:rsidRDefault="00862898" w:rsidP="00862898">
            <w:pPr>
              <w:rPr>
                <w:rFonts w:cs="Times New Roman"/>
                <w:lang w:val="en-NZ" w:eastAsia="en-NZ"/>
              </w:rPr>
            </w:pPr>
            <w:r>
              <w:rPr>
                <w:rFonts w:cs="Times New Roman"/>
                <w:lang w:val="en-NZ" w:eastAsia="en-NZ"/>
              </w:rPr>
              <w:t>PK</w:t>
            </w:r>
          </w:p>
        </w:tc>
      </w:tr>
      <w:tr w:rsidR="00862898" w14:paraId="40A895E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EBA62" w14:textId="7E778901"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C1209C" w14:textId="77A9C217"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CE6CD" w14:textId="5E17C10C"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FF100D" w14:textId="7E9E984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17AAC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00397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AA4108"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8DBAD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3893" w14:textId="4C26652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98260F" w14:textId="7803341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8F24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4608B" w14:textId="4EF0E043" w:rsidR="00862898" w:rsidRPr="0089295E" w:rsidRDefault="00862898" w:rsidP="00862898">
            <w:pPr>
              <w:rPr>
                <w:rFonts w:cs="Times New Roman"/>
                <w:lang w:val="en-NZ" w:eastAsia="en-NZ"/>
              </w:rPr>
            </w:pPr>
            <w:r>
              <w:rPr>
                <w:rFonts w:cs="Times New Roman"/>
                <w:lang w:val="en-NZ" w:eastAsia="en-NZ"/>
              </w:rPr>
              <w:t>PK</w:t>
            </w:r>
          </w:p>
        </w:tc>
      </w:tr>
      <w:tr w:rsidR="00862898" w14:paraId="3886759A"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1E8B9DDB" w14:textId="388FDC61" w:rsidR="00862898" w:rsidRPr="0089295E" w:rsidRDefault="00862898" w:rsidP="00862898">
            <w:pPr>
              <w:rPr>
                <w:rFonts w:cs="Times New Roman"/>
                <w:lang w:val="en-US" w:eastAsia="ja-JP"/>
              </w:rPr>
            </w:pPr>
            <w:r>
              <w:rPr>
                <w:rFonts w:cs="Times New Roman"/>
                <w:lang w:val="en-US" w:eastAsia="ja-JP"/>
              </w:rPr>
              <w:t>Owns Data Rights</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33935A" w14:textId="443B4C43"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A8D7C2" w14:textId="7DC7FED7"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A1540" w14:textId="254550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BE281F"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15E80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7257C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EA9A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DFAAF6" w14:textId="38807A8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8AE6ECB" w14:textId="33E8529F"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DD29E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D9D59B0" w14:textId="09D83E1D" w:rsidR="00862898" w:rsidRPr="0089295E" w:rsidRDefault="00862898" w:rsidP="00862898">
            <w:pPr>
              <w:rPr>
                <w:rFonts w:cs="Times New Roman"/>
                <w:lang w:val="en-NZ" w:eastAsia="en-NZ"/>
              </w:rPr>
            </w:pPr>
            <w:r>
              <w:rPr>
                <w:rFonts w:cs="Times New Roman"/>
                <w:lang w:val="en-NZ" w:eastAsia="en-NZ"/>
              </w:rPr>
              <w:t>PK</w:t>
            </w:r>
          </w:p>
        </w:tc>
      </w:tr>
      <w:tr w:rsidR="00862898" w14:paraId="7306260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5A656C"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F196DC" w14:textId="3798CC4D"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35395C" w14:textId="374A7B2F"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E6442F" w14:textId="6F370DE4"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D276A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F75C8"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65691"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3DB8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E8D41C" w14:textId="475963F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1DED65" w14:textId="4B5CDB5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29108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6B3CBD" w14:textId="47D394DC" w:rsidR="00862898" w:rsidRPr="0089295E" w:rsidRDefault="00862898" w:rsidP="00862898">
            <w:pPr>
              <w:rPr>
                <w:rFonts w:cs="Times New Roman"/>
                <w:lang w:val="en-NZ" w:eastAsia="en-NZ"/>
              </w:rPr>
            </w:pPr>
            <w:r>
              <w:rPr>
                <w:rFonts w:cs="Times New Roman"/>
                <w:lang w:val="en-NZ" w:eastAsia="en-NZ"/>
              </w:rPr>
              <w:t>PK</w:t>
            </w:r>
          </w:p>
        </w:tc>
      </w:tr>
      <w:tr w:rsidR="00862898" w14:paraId="441FBFE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DEEC99E" w14:textId="0F066C1A" w:rsidR="00862898" w:rsidRPr="0089295E" w:rsidRDefault="00862898" w:rsidP="00862898">
            <w:pPr>
              <w:rPr>
                <w:rFonts w:cs="Times New Roman"/>
                <w:lang w:val="en-US" w:eastAsia="ja-JP"/>
              </w:rPr>
            </w:pPr>
            <w:r>
              <w:rPr>
                <w:rFonts w:cs="Times New Roman"/>
                <w:lang w:val="en-US" w:eastAsia="ja-JP"/>
              </w:rPr>
              <w:t>BT Databox Data</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986D7" w14:textId="42E9237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76DB24" w14:textId="7891ADBA" w:rsidR="00862898" w:rsidRPr="0089295E" w:rsidRDefault="00862898" w:rsidP="00862898">
            <w:pPr>
              <w:rPr>
                <w:rFonts w:cs="Times New Roman"/>
                <w:lang w:val="en-NZ" w:eastAsia="en-NZ"/>
              </w:rPr>
            </w:pPr>
            <w:r>
              <w:rPr>
                <w:rFonts w:cs="Times New Roman"/>
                <w:lang w:val="en-NZ" w:eastAsia="en-NZ"/>
              </w:rPr>
              <w:t xml:space="preserve">A unique identifier for each bt databox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C1E9A3" w14:textId="2E1CDC9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D123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FC4E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D2C43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BE3F3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C9EAF" w14:textId="4F977DBF"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3B0A11F" w14:textId="01BFF86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A2224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E73D18" w14:textId="1B0289DA" w:rsidR="00862898" w:rsidRPr="0089295E" w:rsidRDefault="00862898" w:rsidP="00862898">
            <w:pPr>
              <w:rPr>
                <w:rFonts w:cs="Times New Roman"/>
                <w:lang w:val="en-NZ" w:eastAsia="en-NZ"/>
              </w:rPr>
            </w:pPr>
            <w:r>
              <w:rPr>
                <w:rFonts w:cs="Times New Roman"/>
                <w:lang w:val="en-NZ" w:eastAsia="en-NZ"/>
              </w:rPr>
              <w:t>PK</w:t>
            </w:r>
          </w:p>
        </w:tc>
      </w:tr>
      <w:tr w:rsidR="00862898" w14:paraId="3F92765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11AFE7"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95E01F" w14:textId="64E93167" w:rsidR="00862898" w:rsidRPr="0089295E" w:rsidRDefault="00862898" w:rsidP="00862898">
            <w:pPr>
              <w:rPr>
                <w:rFonts w:cs="Times New Roman"/>
                <w:color w:val="000000"/>
                <w:lang w:val="en-NZ"/>
              </w:rPr>
            </w:pPr>
            <w:r>
              <w:rPr>
                <w:rFonts w:cs="Times New Roman"/>
                <w:color w:val="000000"/>
                <w:lang w:val="en-NZ"/>
              </w:rPr>
              <w:t>ScientificData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C3EFBD" w14:textId="06344611" w:rsidR="00862898" w:rsidRPr="0089295E" w:rsidRDefault="00862898" w:rsidP="00862898">
            <w:pPr>
              <w:rPr>
                <w:rFonts w:cs="Times New Roman"/>
                <w:lang w:val="en-NZ" w:eastAsia="en-NZ"/>
              </w:rPr>
            </w:pPr>
            <w:r>
              <w:rPr>
                <w:rFonts w:cs="Times New Roman"/>
                <w:lang w:val="en-NZ" w:eastAsia="en-NZ"/>
              </w:rPr>
              <w:t>A unique identifier for each scientific data</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0DD7C" w14:textId="0A63CFE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D9D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2EDE0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7FD0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8374A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1FD6FC" w14:textId="583D557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8735A0" w14:textId="44039BE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520F7D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CFEBB6" w14:textId="4B6F2013" w:rsidR="00862898" w:rsidRPr="0089295E" w:rsidRDefault="00862898" w:rsidP="00862898">
            <w:pPr>
              <w:rPr>
                <w:rFonts w:cs="Times New Roman"/>
                <w:lang w:val="en-NZ" w:eastAsia="en-NZ"/>
              </w:rPr>
            </w:pPr>
            <w:r>
              <w:rPr>
                <w:rFonts w:cs="Times New Roman"/>
                <w:lang w:val="en-NZ" w:eastAsia="en-NZ"/>
              </w:rPr>
              <w:t>PK</w:t>
            </w:r>
          </w:p>
        </w:tc>
      </w:tr>
      <w:tr w:rsidR="00862898" w14:paraId="171B6FF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0D2BD8C" w14:textId="0AC0F79E" w:rsidR="00862898" w:rsidRPr="0089295E" w:rsidRDefault="00862898" w:rsidP="00862898">
            <w:pPr>
              <w:rPr>
                <w:rFonts w:cs="Times New Roman"/>
                <w:lang w:val="en-US" w:eastAsia="ja-JP"/>
              </w:rPr>
            </w:pPr>
            <w:r>
              <w:rPr>
                <w:rFonts w:cs="Times New Roman"/>
                <w:lang w:val="en-US" w:eastAsia="ja-JP"/>
              </w:rPr>
              <w:t>BT Databox</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BE8ACF" w14:textId="4814520F"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E01738" w14:textId="34207529" w:rsidR="00862898" w:rsidRPr="0089295E" w:rsidRDefault="00862898" w:rsidP="00862898">
            <w:pPr>
              <w:rPr>
                <w:rFonts w:cs="Times New Roman"/>
                <w:lang w:val="en-NZ" w:eastAsia="en-NZ"/>
              </w:rPr>
            </w:pPr>
            <w:r>
              <w:rPr>
                <w:rFonts w:cs="Times New Roman"/>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E78806" w14:textId="039A8BF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A2F5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D7CCD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93315" w14:textId="64E6DA78"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99F91"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BB6FF1" w14:textId="7FC8CD93"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C24A89" w14:textId="558382A0"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4B26FB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759D2D" w14:textId="7BAC4439" w:rsidR="00862898" w:rsidRPr="0089295E" w:rsidRDefault="00862898" w:rsidP="00862898">
            <w:pPr>
              <w:rPr>
                <w:rFonts w:cs="Times New Roman"/>
                <w:lang w:val="en-NZ" w:eastAsia="en-NZ"/>
              </w:rPr>
            </w:pPr>
          </w:p>
        </w:tc>
      </w:tr>
      <w:tr w:rsidR="00862898" w14:paraId="15735769"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2A2F51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A0C966" w14:textId="0066F02F" w:rsidR="00862898" w:rsidRPr="0089295E" w:rsidRDefault="00862898" w:rsidP="00862898">
            <w:pPr>
              <w:rPr>
                <w:rFonts w:cs="Times New Roman"/>
                <w:color w:val="000000"/>
                <w:lang w:val="en-NZ"/>
              </w:rPr>
            </w:pPr>
            <w:r>
              <w:rPr>
                <w:rFonts w:cs="Times New Roman"/>
                <w:color w:val="000000"/>
                <w:lang w:val="en-NZ"/>
              </w:rPr>
              <w:t>First Operate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B0C53" w14:textId="11730DF4" w:rsidR="00862898" w:rsidRPr="0089295E" w:rsidRDefault="00862898" w:rsidP="00862898">
            <w:pPr>
              <w:rPr>
                <w:rFonts w:cs="Times New Roman"/>
                <w:lang w:val="en-NZ" w:eastAsia="en-NZ"/>
              </w:rPr>
            </w:pPr>
            <w:r>
              <w:rPr>
                <w:rFonts w:cs="Times New Roman"/>
                <w:lang w:val="en-NZ" w:eastAsia="en-NZ"/>
              </w:rPr>
              <w:t>The date that the bt databox was first oper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F47D74" w14:textId="1AC5625C"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7DB8E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2BA074"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76BD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B1E28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4BA4A3" w14:textId="029CD8BC"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F7F46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670E0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92AFEA" w14:textId="77777777" w:rsidR="00862898" w:rsidRPr="0089295E" w:rsidRDefault="00862898" w:rsidP="00862898">
            <w:pPr>
              <w:rPr>
                <w:rFonts w:cs="Times New Roman"/>
                <w:lang w:val="en-NZ" w:eastAsia="en-NZ"/>
              </w:rPr>
            </w:pPr>
          </w:p>
        </w:tc>
      </w:tr>
      <w:tr w:rsidR="00862898" w14:paraId="34B3E7C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ED21DA"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85F58" w14:textId="265CCA31" w:rsidR="00862898" w:rsidRPr="0089295E" w:rsidRDefault="00862898" w:rsidP="00862898">
            <w:pPr>
              <w:rPr>
                <w:rFonts w:cs="Times New Roman"/>
                <w:color w:val="000000"/>
                <w:lang w:val="en-NZ"/>
              </w:rPr>
            </w:pPr>
            <w:r>
              <w:rPr>
                <w:rFonts w:cs="Times New Roman"/>
                <w:color w:val="000000"/>
                <w:lang w:val="en-NZ"/>
              </w:rPr>
              <w:t>Next Scheduled Maintenan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AE80D2" w14:textId="1140C428" w:rsidR="00862898" w:rsidRPr="0089295E" w:rsidRDefault="00862898" w:rsidP="00862898">
            <w:pPr>
              <w:rPr>
                <w:rFonts w:cs="Times New Roman"/>
                <w:lang w:val="en-NZ" w:eastAsia="en-NZ"/>
              </w:rPr>
            </w:pPr>
            <w:r>
              <w:rPr>
                <w:rFonts w:cs="Times New Roman"/>
                <w:lang w:val="en-NZ" w:eastAsia="en-NZ"/>
              </w:rPr>
              <w:t>The date of the next scheduled maintena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90C790" w14:textId="46914DDF" w:rsidR="00862898" w:rsidRPr="0089295E" w:rsidRDefault="00862898" w:rsidP="00862898">
            <w:pPr>
              <w:rPr>
                <w:rFonts w:cs="Times New Roman"/>
                <w:lang w:val="en-NZ" w:eastAsia="en-NZ"/>
              </w:rPr>
            </w:pPr>
            <w:r>
              <w:rPr>
                <w:rFonts w:cs="Times New Roman"/>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44BFE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82933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55F1A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24839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9DFBE" w14:textId="5E5F8D9E"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987B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875AF4"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DB931B0" w14:textId="77777777" w:rsidR="00862898" w:rsidRPr="0089295E" w:rsidRDefault="00862898" w:rsidP="00862898">
            <w:pPr>
              <w:rPr>
                <w:rFonts w:cs="Times New Roman"/>
                <w:lang w:val="en-NZ" w:eastAsia="en-NZ"/>
              </w:rPr>
            </w:pPr>
          </w:p>
        </w:tc>
      </w:tr>
      <w:tr w:rsidR="00862898" w14:paraId="177ED640"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4CEC78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88B63" w14:textId="7C50D922" w:rsidR="00862898" w:rsidRPr="0089295E" w:rsidRDefault="00862898" w:rsidP="00862898">
            <w:pPr>
              <w:rPr>
                <w:rFonts w:cs="Times New Roman"/>
                <w:color w:val="000000"/>
                <w:lang w:val="en-NZ"/>
              </w:rPr>
            </w:pPr>
            <w:r>
              <w:rPr>
                <w:rFonts w:cs="Times New Roman"/>
                <w:color w:val="000000"/>
                <w:lang w:val="en-NZ"/>
              </w:rPr>
              <w:t>IP rating</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98219F" w14:textId="5BCB3B92" w:rsidR="00862898" w:rsidRPr="0089295E" w:rsidRDefault="00862898" w:rsidP="00862898">
            <w:pPr>
              <w:rPr>
                <w:rFonts w:cs="Times New Roman"/>
                <w:lang w:val="en-NZ" w:eastAsia="en-NZ"/>
              </w:rPr>
            </w:pPr>
            <w:r>
              <w:rPr>
                <w:rFonts w:cs="Times New Roman"/>
                <w:lang w:val="en-NZ" w:eastAsia="en-NZ"/>
              </w:rPr>
              <w:t xml:space="preserve">The ingress protection </w:t>
            </w:r>
            <w:r>
              <w:rPr>
                <w:rFonts w:cs="Times New Roman"/>
                <w:lang w:val="en-NZ" w:eastAsia="en-NZ"/>
              </w:rPr>
              <w:lastRenderedPageBreak/>
              <w:t>rating of the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4E7D45" w14:textId="478C80F5" w:rsidR="00862898" w:rsidRPr="0089295E" w:rsidRDefault="00862898" w:rsidP="00862898">
            <w:pPr>
              <w:rPr>
                <w:rFonts w:cs="Times New Roman"/>
                <w:lang w:val="en-NZ" w:eastAsia="en-NZ"/>
              </w:rPr>
            </w:pPr>
            <w:r>
              <w:rPr>
                <w:rFonts w:cs="Times New Roman"/>
                <w:lang w:val="en-NZ" w:eastAsia="en-NZ"/>
              </w:rPr>
              <w:lastRenderedPageBreak/>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2895DC" w14:textId="743C2273" w:rsidR="00862898" w:rsidRPr="0089295E" w:rsidRDefault="00862898" w:rsidP="00862898">
            <w:pPr>
              <w:rPr>
                <w:rFonts w:cs="Times New Roman"/>
                <w:lang w:val="en-NZ" w:eastAsia="en-NZ"/>
              </w:rPr>
            </w:pPr>
            <w:r>
              <w:rPr>
                <w:rFonts w:cs="Times New Roman"/>
                <w:lang w:val="en-NZ" w:eastAsia="en-NZ"/>
              </w:rPr>
              <w:t>2</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09F1F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9355F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54922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8DF2D" w14:textId="12C8D0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16B3D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FE0790"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74EB96" w14:textId="77777777" w:rsidR="00862898" w:rsidRPr="0089295E" w:rsidRDefault="00862898" w:rsidP="00862898">
            <w:pPr>
              <w:rPr>
                <w:rFonts w:cs="Times New Roman"/>
                <w:lang w:val="en-NZ" w:eastAsia="en-NZ"/>
              </w:rPr>
            </w:pPr>
          </w:p>
        </w:tc>
      </w:tr>
      <w:tr w:rsidR="00862898" w14:paraId="1338193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EE1948" w14:textId="046DD6B9" w:rsidR="00862898" w:rsidRPr="0089295E" w:rsidRDefault="00862898" w:rsidP="00862898">
            <w:pPr>
              <w:rPr>
                <w:rFonts w:cs="Times New Roman"/>
                <w:lang w:val="en-US" w:eastAsia="ja-JP"/>
              </w:rPr>
            </w:pPr>
            <w:r>
              <w:rPr>
                <w:rFonts w:cs="Times New Roman"/>
                <w:lang w:val="en-US" w:eastAsia="ja-JP"/>
              </w:rPr>
              <w:t>BT Databox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CDCAA" w14:textId="6CA4FD9C" w:rsidR="00862898" w:rsidRPr="0089295E" w:rsidRDefault="00862898" w:rsidP="00862898">
            <w:pPr>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A22D4" w14:textId="3069F6BC"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D6D3EA" w14:textId="5AF8EBAE"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C9AF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22B3B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55BBEA"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16D59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0C52E0" w14:textId="0EF095B7"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D4397D" w14:textId="3EAC517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AE2949"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7283D4" w14:textId="1AC24BE0" w:rsidR="00862898" w:rsidRPr="0089295E" w:rsidRDefault="00862898" w:rsidP="00862898">
            <w:pPr>
              <w:rPr>
                <w:rFonts w:cs="Times New Roman"/>
                <w:lang w:val="en-NZ" w:eastAsia="en-NZ"/>
              </w:rPr>
            </w:pPr>
            <w:r>
              <w:rPr>
                <w:rFonts w:cs="Times New Roman"/>
                <w:lang w:val="en-NZ" w:eastAsia="en-NZ"/>
              </w:rPr>
              <w:t>PK</w:t>
            </w:r>
          </w:p>
        </w:tc>
      </w:tr>
      <w:tr w:rsidR="00862898" w14:paraId="7D4374B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2CD5A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0C8297" w14:textId="3A10BF63"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AB36B" w14:textId="6C2B606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C20489" w14:textId="1A7667B3"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34CE7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E27FA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4724B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598462"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388B00" w14:textId="6435ED2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97251" w14:textId="03D6E25C"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E355C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C5FAB81" w14:textId="2AE58BF2" w:rsidR="00862898" w:rsidRPr="0089295E" w:rsidRDefault="00862898" w:rsidP="00862898">
            <w:pPr>
              <w:rPr>
                <w:rFonts w:cs="Times New Roman"/>
                <w:lang w:val="en-NZ" w:eastAsia="en-NZ"/>
              </w:rPr>
            </w:pPr>
            <w:r>
              <w:rPr>
                <w:rFonts w:cs="Times New Roman"/>
                <w:lang w:val="en-NZ" w:eastAsia="en-NZ"/>
              </w:rPr>
              <w:t>PK</w:t>
            </w:r>
          </w:p>
        </w:tc>
      </w:tr>
      <w:tr w:rsidR="00862898" w14:paraId="0B1E0F7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E260B0" w14:textId="25DB4DC4" w:rsidR="00862898" w:rsidRPr="0089295E" w:rsidRDefault="00862898" w:rsidP="00862898">
            <w:pPr>
              <w:rPr>
                <w:rFonts w:cs="Times New Roman"/>
                <w:lang w:val="en-US" w:eastAsia="ja-JP"/>
              </w:rPr>
            </w:pPr>
            <w:r>
              <w:rPr>
                <w:rFonts w:cs="Times New Roman"/>
                <w:lang w:val="en-US" w:eastAsia="ja-JP"/>
              </w:rPr>
              <w:t>Video Strea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3F450" w14:textId="03E19689" w:rsidR="00862898" w:rsidRPr="0089295E"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E079A2" w14:textId="571DAADA"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A6E3CA" w14:textId="4B7510A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7D8F1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E7C6A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BD4904" w14:textId="075824BC"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A6EF73"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3CF62E" w14:textId="2D10A68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EBD0FA9" w14:textId="72D128F6"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60EB52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47EB63" w14:textId="448AF4C2" w:rsidR="00862898" w:rsidRPr="0089295E" w:rsidRDefault="00862898" w:rsidP="00862898">
            <w:pPr>
              <w:rPr>
                <w:rFonts w:cs="Times New Roman"/>
                <w:lang w:val="en-NZ" w:eastAsia="en-NZ"/>
              </w:rPr>
            </w:pPr>
          </w:p>
        </w:tc>
      </w:tr>
      <w:tr w:rsidR="00862898" w14:paraId="6FEABE8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44A559"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87FBA2" w14:textId="23AF3341" w:rsidR="00862898" w:rsidRPr="0089295E" w:rsidRDefault="00862898" w:rsidP="00862898">
            <w:pPr>
              <w:rPr>
                <w:rFonts w:cs="Times New Roman"/>
                <w:color w:val="000000"/>
                <w:lang w:val="en-NZ"/>
              </w:rPr>
            </w:pPr>
            <w:r>
              <w:rPr>
                <w:rFonts w:cs="Times New Roman"/>
                <w:color w:val="000000"/>
                <w:lang w:val="en-NZ"/>
              </w:rPr>
              <w:t>Start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CD4774" w14:textId="6526C063" w:rsidR="00862898" w:rsidRPr="0089295E" w:rsidRDefault="00862898" w:rsidP="00862898">
            <w:pPr>
              <w:rPr>
                <w:rFonts w:cs="Times New Roman"/>
                <w:lang w:val="en-NZ" w:eastAsia="en-NZ"/>
              </w:rPr>
            </w:pPr>
            <w:r>
              <w:rPr>
                <w:rFonts w:cs="Times New Roman"/>
                <w:lang w:val="en-NZ" w:eastAsia="en-NZ"/>
              </w:rPr>
              <w:t>The time that the video stream star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3AD934" w14:textId="4A91B951"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AB4BE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AB2C1"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F882E9"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C2F49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2E3DCA" w14:textId="3CE51A6A"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054ED1"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AD78F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07BD02" w14:textId="77777777" w:rsidR="00862898" w:rsidRPr="0089295E" w:rsidRDefault="00862898" w:rsidP="00862898">
            <w:pPr>
              <w:rPr>
                <w:rFonts w:cs="Times New Roman"/>
                <w:lang w:val="en-NZ" w:eastAsia="en-NZ"/>
              </w:rPr>
            </w:pPr>
          </w:p>
        </w:tc>
      </w:tr>
      <w:tr w:rsidR="00862898" w14:paraId="735D038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9D3CB5"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EAD9D" w14:textId="566960B0" w:rsidR="00862898" w:rsidRPr="0089295E" w:rsidRDefault="00862898" w:rsidP="00862898">
            <w:pPr>
              <w:rPr>
                <w:rFonts w:cs="Times New Roman"/>
                <w:color w:val="000000"/>
                <w:lang w:val="en-NZ"/>
              </w:rPr>
            </w:pPr>
            <w:r>
              <w:rPr>
                <w:rFonts w:cs="Times New Roman"/>
                <w:color w:val="000000"/>
                <w:lang w:val="en-NZ"/>
              </w:rPr>
              <w:t>End Ti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75346" w14:textId="273735A9" w:rsidR="00862898" w:rsidRPr="0089295E" w:rsidRDefault="00862898" w:rsidP="00862898">
            <w:pPr>
              <w:rPr>
                <w:rFonts w:cs="Times New Roman"/>
                <w:lang w:val="en-NZ" w:eastAsia="en-NZ"/>
              </w:rPr>
            </w:pPr>
            <w:r>
              <w:rPr>
                <w:rFonts w:cs="Times New Roman"/>
                <w:lang w:val="en-NZ" w:eastAsia="en-NZ"/>
              </w:rPr>
              <w:t>The time that the video stream end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D28C5B" w14:textId="47182929" w:rsidR="00862898" w:rsidRPr="0089295E" w:rsidRDefault="00862898" w:rsidP="00862898">
            <w:pPr>
              <w:rPr>
                <w:rFonts w:cs="Times New Roman"/>
                <w:lang w:val="en-NZ" w:eastAsia="en-NZ"/>
              </w:rPr>
            </w:pPr>
            <w:r>
              <w:rPr>
                <w:rFonts w:cs="Times New Roman"/>
                <w:lang w:val="en-NZ" w:eastAsia="en-NZ"/>
              </w:rPr>
              <w:t>DateTim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5F568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86455E"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FEAF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85A19B"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9580AA" w14:textId="16E425BA"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075CCE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391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3BD4BC" w14:textId="77777777" w:rsidR="00862898" w:rsidRPr="0089295E" w:rsidRDefault="00862898" w:rsidP="00862898">
            <w:pPr>
              <w:rPr>
                <w:rFonts w:cs="Times New Roman"/>
                <w:lang w:val="en-NZ" w:eastAsia="en-NZ"/>
              </w:rPr>
            </w:pPr>
          </w:p>
        </w:tc>
      </w:tr>
      <w:tr w:rsidR="00862898" w14:paraId="57ADD67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5DBDC4"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45F320" w14:textId="077A15D8" w:rsidR="00862898" w:rsidRPr="0089295E" w:rsidRDefault="00862898" w:rsidP="00862898">
            <w:pPr>
              <w:rPr>
                <w:rFonts w:cs="Times New Roman"/>
                <w:color w:val="000000"/>
                <w:lang w:val="en-NZ"/>
              </w:rPr>
            </w:pPr>
            <w:r>
              <w:rPr>
                <w:rFonts w:cs="Times New Roman"/>
                <w:color w:val="000000"/>
                <w:lang w:val="en-NZ"/>
              </w:rPr>
              <w:t>Length</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8CF42F" w14:textId="558027CF" w:rsidR="00862898" w:rsidRPr="0089295E" w:rsidRDefault="00862898" w:rsidP="00862898">
            <w:pPr>
              <w:rPr>
                <w:rFonts w:cs="Times New Roman"/>
                <w:lang w:val="en-NZ" w:eastAsia="en-NZ"/>
              </w:rPr>
            </w:pPr>
            <w:r>
              <w:rPr>
                <w:rFonts w:cs="Times New Roman"/>
                <w:lang w:val="en-NZ" w:eastAsia="en-NZ"/>
              </w:rPr>
              <w:t>The length in seconds of the video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8075BB" w14:textId="360439DF"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8316BC9"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00EAB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A440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4FB10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84611" w14:textId="6435F91B" w:rsidR="00862898" w:rsidRPr="0089295E" w:rsidRDefault="00862898" w:rsidP="00862898">
            <w:pPr>
              <w:rPr>
                <w:rFonts w:cs="Times New Roman"/>
                <w:lang w:val="en-NZ" w:eastAsia="en-NZ"/>
              </w:rPr>
            </w:pPr>
            <w:r>
              <w:rPr>
                <w:rFonts w:cs="Times New Roman"/>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B4EE2A"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21A1F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5053DB" w14:textId="77777777" w:rsidR="00862898" w:rsidRPr="0089295E" w:rsidRDefault="00862898" w:rsidP="00862898">
            <w:pPr>
              <w:rPr>
                <w:rFonts w:cs="Times New Roman"/>
                <w:lang w:val="en-NZ" w:eastAsia="en-NZ"/>
              </w:rPr>
            </w:pPr>
          </w:p>
        </w:tc>
      </w:tr>
      <w:tr w:rsidR="00862898" w14:paraId="4B59EF7E"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089DBE" w14:textId="4F83FA2E" w:rsidR="00862898" w:rsidRPr="0089295E" w:rsidRDefault="00862898" w:rsidP="00862898">
            <w:pPr>
              <w:rPr>
                <w:rFonts w:cs="Times New Roman"/>
                <w:lang w:val="en-US" w:eastAsia="ja-JP"/>
              </w:rPr>
            </w:pPr>
            <w:r>
              <w:rPr>
                <w:rFonts w:cs="Times New Roman"/>
                <w:lang w:val="en-US" w:eastAsia="ja-JP"/>
              </w:rPr>
              <w:lastRenderedPageBreak/>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98630E" w14:textId="38EE4AB4" w:rsidR="00862898" w:rsidRPr="0089295E" w:rsidRDefault="00862898" w:rsidP="00862898">
            <w:pPr>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1CF28B" w14:textId="283054D3"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918BE6" w14:textId="650D7DBC"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B0C261"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1DFC8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6E63A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F09FA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29C227" w14:textId="6BF2C1C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0A2F00" w14:textId="5AFFF04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BA153A"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FCD2039" w14:textId="21DC8587" w:rsidR="00862898" w:rsidRPr="0089295E" w:rsidRDefault="00862898" w:rsidP="00862898">
            <w:pPr>
              <w:rPr>
                <w:rFonts w:cs="Times New Roman"/>
                <w:lang w:val="en-NZ" w:eastAsia="en-NZ"/>
              </w:rPr>
            </w:pPr>
            <w:r>
              <w:rPr>
                <w:rFonts w:cs="Times New Roman"/>
                <w:lang w:val="en-NZ" w:eastAsia="en-NZ"/>
              </w:rPr>
              <w:t>PK</w:t>
            </w:r>
          </w:p>
        </w:tc>
      </w:tr>
      <w:tr w:rsidR="00862898" w14:paraId="7D32611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584DF"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073F86" w14:textId="72E35ADE"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CA95B" w14:textId="6132DE25"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99F24F" w14:textId="519D7AAD"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F189E7"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44E8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84F1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31835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891B51" w14:textId="1A827D7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E9C36C" w14:textId="1B14BA5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FAEDA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7B532B" w14:textId="23FB57B9" w:rsidR="00862898" w:rsidRPr="0089295E" w:rsidRDefault="00862898" w:rsidP="00862898">
            <w:pPr>
              <w:rPr>
                <w:rFonts w:cs="Times New Roman"/>
                <w:lang w:val="en-NZ" w:eastAsia="en-NZ"/>
              </w:rPr>
            </w:pPr>
            <w:r>
              <w:rPr>
                <w:rFonts w:cs="Times New Roman"/>
                <w:lang w:val="en-NZ" w:eastAsia="en-NZ"/>
              </w:rPr>
              <w:t>PK</w:t>
            </w:r>
          </w:p>
        </w:tc>
      </w:tr>
      <w:tr w:rsidR="00862898" w14:paraId="3256562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C3088C" w14:textId="1F82AD9B" w:rsidR="00862898" w:rsidRPr="0089295E" w:rsidRDefault="00862898" w:rsidP="00862898">
            <w:pPr>
              <w:rPr>
                <w:rFonts w:cs="Times New Roman"/>
                <w:lang w:val="en-US" w:eastAsia="ja-JP"/>
              </w:rPr>
            </w:pPr>
            <w:r>
              <w:rPr>
                <w:rFonts w:cs="Times New Roman"/>
                <w:lang w:val="en-US" w:eastAsia="ja-JP"/>
              </w:rPr>
              <w:t>Sal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B930A" w14:textId="5D174278" w:rsidR="00862898" w:rsidRPr="0089295E" w:rsidRDefault="00862898" w:rsidP="00862898">
            <w:pPr>
              <w:rPr>
                <w:rFonts w:cs="Times New Roman"/>
                <w:color w:val="000000"/>
                <w:lang w:val="en-NZ"/>
              </w:rPr>
            </w:pPr>
            <w:r>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B4B89B" w14:textId="778113D2"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1AE136" w14:textId="21780F7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3E92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81A0AC"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FDCAD0" w14:textId="5B85EC6E"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5A6FB8"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7CBDBC" w14:textId="48DA0928"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687B19D" w14:textId="6F9E1653"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B57F1E"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DA8CBF" w14:textId="7C611936" w:rsidR="00862898" w:rsidRPr="0089295E" w:rsidRDefault="00862898" w:rsidP="00862898">
            <w:pPr>
              <w:rPr>
                <w:rFonts w:cs="Times New Roman"/>
                <w:lang w:val="en-NZ" w:eastAsia="en-NZ"/>
              </w:rPr>
            </w:pPr>
            <w:r>
              <w:rPr>
                <w:rFonts w:cs="Times New Roman"/>
                <w:lang w:val="en-NZ" w:eastAsia="en-NZ"/>
              </w:rPr>
              <w:t>PK</w:t>
            </w:r>
          </w:p>
        </w:tc>
      </w:tr>
      <w:tr w:rsidR="00862898" w14:paraId="7E1F22D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2E231"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C4019" w14:textId="5F8CFF44"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D3F82A" w14:textId="2DE24C16" w:rsidR="00862898" w:rsidRPr="0089295E" w:rsidRDefault="00862898" w:rsidP="00862898">
            <w:pPr>
              <w:rPr>
                <w:rFonts w:cs="Times New Roman"/>
                <w:lang w:val="en-NZ" w:eastAsia="en-NZ"/>
              </w:rPr>
            </w:pPr>
            <w:r>
              <w:rPr>
                <w:rFonts w:cs="Times New Roman"/>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E45179" w14:textId="15F6598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6969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9B7CE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13EBF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50E76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CA57D9" w14:textId="505A189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98FC38" w14:textId="2B6D3BA8"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10C8C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F2A134" w14:textId="341137FC" w:rsidR="00862898" w:rsidRPr="0089295E" w:rsidRDefault="00862898" w:rsidP="00862898">
            <w:pPr>
              <w:rPr>
                <w:rFonts w:cs="Times New Roman"/>
                <w:lang w:val="en-NZ" w:eastAsia="en-NZ"/>
              </w:rPr>
            </w:pPr>
            <w:r>
              <w:rPr>
                <w:rFonts w:cs="Times New Roman"/>
                <w:lang w:val="en-NZ" w:eastAsia="en-NZ"/>
              </w:rPr>
              <w:t>PK</w:t>
            </w:r>
          </w:p>
        </w:tc>
      </w:tr>
      <w:tr w:rsidR="00862898" w14:paraId="39E0A50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88F2AB"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24C23" w14:textId="75141E6F"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F8F2A" w14:textId="48E58A90"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E41DCB" w14:textId="4D33179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7BEE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445D3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B80B80"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9DFA2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27D0B" w14:textId="7F133AC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3BE6D" w14:textId="1FC2A841"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23D349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183CC9" w14:textId="77777777" w:rsidR="00862898" w:rsidRPr="0089295E" w:rsidRDefault="00862898" w:rsidP="00862898">
            <w:pPr>
              <w:rPr>
                <w:rFonts w:cs="Times New Roman"/>
                <w:lang w:val="en-NZ" w:eastAsia="en-NZ"/>
              </w:rPr>
            </w:pPr>
          </w:p>
        </w:tc>
      </w:tr>
      <w:tr w:rsidR="00862898" w14:paraId="0DC06E1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7548E" w14:textId="58198894" w:rsidR="00862898" w:rsidRPr="0089295E" w:rsidRDefault="00862898" w:rsidP="00862898">
            <w:pPr>
              <w:rPr>
                <w:rFonts w:cs="Times New Roman"/>
                <w:lang w:val="en-US" w:eastAsia="ja-JP"/>
              </w:rPr>
            </w:pPr>
            <w:r>
              <w:rPr>
                <w:rFonts w:cs="Times New Roman"/>
                <w:lang w:val="en-US" w:eastAsia="ja-JP"/>
              </w:rPr>
              <w:t>Discoun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E3BE13" w14:textId="6D57F2F7" w:rsidR="00862898" w:rsidRPr="0089295E" w:rsidRDefault="00862898" w:rsidP="00862898">
            <w:pPr>
              <w:rPr>
                <w:rFonts w:cs="Times New Roman"/>
                <w:color w:val="000000"/>
                <w:lang w:val="en-NZ"/>
              </w:rPr>
            </w:pPr>
            <w:r>
              <w:rPr>
                <w:rFonts w:cs="Times New Roman"/>
                <w:color w:val="000000"/>
                <w:lang w:val="en-NZ"/>
              </w:rPr>
              <w:t>Discount Amoun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FFCDB9" w14:textId="59A0EC2B" w:rsidR="00862898" w:rsidRPr="0089295E" w:rsidRDefault="00862898" w:rsidP="00862898">
            <w:pPr>
              <w:rPr>
                <w:rFonts w:cs="Times New Roman"/>
                <w:lang w:val="en-NZ" w:eastAsia="en-NZ"/>
              </w:rPr>
            </w:pPr>
            <w:r>
              <w:rPr>
                <w:rFonts w:cs="Times New Roman"/>
                <w:lang w:val="en-NZ" w:eastAsia="en-NZ"/>
              </w:rPr>
              <w:t>The amount of discount applied to a sal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83FE7B" w14:textId="200B8D4C" w:rsidR="00862898" w:rsidRPr="0089295E" w:rsidRDefault="00862898" w:rsidP="00862898">
            <w:pPr>
              <w:rPr>
                <w:rFonts w:cs="Times New Roman"/>
                <w:lang w:val="en-NZ" w:eastAsia="en-NZ"/>
              </w:rPr>
            </w:pPr>
            <w:r>
              <w:rPr>
                <w:rFonts w:cs="Times New Roman"/>
                <w:lang w:val="en-NZ" w:eastAsia="en-NZ"/>
              </w:rPr>
              <w:t>Float</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C6B17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3920029"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1D031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0BFC79"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E15824" w14:textId="05A26FEE"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FF5807"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E0D1D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E01CE0" w14:textId="77777777" w:rsidR="00862898" w:rsidRPr="0089295E" w:rsidRDefault="00862898" w:rsidP="00862898">
            <w:pPr>
              <w:rPr>
                <w:rFonts w:cs="Times New Roman"/>
                <w:lang w:val="en-NZ" w:eastAsia="en-NZ"/>
              </w:rPr>
            </w:pPr>
          </w:p>
        </w:tc>
      </w:tr>
      <w:tr w:rsidR="00862898" w14:paraId="200B48A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4BD1A8" w14:textId="003A5003" w:rsidR="00862898" w:rsidRPr="0089295E" w:rsidRDefault="00862898" w:rsidP="00862898">
            <w:pPr>
              <w:rPr>
                <w:rFonts w:cs="Times New Roman"/>
                <w:lang w:val="en-US" w:eastAsia="ja-JP"/>
              </w:rPr>
            </w:pPr>
            <w:r>
              <w:rPr>
                <w:rFonts w:cs="Times New Roman"/>
                <w:lang w:val="en-US" w:eastAsia="ja-JP"/>
              </w:rPr>
              <w:lastRenderedPageBreak/>
              <w:t xml:space="preserve">Subscription </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B6E316" w14:textId="2E3F2A99"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32A0A7" w14:textId="74846A48"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4A0275" w14:textId="6210DC19"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74D0988"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AE1A"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EAF37D" w14:textId="3BCC1147" w:rsidR="00862898" w:rsidRPr="0089295E" w:rsidRDefault="00862898" w:rsidP="00862898">
            <w:pPr>
              <w:rPr>
                <w:rFonts w:cs="Times New Roman"/>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8BC64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31AD0" w14:textId="43ACBF4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68892A" w14:textId="06E51714" w:rsidR="00862898" w:rsidRPr="0089295E" w:rsidRDefault="00862898" w:rsidP="00862898">
            <w:pPr>
              <w:rPr>
                <w:rFonts w:cs="Times New Roman"/>
                <w:lang w:val="en-NZ" w:eastAsia="en-NZ"/>
              </w:rPr>
            </w:pPr>
            <w:r>
              <w:rPr>
                <w:rFonts w:cs="Times New Roman"/>
                <w:lang w:val="en-NZ" w:eastAsia="en-NZ"/>
              </w:rPr>
              <w:t>P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62BD7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0A5FD5" w14:textId="77777777" w:rsidR="00862898" w:rsidRPr="0089295E" w:rsidRDefault="00862898" w:rsidP="00862898">
            <w:pPr>
              <w:rPr>
                <w:rFonts w:cs="Times New Roman"/>
                <w:lang w:val="en-NZ" w:eastAsia="en-NZ"/>
              </w:rPr>
            </w:pPr>
          </w:p>
        </w:tc>
      </w:tr>
      <w:tr w:rsidR="00862898" w14:paraId="3688B6B7"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EF9D3D"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70142F" w14:textId="2891D929" w:rsidR="00862898" w:rsidRPr="0089295E" w:rsidRDefault="00862898" w:rsidP="00862898">
            <w:pPr>
              <w:rPr>
                <w:rFonts w:cs="Times New Roman"/>
                <w:color w:val="000000"/>
                <w:lang w:val="en-NZ"/>
              </w:rPr>
            </w:pPr>
            <w:r>
              <w:rPr>
                <w:rFonts w:cs="Times New Roman"/>
                <w:color w:val="000000"/>
                <w:lang w:val="en-NZ"/>
              </w:rPr>
              <w:t>Accoun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C345FD" w14:textId="3E07BCF4" w:rsidR="00862898" w:rsidRPr="0089295E" w:rsidRDefault="00862898" w:rsidP="00862898">
            <w:pPr>
              <w:rPr>
                <w:rFonts w:cs="Times New Roman"/>
                <w:lang w:val="en-NZ" w:eastAsia="en-NZ"/>
              </w:rPr>
            </w:pPr>
            <w:r>
              <w:rPr>
                <w:rFonts w:cs="Times New Roman"/>
                <w:lang w:val="en-NZ" w:eastAsia="en-NZ"/>
              </w:rPr>
              <w:t>A unique identifier for each accoun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60B880" w14:textId="3BD89A5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92EC2E"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7B725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DD131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35E9C"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DC1690E" w14:textId="14475A7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E80485" w14:textId="1067216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023245"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4F2D46" w14:textId="77777777" w:rsidR="00862898" w:rsidRPr="0089295E" w:rsidRDefault="00862898" w:rsidP="00862898">
            <w:pPr>
              <w:rPr>
                <w:rFonts w:cs="Times New Roman"/>
                <w:lang w:val="en-NZ" w:eastAsia="en-NZ"/>
              </w:rPr>
            </w:pPr>
          </w:p>
        </w:tc>
      </w:tr>
      <w:tr w:rsidR="00862898" w14:paraId="3BB9DBC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D64D9E" w14:textId="77777777" w:rsidR="00862898" w:rsidRPr="0089295E"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6C76A5" w14:textId="01EB2016" w:rsidR="00862898" w:rsidRPr="0089295E" w:rsidRDefault="00862898" w:rsidP="00862898">
            <w:pPr>
              <w:rPr>
                <w:rFonts w:cs="Times New Roman"/>
                <w:color w:val="000000"/>
                <w:lang w:val="en-NZ"/>
              </w:rPr>
            </w:pPr>
            <w:r>
              <w:rPr>
                <w:rFonts w:cs="Times New Roman"/>
                <w:color w:val="000000"/>
                <w:lang w:val="en-NZ"/>
              </w:rPr>
              <w:t>Total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108663" w14:textId="42EE22EC" w:rsidR="00862898" w:rsidRPr="0089295E" w:rsidRDefault="00862898" w:rsidP="00862898">
            <w:pPr>
              <w:rPr>
                <w:rFonts w:cs="Times New Roman"/>
                <w:lang w:val="en-NZ" w:eastAsia="en-NZ"/>
              </w:rPr>
            </w:pPr>
            <w:r>
              <w:rPr>
                <w:rFonts w:cs="Times New Roman"/>
                <w:lang w:val="en-NZ" w:eastAsia="en-NZ"/>
              </w:rPr>
              <w:t>The total price each billing cycle of th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0053EB" w14:textId="4CD6BE82"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A00A94"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C2B00D"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E8BCDC"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A2317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5091A5" w14:textId="1DB3159C"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F06B0B"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1474177"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A73C1C" w14:textId="77777777" w:rsidR="00862898" w:rsidRPr="0089295E" w:rsidRDefault="00862898" w:rsidP="00862898">
            <w:pPr>
              <w:rPr>
                <w:rFonts w:cs="Times New Roman"/>
                <w:lang w:val="en-NZ" w:eastAsia="en-NZ"/>
              </w:rPr>
            </w:pPr>
          </w:p>
        </w:tc>
      </w:tr>
      <w:tr w:rsidR="00862898" w14:paraId="3516E1C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30764B" w14:textId="3EEB7D4D" w:rsidR="00862898" w:rsidRPr="0089295E" w:rsidRDefault="00862898" w:rsidP="00862898">
            <w:pPr>
              <w:rPr>
                <w:rFonts w:cs="Times New Roman"/>
                <w:lang w:val="en-US" w:eastAsia="ja-JP"/>
              </w:rPr>
            </w:pPr>
            <w:r>
              <w:rPr>
                <w:rFonts w:cs="Times New Roman"/>
                <w:lang w:val="en-US" w:eastAsia="ja-JP"/>
              </w:rPr>
              <w:t>Gold</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70CC3" w14:textId="1BF4B108" w:rsidR="00862898" w:rsidRPr="0089295E"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F175CD" w14:textId="68469E10"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40EE99" w14:textId="7FA63E6A"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0E351A"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181843"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6798C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5E0835"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D85EA" w14:textId="4111EF8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B71F60" w14:textId="681DEF7E"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3B76A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24390CD" w14:textId="77777777" w:rsidR="00862898" w:rsidRPr="0089295E" w:rsidRDefault="00862898" w:rsidP="00862898">
            <w:pPr>
              <w:rPr>
                <w:rFonts w:cs="Times New Roman"/>
                <w:lang w:val="en-NZ" w:eastAsia="en-NZ"/>
              </w:rPr>
            </w:pPr>
          </w:p>
        </w:tc>
      </w:tr>
      <w:tr w:rsidR="00862898" w14:paraId="1F172BE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B063D1"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F202D9" w14:textId="2083B0DA" w:rsidR="00862898" w:rsidRDefault="00862898" w:rsidP="00862898">
            <w:pPr>
              <w:rPr>
                <w:rFonts w:cs="Times New Roman"/>
                <w:color w:val="000000"/>
                <w:lang w:val="en-NZ"/>
              </w:rPr>
            </w:pPr>
            <w:r>
              <w:rPr>
                <w:rFonts w:cs="Times New Roman"/>
                <w:color w:val="000000"/>
                <w:lang w:val="en-NZ"/>
              </w:rPr>
              <w:t>Gold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6401F8" w14:textId="59C88CD2" w:rsidR="00862898" w:rsidRPr="0089295E" w:rsidRDefault="00862898" w:rsidP="00862898">
            <w:pPr>
              <w:rPr>
                <w:rFonts w:cs="Times New Roman"/>
                <w:lang w:val="en-NZ" w:eastAsia="en-NZ"/>
              </w:rPr>
            </w:pPr>
            <w:r>
              <w:rPr>
                <w:rFonts w:cs="Times New Roman"/>
                <w:lang w:val="en-NZ" w:eastAsia="en-NZ"/>
              </w:rPr>
              <w:t>The price of a gold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AC5757" w14:textId="5850796D" w:rsidR="00862898" w:rsidRPr="0089295E" w:rsidRDefault="00862898" w:rsidP="00862898">
            <w:pPr>
              <w:rPr>
                <w:rFonts w:cs="Times New Roman"/>
                <w:lang w:val="en-NZ" w:eastAsia="en-NZ"/>
              </w:rPr>
            </w:pPr>
            <w:r>
              <w:rPr>
                <w:rFonts w:cs="Times New Roman"/>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9F930D"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D92986"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1ABE4F"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03EB96"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71C252" w14:textId="7A50D61D"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387BB0"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4EDD5BF"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32DCCD0" w14:textId="77777777" w:rsidR="00862898" w:rsidRPr="0089295E" w:rsidRDefault="00862898" w:rsidP="00862898">
            <w:pPr>
              <w:rPr>
                <w:rFonts w:cs="Times New Roman"/>
                <w:lang w:val="en-NZ" w:eastAsia="en-NZ"/>
              </w:rPr>
            </w:pPr>
          </w:p>
        </w:tc>
      </w:tr>
      <w:tr w:rsidR="00862898" w14:paraId="42CCAA3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64CE41" w14:textId="60E63EFF" w:rsidR="00862898" w:rsidRDefault="00862898" w:rsidP="00862898">
            <w:pPr>
              <w:rPr>
                <w:rFonts w:cs="Times New Roman"/>
                <w:lang w:val="en-US" w:eastAsia="ja-JP"/>
              </w:rPr>
            </w:pPr>
            <w:r>
              <w:rPr>
                <w:rFonts w:cs="Times New Roman"/>
                <w:lang w:val="en-US" w:eastAsia="ja-JP"/>
              </w:rPr>
              <w:t>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4986EE" w14:textId="00F053B1"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A20EB" w14:textId="1EA85D8D" w:rsidR="00862898" w:rsidRPr="0089295E" w:rsidRDefault="00862898" w:rsidP="00862898">
            <w:pPr>
              <w:rPr>
                <w:rFonts w:cs="Times New Roman"/>
                <w:lang w:val="en-NZ" w:eastAsia="en-NZ"/>
              </w:rPr>
            </w:pPr>
            <w:r>
              <w:rPr>
                <w:rFonts w:cs="Times New Roman"/>
                <w:lang w:val="en-NZ" w:eastAsia="en-NZ"/>
              </w:rPr>
              <w:t xml:space="preserve">A unique identifier for </w:t>
            </w:r>
            <w:r>
              <w:rPr>
                <w:rFonts w:cs="Times New Roman"/>
                <w:lang w:val="en-NZ" w:eastAsia="en-NZ"/>
              </w:rPr>
              <w:lastRenderedPageBreak/>
              <w:t>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5DA3A6" w14:textId="27B572E7" w:rsidR="00862898" w:rsidRPr="0089295E" w:rsidRDefault="00862898" w:rsidP="00862898">
            <w:pPr>
              <w:rPr>
                <w:rFonts w:cs="Times New Roman"/>
                <w:lang w:val="en-NZ" w:eastAsia="en-NZ"/>
              </w:rPr>
            </w:pPr>
            <w:r>
              <w:rPr>
                <w:rFonts w:cs="Times New Roman"/>
                <w:lang w:val="en-NZ" w:eastAsia="en-NZ"/>
              </w:rPr>
              <w:lastRenderedPageBreak/>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5BEDB3"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BAB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012CF5"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266FF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A35DEF" w14:textId="6DAA366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575AA4" w14:textId="35F50D4B"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33CFDA1"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DAB7DE" w14:textId="77777777" w:rsidR="00862898" w:rsidRPr="0089295E" w:rsidRDefault="00862898" w:rsidP="00862898">
            <w:pPr>
              <w:rPr>
                <w:rFonts w:cs="Times New Roman"/>
                <w:lang w:val="en-NZ" w:eastAsia="en-NZ"/>
              </w:rPr>
            </w:pPr>
          </w:p>
        </w:tc>
      </w:tr>
      <w:tr w:rsidR="00862898" w:rsidRPr="0089295E" w14:paraId="02383109"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FBF026"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38C277" w14:textId="152E56EA" w:rsidR="00862898" w:rsidRDefault="00862898" w:rsidP="00862898">
            <w:pPr>
              <w:rPr>
                <w:rFonts w:cs="Times New Roman"/>
                <w:color w:val="000000"/>
                <w:lang w:val="en-NZ"/>
              </w:rPr>
            </w:pPr>
            <w:r>
              <w:rPr>
                <w:rFonts w:cs="Times New Roman"/>
                <w:color w:val="000000"/>
                <w:lang w:val="en-NZ"/>
              </w:rPr>
              <w:t>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90ED9" w14:textId="4A5151FA" w:rsidR="00862898" w:rsidRPr="0089295E" w:rsidRDefault="00862898" w:rsidP="00862898">
            <w:pPr>
              <w:rPr>
                <w:rFonts w:cs="Times New Roman"/>
                <w:lang w:val="en-NZ" w:eastAsia="en-NZ"/>
              </w:rPr>
            </w:pPr>
            <w:r>
              <w:rPr>
                <w:rFonts w:cs="Times New Roman"/>
                <w:lang w:val="en-NZ" w:eastAsia="en-NZ"/>
              </w:rPr>
              <w:t>The price of the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0B5679" w14:textId="5BBE6BEE"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015046"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172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31811E"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533234E"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DE50A6" w14:textId="0A330B9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CC8C246"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CD1ECB2"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722668" w14:textId="77777777" w:rsidR="00862898" w:rsidRPr="0089295E" w:rsidRDefault="00862898" w:rsidP="00862898">
            <w:pPr>
              <w:rPr>
                <w:rFonts w:cs="Times New Roman"/>
                <w:lang w:val="en-NZ" w:eastAsia="en-NZ"/>
              </w:rPr>
            </w:pPr>
          </w:p>
        </w:tc>
      </w:tr>
      <w:tr w:rsidR="00862898" w:rsidRPr="0089295E" w14:paraId="6FDC1DEA"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DE429" w14:textId="2C114790" w:rsidR="00862898" w:rsidRDefault="00862898" w:rsidP="00862898">
            <w:pPr>
              <w:rPr>
                <w:rFonts w:cs="Times New Roman"/>
                <w:lang w:val="en-US" w:eastAsia="ja-JP"/>
              </w:rPr>
            </w:pPr>
            <w:r>
              <w:rPr>
                <w:rFonts w:cs="Times New Roman"/>
                <w:lang w:val="en-US" w:eastAsia="ja-JP"/>
              </w:rPr>
              <w:t>Super Platinu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6D415" w14:textId="26F7E59D"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631CA4" w14:textId="4D62023B"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4EB8D0" w14:textId="7705CE4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14D95B"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E35112"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A17A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5A1BBD"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E6F2BB" w14:textId="33F1CCE1"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FADE4E" w14:textId="5E4DAC14"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2F1F3D"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E5D40" w14:textId="77777777" w:rsidR="00862898" w:rsidRPr="0089295E" w:rsidRDefault="00862898" w:rsidP="00862898">
            <w:pPr>
              <w:rPr>
                <w:rFonts w:cs="Times New Roman"/>
                <w:lang w:val="en-NZ" w:eastAsia="en-NZ"/>
              </w:rPr>
            </w:pPr>
          </w:p>
        </w:tc>
      </w:tr>
      <w:tr w:rsidR="00862898" w:rsidRPr="0089295E" w14:paraId="63D83453"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86A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5E9D32" w14:textId="53DB7B55" w:rsidR="00862898" w:rsidRDefault="00862898" w:rsidP="00862898">
            <w:pPr>
              <w:rPr>
                <w:rFonts w:cs="Times New Roman"/>
                <w:color w:val="000000"/>
                <w:lang w:val="en-NZ"/>
              </w:rPr>
            </w:pPr>
            <w:r>
              <w:rPr>
                <w:rFonts w:cs="Times New Roman"/>
                <w:color w:val="000000"/>
                <w:lang w:val="en-NZ"/>
              </w:rPr>
              <w:t>Super Platinum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1498D" w14:textId="5FAE9F00" w:rsidR="00862898" w:rsidRPr="0089295E" w:rsidRDefault="00862898" w:rsidP="00862898">
            <w:pPr>
              <w:rPr>
                <w:rFonts w:cs="Times New Roman"/>
                <w:lang w:val="en-NZ" w:eastAsia="en-NZ"/>
              </w:rPr>
            </w:pPr>
            <w:r>
              <w:rPr>
                <w:rFonts w:cs="Times New Roman"/>
                <w:lang w:val="en-NZ" w:eastAsia="en-NZ"/>
              </w:rPr>
              <w:t>The price of the super platinum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52F7D84" w14:textId="333F7FED" w:rsidR="00862898" w:rsidRPr="0089295E" w:rsidRDefault="00862898" w:rsidP="00862898">
            <w:pPr>
              <w:rPr>
                <w:rFonts w:cs="Times New Roman"/>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EEFBE2"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41D927"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349506"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45B137"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AC6100" w14:textId="634FD5C0"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12048E" w14:textId="77777777" w:rsidR="00862898" w:rsidRPr="0089295E" w:rsidRDefault="00862898" w:rsidP="00862898">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F45A75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31495D" w14:textId="77777777" w:rsidR="00862898" w:rsidRPr="0089295E" w:rsidRDefault="00862898" w:rsidP="00862898">
            <w:pPr>
              <w:rPr>
                <w:rFonts w:cs="Times New Roman"/>
                <w:lang w:val="en-NZ" w:eastAsia="en-NZ"/>
              </w:rPr>
            </w:pPr>
          </w:p>
        </w:tc>
      </w:tr>
      <w:tr w:rsidR="00862898" w:rsidRPr="0089295E" w14:paraId="10F63E4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85C2F30" w14:textId="5352FD65" w:rsidR="00862898" w:rsidRDefault="00862898" w:rsidP="00862898">
            <w:pPr>
              <w:rPr>
                <w:rFonts w:cs="Times New Roman"/>
                <w:lang w:val="en-US" w:eastAsia="ja-JP"/>
              </w:rPr>
            </w:pPr>
            <w:r>
              <w:rPr>
                <w:rFonts w:cs="Times New Roman"/>
                <w:lang w:val="en-US" w:eastAsia="ja-JP"/>
              </w:rPr>
              <w:t>Video Stream Controll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8B38E1" w14:textId="470D37DD" w:rsidR="00862898" w:rsidRDefault="00862898" w:rsidP="00862898">
            <w:pPr>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11CDB5" w14:textId="2A53E6FB" w:rsidR="00862898" w:rsidRPr="0089295E" w:rsidRDefault="00862898" w:rsidP="00862898">
            <w:pPr>
              <w:rPr>
                <w:rFonts w:cs="Times New Roman"/>
                <w:lang w:val="en-NZ" w:eastAsia="en-NZ"/>
              </w:rPr>
            </w:pPr>
            <w:r>
              <w:rPr>
                <w:rFonts w:cs="Times New Roman"/>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0D548C" w14:textId="34C742C6"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7156C0"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19E010"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B59742"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8A9D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17DE3E" w14:textId="37F02124"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B5BB28" w14:textId="1234272A"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D99DB6"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842117" w14:textId="77777777" w:rsidR="00862898" w:rsidRPr="0089295E" w:rsidRDefault="00862898" w:rsidP="00862898">
            <w:pPr>
              <w:rPr>
                <w:rFonts w:cs="Times New Roman"/>
                <w:lang w:val="en-NZ" w:eastAsia="en-NZ"/>
              </w:rPr>
            </w:pPr>
          </w:p>
        </w:tc>
      </w:tr>
      <w:tr w:rsidR="00862898" w:rsidRPr="0089295E" w14:paraId="38614BA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BF27B7" w14:textId="77777777" w:rsidR="00862898" w:rsidRDefault="00862898" w:rsidP="00862898">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38B19" w14:textId="61BE2E57" w:rsidR="00862898" w:rsidRDefault="00862898" w:rsidP="00862898">
            <w:pPr>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BFBF9" w14:textId="1BE365D2" w:rsidR="00862898" w:rsidRPr="0089295E" w:rsidRDefault="00862898" w:rsidP="00862898">
            <w:pPr>
              <w:rPr>
                <w:rFonts w:cs="Times New Roman"/>
                <w:lang w:val="en-NZ" w:eastAsia="en-NZ"/>
              </w:rPr>
            </w:pPr>
            <w:r>
              <w:rPr>
                <w:rFonts w:cs="Times New Roman"/>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5E5AA5" w14:textId="5B597CC5" w:rsidR="00862898" w:rsidRPr="0089295E" w:rsidRDefault="00862898" w:rsidP="00862898">
            <w:pPr>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847F5" w14:textId="77777777" w:rsidR="00862898" w:rsidRPr="0089295E" w:rsidRDefault="00862898" w:rsidP="00862898">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D3795" w14:textId="77777777" w:rsidR="00862898" w:rsidRPr="0089295E" w:rsidRDefault="00862898" w:rsidP="00862898">
            <w:pPr>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AC9FDBD" w14:textId="77777777" w:rsidR="00862898" w:rsidRPr="0089295E" w:rsidRDefault="00862898" w:rsidP="00862898">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17EE64" w14:textId="77777777" w:rsidR="00862898" w:rsidRPr="0089295E" w:rsidRDefault="00862898" w:rsidP="00862898">
            <w:pPr>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124AD" w14:textId="1D5933E6" w:rsidR="00862898" w:rsidRPr="0089295E" w:rsidRDefault="00862898" w:rsidP="00862898">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890373" w14:textId="0228B0E9" w:rsidR="00862898" w:rsidRPr="0089295E" w:rsidRDefault="00862898" w:rsidP="00862898">
            <w:pPr>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563443" w14:textId="77777777" w:rsidR="00862898" w:rsidRPr="0089295E" w:rsidRDefault="00862898" w:rsidP="00862898">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1FADF3" w14:textId="77777777" w:rsidR="00862898" w:rsidRPr="0089295E" w:rsidRDefault="00862898" w:rsidP="00862898">
            <w:pPr>
              <w:rPr>
                <w:rFonts w:cs="Times New Roman"/>
                <w:lang w:val="en-NZ" w:eastAsia="en-NZ"/>
              </w:rPr>
            </w:pPr>
          </w:p>
        </w:tc>
      </w:tr>
      <w:tr w:rsidR="004A62F6" w:rsidRPr="0089295E" w14:paraId="501E9AC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FE943"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C46D88" w14:textId="121F8641" w:rsidR="004A62F6" w:rsidRDefault="004A62F6" w:rsidP="004A62F6">
            <w:pPr>
              <w:rPr>
                <w:rFonts w:cs="Times New Roman"/>
                <w:color w:val="000000"/>
                <w:lang w:val="en-NZ"/>
              </w:rPr>
            </w:pPr>
            <w:r>
              <w:rPr>
                <w:rFonts w:cs="Times New Roman"/>
                <w:color w:val="000000"/>
                <w:lang w:val="en-NZ"/>
              </w:rPr>
              <w:t>Pa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AACB1B" w14:textId="2F29FF20" w:rsidR="004A62F6" w:rsidRPr="0089295E" w:rsidRDefault="004A62F6" w:rsidP="004A62F6">
            <w:pPr>
              <w:rPr>
                <w:rFonts w:cs="Times New Roman"/>
                <w:lang w:val="en-NZ" w:eastAsia="en-NZ"/>
              </w:rPr>
            </w:pPr>
            <w:r>
              <w:rPr>
                <w:rFonts w:cs="Times New Roman"/>
              </w:rPr>
              <w:t>The Degrees of rotation the camera is rotated away from zero</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3E9656" w14:textId="3CDCADE3"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1A3EAD"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36018" w14:textId="068E7106" w:rsidR="004A62F6" w:rsidRPr="0089295E" w:rsidRDefault="004A62F6" w:rsidP="004A62F6">
            <w:pPr>
              <w:rPr>
                <w:rFonts w:cs="Times New Roman"/>
                <w:sz w:val="20"/>
                <w:szCs w:val="20"/>
                <w:lang w:val="en-NZ" w:eastAsia="en-NZ"/>
              </w:rPr>
            </w:pPr>
            <w:r>
              <w:rPr>
                <w:rFonts w:cs="Times New Roman"/>
              </w:rPr>
              <w:t>0 to 36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EA4C1D"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76D4BF" w14:textId="2192A4EF"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CC5F8E" w14:textId="08C80E4E"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7A9EF4"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30E4B6"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C2ED84" w14:textId="77777777" w:rsidR="004A62F6" w:rsidRPr="0089295E" w:rsidRDefault="004A62F6" w:rsidP="004A62F6">
            <w:pPr>
              <w:rPr>
                <w:rFonts w:cs="Times New Roman"/>
                <w:lang w:val="en-NZ" w:eastAsia="en-NZ"/>
              </w:rPr>
            </w:pPr>
          </w:p>
        </w:tc>
      </w:tr>
      <w:tr w:rsidR="004A62F6" w:rsidRPr="0089295E" w14:paraId="57DD7D4D"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2566A4"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DF75F2" w14:textId="26FD71DD" w:rsidR="004A62F6" w:rsidRDefault="004A62F6" w:rsidP="004A62F6">
            <w:pPr>
              <w:rPr>
                <w:rFonts w:cs="Times New Roman"/>
                <w:color w:val="000000"/>
                <w:lang w:val="en-NZ"/>
              </w:rPr>
            </w:pPr>
            <w:r>
              <w:rPr>
                <w:rFonts w:cs="Times New Roman"/>
                <w:color w:val="000000"/>
                <w:lang w:val="en-NZ"/>
              </w:rPr>
              <w:t>Til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BCB2FB" w14:textId="2D84AF4A" w:rsidR="004A62F6" w:rsidRPr="0089295E" w:rsidRDefault="004A62F6" w:rsidP="004A62F6">
            <w:pPr>
              <w:rPr>
                <w:rFonts w:cs="Times New Roman"/>
                <w:lang w:val="en-NZ" w:eastAsia="en-NZ"/>
              </w:rPr>
            </w:pPr>
            <w:r>
              <w:rPr>
                <w:rFonts w:cs="Times New Roman"/>
              </w:rPr>
              <w:t>The Degrees of tilt the camera is rotat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2B40DF" w14:textId="17C12A8D" w:rsidR="004A62F6" w:rsidRPr="0089295E" w:rsidRDefault="004A62F6" w:rsidP="004A62F6">
            <w:pPr>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645DE3" w14:textId="77777777" w:rsidR="004A62F6" w:rsidRPr="0089295E" w:rsidRDefault="004A62F6" w:rsidP="004A62F6">
            <w:pPr>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72B41D" w14:textId="4807F801" w:rsidR="004A62F6" w:rsidRPr="0089295E" w:rsidRDefault="004A62F6" w:rsidP="004A62F6">
            <w:pPr>
              <w:rPr>
                <w:rFonts w:cs="Times New Roman"/>
                <w:sz w:val="20"/>
                <w:szCs w:val="20"/>
                <w:lang w:val="en-NZ" w:eastAsia="en-NZ"/>
              </w:rPr>
            </w:pPr>
            <w:r>
              <w:rPr>
                <w:rFonts w:cs="Times New Roman"/>
              </w:rPr>
              <w:t>-30 to 210</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74B6E5" w14:textId="77777777" w:rsidR="004A62F6" w:rsidRPr="0089295E" w:rsidRDefault="004A62F6" w:rsidP="004A62F6">
            <w:pPr>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993A7F" w14:textId="74C21042" w:rsidR="004A62F6" w:rsidRPr="0089295E" w:rsidRDefault="004A62F6" w:rsidP="004A62F6">
            <w:pPr>
              <w:rPr>
                <w:rFonts w:cs="Times New Roman"/>
                <w:lang w:val="en-NZ" w:eastAsia="en-NZ"/>
              </w:rPr>
            </w:pPr>
            <w:r>
              <w:rPr>
                <w:rFonts w:cs="Times New Roman"/>
                <w:lang w:val="en-NZ" w:eastAsia="en-NZ"/>
              </w:rPr>
              <w:t>0</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65E2AC" w14:textId="7DD97ADB" w:rsidR="004A62F6" w:rsidRPr="0089295E" w:rsidRDefault="004A62F6" w:rsidP="004A62F6">
            <w:pPr>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5B58D5D" w14:textId="77777777" w:rsidR="004A62F6" w:rsidRPr="0089295E" w:rsidRDefault="004A62F6" w:rsidP="004A62F6">
            <w:pPr>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0FD216B" w14:textId="77777777" w:rsidR="004A62F6" w:rsidRPr="0089295E" w:rsidRDefault="004A62F6" w:rsidP="004A62F6">
            <w:pPr>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9F7F0CC" w14:textId="77777777" w:rsidR="004A62F6" w:rsidRPr="0089295E" w:rsidRDefault="004A62F6" w:rsidP="004A62F6">
            <w:pPr>
              <w:rPr>
                <w:rFonts w:cs="Times New Roman"/>
                <w:lang w:val="en-NZ" w:eastAsia="en-NZ"/>
              </w:rPr>
            </w:pPr>
          </w:p>
        </w:tc>
      </w:tr>
      <w:tr w:rsidR="004A62F6" w:rsidRPr="0089295E" w14:paraId="56B90F4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1CDFD7" w14:textId="77777777" w:rsidR="004A62F6" w:rsidRDefault="004A62F6" w:rsidP="004A62F6">
            <w:pPr>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C43862" w14:textId="03128AA6" w:rsidR="004A62F6" w:rsidRDefault="004A62F6" w:rsidP="004A62F6">
            <w:pPr>
              <w:jc w:val="both"/>
              <w:rPr>
                <w:rFonts w:cs="Times New Roman"/>
                <w:color w:val="000000"/>
                <w:lang w:val="en-NZ"/>
              </w:rPr>
            </w:pPr>
            <w:r>
              <w:rPr>
                <w:rFonts w:cs="Times New Roman"/>
                <w:color w:val="000000"/>
                <w:lang w:val="en-NZ"/>
              </w:rPr>
              <w:t>Zoom</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B3FC6A" w14:textId="57D1A599" w:rsidR="004A62F6" w:rsidRPr="0089295E" w:rsidRDefault="004A62F6" w:rsidP="004A62F6">
            <w:pPr>
              <w:rPr>
                <w:rFonts w:cs="Times New Roman"/>
                <w:lang w:val="en-NZ" w:eastAsia="en-NZ"/>
              </w:rPr>
            </w:pPr>
            <w:r>
              <w:rPr>
                <w:rFonts w:cs="Times New Roman"/>
              </w:rPr>
              <w:t>The amount of zoom the camera is zoomed i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E74F2B" w14:textId="34040C04" w:rsidR="004A62F6" w:rsidRPr="0089295E" w:rsidRDefault="004A62F6" w:rsidP="004A62F6">
            <w:pPr>
              <w:jc w:val="both"/>
              <w:rPr>
                <w:rFonts w:cs="Times New Roman"/>
                <w:lang w:val="en-NZ" w:eastAsia="en-NZ"/>
              </w:rPr>
            </w:pPr>
            <w:r>
              <w:rPr>
                <w:rFonts w:cs="Times New Roman"/>
                <w:lang w:val="en-NZ" w:eastAsia="en-NZ"/>
              </w:rPr>
              <w:t>Decimal</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D4E43B"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44B3CD" w14:textId="52DE14F3" w:rsidR="004A62F6" w:rsidRPr="0089295E" w:rsidRDefault="004A62F6" w:rsidP="004A62F6">
            <w:pPr>
              <w:jc w:val="both"/>
              <w:rPr>
                <w:rFonts w:cs="Times New Roman"/>
                <w:sz w:val="20"/>
                <w:szCs w:val="20"/>
                <w:lang w:val="en-NZ" w:eastAsia="en-NZ"/>
              </w:rPr>
            </w:pPr>
            <w:r>
              <w:rPr>
                <w:rFonts w:cs="Times New Roman"/>
              </w:rPr>
              <w:t>1 to 5</w:t>
            </w: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B2AFCA"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BCEF" w14:textId="2CD69BD3" w:rsidR="004A62F6" w:rsidRPr="0089295E" w:rsidRDefault="004A62F6" w:rsidP="004A62F6">
            <w:pPr>
              <w:jc w:val="both"/>
              <w:rPr>
                <w:rFonts w:cs="Times New Roman"/>
                <w:lang w:val="en-NZ" w:eastAsia="en-NZ"/>
              </w:rPr>
            </w:pPr>
            <w:r>
              <w:rPr>
                <w:rFonts w:cs="Times New Roman"/>
                <w:lang w:val="en-NZ" w:eastAsia="en-NZ"/>
              </w:rPr>
              <w:t>1</w:t>
            </w: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7313E3" w14:textId="1B4B306D"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CEB6FD" w14:textId="77777777" w:rsidR="004A62F6" w:rsidRPr="0089295E" w:rsidRDefault="004A62F6" w:rsidP="004A62F6">
            <w:pPr>
              <w:jc w:val="both"/>
              <w:rPr>
                <w:rFonts w:cs="Times New Roman"/>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4F0BB6"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810C13" w14:textId="77777777" w:rsidR="004A62F6" w:rsidRPr="0089295E" w:rsidRDefault="004A62F6" w:rsidP="004A62F6">
            <w:pPr>
              <w:jc w:val="both"/>
              <w:rPr>
                <w:rFonts w:cs="Times New Roman"/>
                <w:lang w:val="en-NZ" w:eastAsia="en-NZ"/>
              </w:rPr>
            </w:pPr>
          </w:p>
        </w:tc>
      </w:tr>
      <w:tr w:rsidR="004A62F6" w:rsidRPr="0089295E" w14:paraId="4367DA41"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8B7FCB" w14:textId="4AA2653B" w:rsidR="004A62F6" w:rsidRDefault="004A62F6" w:rsidP="004A62F6">
            <w:pPr>
              <w:rPr>
                <w:rFonts w:cs="Times New Roman"/>
                <w:lang w:val="en-US" w:eastAsia="ja-JP"/>
              </w:rPr>
            </w:pPr>
            <w:r>
              <w:rPr>
                <w:rFonts w:cs="Times New Roman"/>
                <w:lang w:val="en-US" w:eastAsia="ja-JP"/>
              </w:rPr>
              <w:t>Video Stream View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4B4A" w14:textId="3787BAD9" w:rsidR="004A62F6" w:rsidRDefault="004A62F6" w:rsidP="004A62F6">
            <w:pPr>
              <w:jc w:val="both"/>
              <w:rPr>
                <w:rFonts w:cs="Times New Roman"/>
                <w:color w:val="000000"/>
                <w:lang w:val="en-NZ"/>
              </w:rPr>
            </w:pPr>
            <w:r>
              <w:rPr>
                <w:rFonts w:cs="Times New Roman"/>
                <w:color w:val="000000"/>
                <w:lang w:val="en-NZ"/>
              </w:rPr>
              <w:t>Stream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F26BB" w14:textId="1EDDBB1B" w:rsidR="004A62F6" w:rsidRPr="0089295E" w:rsidRDefault="004A62F6" w:rsidP="004A62F6">
            <w:pPr>
              <w:rPr>
                <w:lang w:val="en-NZ" w:eastAsia="en-NZ"/>
              </w:rPr>
            </w:pPr>
            <w:r>
              <w:rPr>
                <w:lang w:val="en-NZ" w:eastAsia="en-NZ"/>
              </w:rPr>
              <w:t>A unique identifier for each stream</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77DAD67" w14:textId="13147F6A" w:rsidR="004A62F6" w:rsidRPr="0089295E" w:rsidRDefault="004A62F6" w:rsidP="004A62F6">
            <w:pPr>
              <w:jc w:val="both"/>
              <w:rPr>
                <w:rFonts w:cs="Times New Roman"/>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71F73F" w14:textId="77777777" w:rsidR="004A62F6" w:rsidRPr="0089295E" w:rsidRDefault="004A62F6" w:rsidP="004A62F6">
            <w:pPr>
              <w:jc w:val="both"/>
              <w:rPr>
                <w:rFonts w:cs="Times New Roman"/>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2719E1" w14:textId="77777777" w:rsidR="004A62F6" w:rsidRPr="0089295E" w:rsidRDefault="004A62F6" w:rsidP="004A62F6">
            <w:pPr>
              <w:jc w:val="both"/>
              <w:rPr>
                <w:rFonts w:cs="Times New Roman"/>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8BF73" w14:textId="77777777" w:rsidR="004A62F6" w:rsidRPr="0089295E" w:rsidRDefault="004A62F6" w:rsidP="004A62F6">
            <w:pPr>
              <w:jc w:val="both"/>
              <w:rPr>
                <w:rFonts w:cs="Times New Roman"/>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75A293" w14:textId="77777777" w:rsidR="004A62F6" w:rsidRPr="0089295E" w:rsidRDefault="004A62F6" w:rsidP="004A62F6">
            <w:pPr>
              <w:jc w:val="both"/>
              <w:rPr>
                <w:rFonts w:cs="Times New Roman"/>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ACEB9" w14:textId="309E3BF3" w:rsidR="004A62F6" w:rsidRPr="0089295E" w:rsidRDefault="004A62F6" w:rsidP="004A62F6">
            <w:pPr>
              <w:jc w:val="both"/>
              <w:rPr>
                <w:rFonts w:cs="Times New Roman"/>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096992" w14:textId="416EA422" w:rsidR="004A62F6" w:rsidRPr="0089295E" w:rsidRDefault="004A62F6" w:rsidP="004A62F6">
            <w:pPr>
              <w:jc w:val="both"/>
              <w:rPr>
                <w:rFonts w:cs="Times New Roman"/>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323E221" w14:textId="77777777" w:rsidR="004A62F6" w:rsidRPr="0089295E" w:rsidRDefault="004A62F6" w:rsidP="004A62F6">
            <w:pPr>
              <w:jc w:val="both"/>
              <w:rPr>
                <w:rFonts w:cs="Times New Roman"/>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A6C888" w14:textId="492B075E" w:rsidR="004A62F6" w:rsidRPr="0089295E" w:rsidRDefault="004A62F6" w:rsidP="004A62F6">
            <w:pPr>
              <w:jc w:val="both"/>
              <w:rPr>
                <w:rFonts w:cs="Times New Roman"/>
                <w:lang w:val="en-NZ" w:eastAsia="en-NZ"/>
              </w:rPr>
            </w:pPr>
            <w:r>
              <w:rPr>
                <w:rFonts w:cs="Times New Roman"/>
                <w:lang w:val="en-NZ" w:eastAsia="en-NZ"/>
              </w:rPr>
              <w:t>PK</w:t>
            </w:r>
          </w:p>
        </w:tc>
      </w:tr>
      <w:tr w:rsidR="004A62F6" w:rsidRPr="0089295E" w14:paraId="66AD446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2CC915"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2AD976" w14:textId="5618AC1A"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E54B81" w14:textId="44047CB7" w:rsidR="004A62F6" w:rsidRPr="0089295E" w:rsidRDefault="004A62F6" w:rsidP="004A62F6">
            <w:pPr>
              <w:rPr>
                <w:lang w:val="en-NZ" w:eastAsia="en-NZ"/>
              </w:rPr>
            </w:pPr>
            <w:r w:rsidRPr="000823B7">
              <w:rPr>
                <w:lang w:val="en-NZ" w:eastAsia="en-NZ"/>
              </w:rPr>
              <w:t>A unique identifier for each</w:t>
            </w:r>
            <w:r>
              <w:rPr>
                <w:lang w:val="en-NZ" w:eastAsia="en-NZ"/>
              </w:rPr>
              <w:t xml:space="preserve">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8E50D8" w14:textId="1468C3E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C059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4861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83403"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50180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BB79712" w14:textId="6CD860D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2B5A0B" w14:textId="4408861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32A1CE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A4B47F" w14:textId="12C670F3" w:rsidR="004A62F6" w:rsidRPr="0089295E" w:rsidRDefault="004A62F6" w:rsidP="004A62F6">
            <w:pPr>
              <w:rPr>
                <w:lang w:val="en-NZ" w:eastAsia="en-NZ"/>
              </w:rPr>
            </w:pPr>
            <w:r>
              <w:rPr>
                <w:rFonts w:cs="Times New Roman"/>
                <w:lang w:val="en-NZ" w:eastAsia="en-NZ"/>
              </w:rPr>
              <w:t>PK</w:t>
            </w:r>
          </w:p>
        </w:tc>
      </w:tr>
      <w:tr w:rsidR="004A62F6" w:rsidRPr="0089295E" w14:paraId="1CD572F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25FC36" w14:textId="7A28F1A2" w:rsidR="004A62F6" w:rsidRDefault="004A62F6" w:rsidP="004A62F6">
            <w:pPr>
              <w:jc w:val="both"/>
              <w:rPr>
                <w:rFonts w:cs="Times New Roman"/>
                <w:lang w:val="en-US" w:eastAsia="ja-JP"/>
              </w:rPr>
            </w:pPr>
            <w:r>
              <w:rPr>
                <w:rFonts w:cs="Times New Roman"/>
                <w:lang w:val="en-US" w:eastAsia="ja-JP"/>
              </w:rPr>
              <w:lastRenderedPageBreak/>
              <w:t>Price Chang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496075" w14:textId="38E5FA95"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065539" w14:textId="5C00884E"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C005B20" w14:textId="12311A5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B4B84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0EA44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C231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AB44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E26CAC" w14:textId="08E1A17F"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6FBF66" w14:textId="52FD3F94"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F0E9FB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13273E" w14:textId="59B70641" w:rsidR="004A62F6" w:rsidRPr="0089295E" w:rsidRDefault="004A62F6" w:rsidP="004A62F6">
            <w:pPr>
              <w:rPr>
                <w:lang w:val="en-NZ" w:eastAsia="en-NZ"/>
              </w:rPr>
            </w:pPr>
            <w:r>
              <w:rPr>
                <w:rFonts w:cs="Times New Roman"/>
                <w:lang w:val="en-NZ" w:eastAsia="en-NZ"/>
              </w:rPr>
              <w:t>PK</w:t>
            </w:r>
          </w:p>
        </w:tc>
      </w:tr>
      <w:tr w:rsidR="004A62F6" w:rsidRPr="0089295E" w14:paraId="4B261546"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D72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F6BFB4" w14:textId="4ACF0662" w:rsidR="004A62F6" w:rsidRDefault="004A62F6" w:rsidP="004A62F6">
            <w:pPr>
              <w:jc w:val="both"/>
              <w:rPr>
                <w:rFonts w:cs="Times New Roman"/>
                <w:color w:val="000000"/>
                <w:lang w:val="en-NZ"/>
              </w:rPr>
            </w:pPr>
            <w:r>
              <w:rPr>
                <w:rFonts w:cs="Times New Roman"/>
                <w:color w:val="000000"/>
                <w:lang w:val="en-NZ"/>
              </w:rPr>
              <w:t>Subscripti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251483" w14:textId="672DA508" w:rsidR="004A62F6" w:rsidRPr="0089295E" w:rsidRDefault="004A62F6" w:rsidP="004A62F6">
            <w:pPr>
              <w:rPr>
                <w:lang w:val="en-NZ" w:eastAsia="en-NZ"/>
              </w:rPr>
            </w:pPr>
            <w:r>
              <w:rPr>
                <w:lang w:val="en-NZ" w:eastAsia="en-NZ"/>
              </w:rPr>
              <w:t>A unique identifier for each subscripti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90C14E" w14:textId="00CC3AC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48D6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16783"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ACBDD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FAE1B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B27E80" w14:textId="4C38F8A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ABDDD9" w14:textId="40A7F968"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6AB68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CE8698E" w14:textId="5D77D38A" w:rsidR="004A62F6" w:rsidRPr="0089295E" w:rsidRDefault="004A62F6" w:rsidP="004A62F6">
            <w:pPr>
              <w:rPr>
                <w:lang w:val="en-NZ" w:eastAsia="en-NZ"/>
              </w:rPr>
            </w:pPr>
            <w:r>
              <w:rPr>
                <w:rFonts w:cs="Times New Roman"/>
                <w:lang w:val="en-NZ" w:eastAsia="en-NZ"/>
              </w:rPr>
              <w:t>PK</w:t>
            </w:r>
          </w:p>
        </w:tc>
      </w:tr>
      <w:tr w:rsidR="004A62F6" w:rsidRPr="0089295E" w14:paraId="6F751495"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AEA1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C3F92F" w14:textId="5B628EF6"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3B3EB6" w14:textId="242A5F0D" w:rsidR="004A62F6" w:rsidRPr="0089295E" w:rsidRDefault="004A62F6" w:rsidP="004A62F6">
            <w:pPr>
              <w:rPr>
                <w:lang w:val="en-NZ" w:eastAsia="en-NZ"/>
              </w:rPr>
            </w:pPr>
            <w:r>
              <w:rPr>
                <w:lang w:val="en-NZ" w:eastAsia="en-NZ"/>
              </w:rPr>
              <w:t>The date the price change took pla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E1C6A1" w14:textId="178228C0"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DC14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3D139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2479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612B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D27807" w14:textId="3E3AC33C"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C539084"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BE7F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5F3B5C" w14:textId="77777777" w:rsidR="004A62F6" w:rsidRPr="0089295E" w:rsidRDefault="004A62F6" w:rsidP="004A62F6">
            <w:pPr>
              <w:rPr>
                <w:lang w:val="en-NZ" w:eastAsia="en-NZ"/>
              </w:rPr>
            </w:pPr>
          </w:p>
        </w:tc>
      </w:tr>
      <w:tr w:rsidR="004A62F6" w:rsidRPr="0089295E" w14:paraId="29F5C69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A3820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BF2D2B" w14:textId="7CE44C4C" w:rsidR="004A62F6" w:rsidRDefault="004A62F6" w:rsidP="004A62F6">
            <w:pPr>
              <w:jc w:val="both"/>
              <w:rPr>
                <w:rFonts w:cs="Times New Roman"/>
                <w:color w:val="000000"/>
                <w:lang w:val="en-NZ"/>
              </w:rPr>
            </w:pPr>
            <w:r>
              <w:rPr>
                <w:rFonts w:cs="Times New Roman"/>
                <w:color w:val="000000"/>
                <w:lang w:val="en-NZ"/>
              </w:rPr>
              <w:t>Previous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348525" w14:textId="3EE0AA24" w:rsidR="004A62F6" w:rsidRPr="0089295E" w:rsidRDefault="004A62F6" w:rsidP="004A62F6">
            <w:pPr>
              <w:rPr>
                <w:lang w:val="en-NZ" w:eastAsia="en-NZ"/>
              </w:rPr>
            </w:pPr>
            <w:r>
              <w:rPr>
                <w:lang w:val="en-NZ" w:eastAsia="en-NZ"/>
              </w:rPr>
              <w:t>The previous price before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E48A99" w14:textId="77CD3B5B"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A5E53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57AD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9A64C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B199F6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061714" w14:textId="35A540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1B02520"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8CDB58"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FC7AAF0" w14:textId="77777777" w:rsidR="004A62F6" w:rsidRPr="0089295E" w:rsidRDefault="004A62F6" w:rsidP="004A62F6">
            <w:pPr>
              <w:rPr>
                <w:lang w:val="en-NZ" w:eastAsia="en-NZ"/>
              </w:rPr>
            </w:pPr>
          </w:p>
        </w:tc>
      </w:tr>
      <w:tr w:rsidR="004A62F6" w:rsidRPr="0089295E" w14:paraId="7F2E457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CFEC5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99D04" w14:textId="30AA2932" w:rsidR="004A62F6" w:rsidRDefault="004A62F6" w:rsidP="004A62F6">
            <w:pPr>
              <w:jc w:val="both"/>
              <w:rPr>
                <w:rFonts w:cs="Times New Roman"/>
                <w:color w:val="000000"/>
                <w:lang w:val="en-NZ"/>
              </w:rPr>
            </w:pPr>
            <w:r>
              <w:rPr>
                <w:rFonts w:cs="Times New Roman"/>
                <w:color w:val="000000"/>
                <w:lang w:val="en-NZ"/>
              </w:rPr>
              <w:t>New Pric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0F98821" w14:textId="367E9B6C" w:rsidR="004A62F6" w:rsidRPr="0089295E" w:rsidRDefault="004A62F6" w:rsidP="004A62F6">
            <w:pPr>
              <w:rPr>
                <w:lang w:val="en-NZ" w:eastAsia="en-NZ"/>
              </w:rPr>
            </w:pPr>
            <w:r>
              <w:rPr>
                <w:lang w:val="en-NZ" w:eastAsia="en-NZ"/>
              </w:rPr>
              <w:t>The new price after the price chang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E8467D" w14:textId="01B6C55F"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E4DD7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11C1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29E13A"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265A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F2B3FA" w14:textId="1FADC433"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EF3E6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03A0BA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DDDC07D" w14:textId="77777777" w:rsidR="004A62F6" w:rsidRPr="0089295E" w:rsidRDefault="004A62F6" w:rsidP="004A62F6">
            <w:pPr>
              <w:rPr>
                <w:lang w:val="en-NZ" w:eastAsia="en-NZ"/>
              </w:rPr>
            </w:pPr>
          </w:p>
        </w:tc>
      </w:tr>
      <w:tr w:rsidR="004A62F6" w:rsidRPr="0089295E" w14:paraId="7BE7256B"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2AC536" w14:textId="189A0EF2" w:rsidR="004A62F6" w:rsidRDefault="004A62F6" w:rsidP="004A62F6">
            <w:pPr>
              <w:jc w:val="both"/>
              <w:rPr>
                <w:rFonts w:cs="Times New Roman"/>
                <w:lang w:val="en-US" w:eastAsia="ja-JP"/>
              </w:rPr>
            </w:pPr>
            <w:r>
              <w:rPr>
                <w:rFonts w:cs="Times New Roman"/>
                <w:lang w:val="en-US" w:eastAsia="ja-JP"/>
              </w:rPr>
              <w:t>Directo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DC7544" w14:textId="58154C4A" w:rsidR="004A62F6" w:rsidRDefault="004A62F6" w:rsidP="004A62F6">
            <w:pPr>
              <w:jc w:val="both"/>
              <w:rPr>
                <w:rFonts w:cs="Times New Roman"/>
                <w:color w:val="000000"/>
                <w:lang w:val="en-NZ"/>
              </w:rPr>
            </w:pPr>
            <w:r>
              <w:rPr>
                <w:rFonts w:cs="Times New Roman"/>
                <w:color w:val="000000"/>
                <w:lang w:val="en-NZ"/>
              </w:rPr>
              <w:t>Directo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08BAAF1" w14:textId="70174AC3" w:rsidR="004A62F6" w:rsidRPr="0089295E" w:rsidRDefault="004A62F6" w:rsidP="004A62F6">
            <w:pPr>
              <w:rPr>
                <w:lang w:val="en-NZ" w:eastAsia="en-NZ"/>
              </w:rPr>
            </w:pPr>
            <w:r>
              <w:rPr>
                <w:lang w:val="en-NZ" w:eastAsia="en-NZ"/>
              </w:rPr>
              <w:t>A unique identifier for each directo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298EFB" w14:textId="35F7762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5F0C3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63D24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86A7C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DFBA7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21989" w14:textId="684C8C3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9A8B97"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9EC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14AABE" w14:textId="77777777" w:rsidR="004A62F6" w:rsidRPr="0089295E" w:rsidRDefault="004A62F6" w:rsidP="004A62F6">
            <w:pPr>
              <w:rPr>
                <w:lang w:val="en-NZ" w:eastAsia="en-NZ"/>
              </w:rPr>
            </w:pPr>
          </w:p>
        </w:tc>
      </w:tr>
      <w:tr w:rsidR="004A62F6" w:rsidRPr="0089295E" w14:paraId="436283B2"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937760" w14:textId="478EE756" w:rsidR="004A62F6" w:rsidRDefault="004A62F6" w:rsidP="004A62F6">
            <w:pPr>
              <w:jc w:val="both"/>
              <w:rPr>
                <w:rFonts w:cs="Times New Roman"/>
                <w:lang w:val="en-US" w:eastAsia="ja-JP"/>
              </w:rPr>
            </w:pPr>
            <w:r w:rsidRPr="00011D68">
              <w:rPr>
                <w:rFonts w:cs="Times New Roman"/>
                <w:lang w:val="en-US" w:eastAsia="ja-JP"/>
              </w:rPr>
              <w:lastRenderedPageBreak/>
              <w:t>Administration Executiv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57814E" w14:textId="339D2F18" w:rsidR="004A62F6" w:rsidRDefault="004A62F6" w:rsidP="004A62F6">
            <w:pPr>
              <w:jc w:val="both"/>
              <w:rPr>
                <w:rFonts w:cs="Times New Roman"/>
                <w:color w:val="000000"/>
                <w:lang w:val="en-NZ"/>
              </w:rPr>
            </w:pPr>
            <w:r w:rsidRPr="00011D68">
              <w:rPr>
                <w:rFonts w:cs="Times New Roman"/>
                <w:color w:val="000000"/>
                <w:lang w:val="en-NZ"/>
              </w:rPr>
              <w:t>AdminExec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10868AD" w14:textId="6AD39F00" w:rsidR="004A62F6" w:rsidRPr="0089295E" w:rsidRDefault="004A62F6" w:rsidP="004A62F6">
            <w:pPr>
              <w:rPr>
                <w:lang w:val="en-NZ" w:eastAsia="en-NZ"/>
              </w:rPr>
            </w:pPr>
            <w:r>
              <w:rPr>
                <w:lang w:val="en-NZ" w:eastAsia="en-NZ"/>
              </w:rPr>
              <w:t>A unique identifier for each admin executiv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A4786F" w14:textId="717B8C4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AD0E0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FFAB8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6478D2" w14:textId="1EBF980D"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7BD6C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0EC2706" w14:textId="5BAC73A5"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EA205F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8CCC1E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238AD71" w14:textId="77777777" w:rsidR="004A62F6" w:rsidRPr="0089295E" w:rsidRDefault="004A62F6" w:rsidP="004A62F6">
            <w:pPr>
              <w:rPr>
                <w:lang w:val="en-NZ" w:eastAsia="en-NZ"/>
              </w:rPr>
            </w:pPr>
          </w:p>
        </w:tc>
      </w:tr>
      <w:tr w:rsidR="004A62F6" w:rsidRPr="0089295E" w14:paraId="6AEDD2C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630D9F" w14:textId="0D360CC3" w:rsidR="004A62F6" w:rsidRDefault="004A62F6" w:rsidP="004A62F6">
            <w:pPr>
              <w:jc w:val="both"/>
              <w:rPr>
                <w:rFonts w:cs="Times New Roman"/>
                <w:lang w:val="en-US" w:eastAsia="ja-JP"/>
              </w:rPr>
            </w:pPr>
            <w:r w:rsidRPr="00011D68">
              <w:rPr>
                <w:rFonts w:cs="Times New Roman"/>
                <w:lang w:val="en-US" w:eastAsia="ja-JP"/>
              </w:rPr>
              <w:t>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0E4AF4" w14:textId="45998D47"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5E4357" w14:textId="65E792E3"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4A2C21" w14:textId="2BC27A1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8BF1C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C79956"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5278F9" w14:textId="3738FA99"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F79E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981ED5B" w14:textId="01DD7456"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BAB2D"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B62C57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3F8568" w14:textId="77777777" w:rsidR="004A62F6" w:rsidRPr="0089295E" w:rsidRDefault="004A62F6" w:rsidP="004A62F6">
            <w:pPr>
              <w:rPr>
                <w:lang w:val="en-NZ" w:eastAsia="en-NZ"/>
              </w:rPr>
            </w:pPr>
          </w:p>
        </w:tc>
      </w:tr>
      <w:tr w:rsidR="004A62F6" w:rsidRPr="0089295E" w14:paraId="28B47900"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B0623" w14:textId="7974E1B7" w:rsidR="004A62F6" w:rsidRDefault="004A62F6" w:rsidP="004A62F6">
            <w:pPr>
              <w:jc w:val="both"/>
              <w:rPr>
                <w:rFonts w:cs="Times New Roman"/>
                <w:lang w:val="en-US" w:eastAsia="ja-JP"/>
              </w:rPr>
            </w:pPr>
            <w:r w:rsidRPr="00011D68">
              <w:rPr>
                <w:rFonts w:cs="Times New Roman"/>
                <w:lang w:val="en-US" w:eastAsia="ja-JP"/>
              </w:rPr>
              <w:t>Maintenance 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E74641" w14:textId="76785D52" w:rsidR="004A62F6" w:rsidRDefault="004A62F6" w:rsidP="004A62F6">
            <w:pPr>
              <w:jc w:val="both"/>
              <w:rPr>
                <w:rFonts w:cs="Times New Roman"/>
                <w:color w:val="000000"/>
                <w:lang w:val="en-NZ"/>
              </w:rPr>
            </w:pPr>
            <w:r w:rsidRPr="00011D68">
              <w:rPr>
                <w:rFonts w:cs="Times New Roman"/>
                <w:color w:val="000000"/>
                <w:lang w:val="en-NZ"/>
              </w:rPr>
              <w:t>Mainte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7F07C7" w14:textId="3C82FF76"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45A20CE" w14:textId="5ED33BB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A94B9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C4B8A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ECBEFD" w14:textId="1FF28B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67C9A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B0BC8D" w14:textId="27C4B03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E3E4AB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6C5DC2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F9B6D15" w14:textId="77777777" w:rsidR="004A62F6" w:rsidRPr="0089295E" w:rsidRDefault="004A62F6" w:rsidP="004A62F6">
            <w:pPr>
              <w:rPr>
                <w:lang w:val="en-NZ" w:eastAsia="en-NZ"/>
              </w:rPr>
            </w:pPr>
          </w:p>
        </w:tc>
      </w:tr>
      <w:tr w:rsidR="004A62F6" w:rsidRPr="0089295E" w14:paraId="717D4ED7"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E92BB95" w14:textId="7E536A09" w:rsidR="004A62F6" w:rsidRDefault="004A62F6" w:rsidP="004A62F6">
            <w:pPr>
              <w:jc w:val="both"/>
              <w:rPr>
                <w:rFonts w:cs="Times New Roman"/>
                <w:lang w:val="en-US" w:eastAsia="ja-JP"/>
              </w:rPr>
            </w:pPr>
            <w:r w:rsidRPr="00011D68">
              <w:rPr>
                <w:rFonts w:cs="Times New Roman"/>
                <w:lang w:val="en-US" w:eastAsia="ja-JP"/>
              </w:rPr>
              <w:t>Store Salesperson</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332103" w14:textId="251540FE" w:rsidR="004A62F6" w:rsidRDefault="004A62F6" w:rsidP="004A62F6">
            <w:pPr>
              <w:jc w:val="both"/>
              <w:rPr>
                <w:rFonts w:cs="Times New Roman"/>
                <w:color w:val="000000"/>
                <w:lang w:val="en-NZ"/>
              </w:rPr>
            </w:pPr>
            <w:r w:rsidRPr="00011D68">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8660C9" w14:textId="5CD7C229"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03BB9B1" w14:textId="0BB1EC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4F7764"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A42B18"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16039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95C4AC"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A6F97E" w14:textId="254388B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BE05C0" w14:textId="6EA6EECB"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EF92A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DB1339" w14:textId="58FB2C7F" w:rsidR="004A62F6" w:rsidRPr="0089295E" w:rsidRDefault="004A62F6" w:rsidP="004A62F6">
            <w:pPr>
              <w:rPr>
                <w:lang w:val="en-NZ" w:eastAsia="en-NZ"/>
              </w:rPr>
            </w:pPr>
            <w:r>
              <w:rPr>
                <w:rFonts w:cs="Times New Roman"/>
                <w:lang w:val="en-NZ" w:eastAsia="en-NZ"/>
              </w:rPr>
              <w:t>PK</w:t>
            </w:r>
          </w:p>
        </w:tc>
      </w:tr>
      <w:tr w:rsidR="004A62F6" w:rsidRPr="0089295E" w14:paraId="652A92F7"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4685E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8C4CED" w14:textId="443D0AC6" w:rsidR="004A62F6" w:rsidRDefault="004A62F6" w:rsidP="004A62F6">
            <w:pPr>
              <w:jc w:val="both"/>
              <w:rPr>
                <w:rFonts w:cs="Times New Roman"/>
                <w:color w:val="000000"/>
                <w:lang w:val="en-NZ"/>
              </w:rPr>
            </w:pPr>
            <w:r w:rsidRPr="00011D68">
              <w:rPr>
                <w:rFonts w:cs="Times New Roman"/>
                <w:color w:val="000000"/>
                <w:lang w:val="en-NZ"/>
              </w:rPr>
              <w:t>Sales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702818" w14:textId="737BB99A" w:rsidR="004A62F6" w:rsidRPr="0089295E" w:rsidRDefault="004A62F6" w:rsidP="004A62F6">
            <w:pPr>
              <w:rPr>
                <w:lang w:val="en-NZ" w:eastAsia="en-NZ"/>
              </w:rPr>
            </w:pPr>
            <w:r>
              <w:rPr>
                <w:lang w:val="en-NZ" w:eastAsia="en-NZ"/>
              </w:rPr>
              <w:t>A unique identifier for each sales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BEEE46" w14:textId="43D5F526"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C7A6D5"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58041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9A1772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46DE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DA12BC" w14:textId="407213F3"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0D96E3" w14:textId="737414EF"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2622BC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3541D0" w14:textId="5A84945E" w:rsidR="004A62F6" w:rsidRPr="0089295E" w:rsidRDefault="004A62F6" w:rsidP="004A62F6">
            <w:pPr>
              <w:rPr>
                <w:lang w:val="en-NZ" w:eastAsia="en-NZ"/>
              </w:rPr>
            </w:pPr>
            <w:r>
              <w:rPr>
                <w:rFonts w:cs="Times New Roman"/>
                <w:lang w:val="en-NZ" w:eastAsia="en-NZ"/>
              </w:rPr>
              <w:t>PK</w:t>
            </w:r>
          </w:p>
        </w:tc>
      </w:tr>
      <w:tr w:rsidR="004A62F6" w:rsidRPr="0089295E" w14:paraId="7626B100"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2D54F5BB" w14:textId="3DFFB93C" w:rsidR="004A62F6" w:rsidRDefault="004A62F6" w:rsidP="004A62F6">
            <w:pPr>
              <w:jc w:val="both"/>
              <w:rPr>
                <w:rFonts w:cs="Times New Roman"/>
                <w:lang w:val="en-US" w:eastAsia="ja-JP"/>
              </w:rPr>
            </w:pPr>
            <w:r>
              <w:rPr>
                <w:rFonts w:cs="Times New Roman"/>
                <w:lang w:val="en-US" w:eastAsia="ja-JP"/>
              </w:rPr>
              <w:lastRenderedPageBreak/>
              <w:t>Stor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63E545" w14:textId="4866773B" w:rsidR="004A62F6" w:rsidRDefault="004A62F6" w:rsidP="004A62F6">
            <w:pPr>
              <w:jc w:val="both"/>
              <w:rPr>
                <w:rFonts w:cs="Times New Roman"/>
                <w:color w:val="000000"/>
                <w:lang w:val="en-NZ"/>
              </w:rPr>
            </w:pPr>
            <w:r>
              <w:rPr>
                <w:rFonts w:cs="Times New Roman"/>
                <w:color w:val="000000"/>
                <w:lang w:val="en-NZ"/>
              </w:rPr>
              <w:t>Stor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5F55D8" w14:textId="4F18EB42" w:rsidR="004A62F6" w:rsidRPr="0089295E" w:rsidRDefault="004A62F6" w:rsidP="004A62F6">
            <w:pPr>
              <w:rPr>
                <w:lang w:val="en-NZ" w:eastAsia="en-NZ"/>
              </w:rPr>
            </w:pPr>
            <w:r>
              <w:rPr>
                <w:lang w:val="en-NZ" w:eastAsia="en-NZ"/>
              </w:rPr>
              <w:t>A unique identifier for each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6D07C7" w14:textId="022A7EA3"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D01BA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C0F47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7022B3" w14:textId="36D26E7B"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EFE4D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2B3F09" w14:textId="2ADFF4E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1E0CD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9DE91E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A8F4A6A" w14:textId="77777777" w:rsidR="004A62F6" w:rsidRPr="0089295E" w:rsidRDefault="004A62F6" w:rsidP="004A62F6">
            <w:pPr>
              <w:rPr>
                <w:lang w:val="en-NZ" w:eastAsia="en-NZ"/>
              </w:rPr>
            </w:pPr>
          </w:p>
        </w:tc>
      </w:tr>
      <w:tr w:rsidR="004A62F6" w:rsidRPr="0089295E" w14:paraId="731D494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614DC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F2949A" w14:textId="4D43EF20" w:rsidR="004A62F6" w:rsidRDefault="004A62F6" w:rsidP="004A62F6">
            <w:pPr>
              <w:jc w:val="both"/>
              <w:rPr>
                <w:rFonts w:cs="Times New Roman"/>
                <w:color w:val="000000"/>
                <w:lang w:val="en-NZ"/>
              </w:rPr>
            </w:pPr>
            <w:r>
              <w:rPr>
                <w:rFonts w:cs="Times New Roman"/>
                <w:color w:val="000000"/>
                <w:lang w:val="en-NZ"/>
              </w:rPr>
              <w:t>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3BBDB3" w14:textId="26A9FA56" w:rsidR="004A62F6" w:rsidRPr="0089295E" w:rsidRDefault="004A62F6" w:rsidP="004A62F6">
            <w:pPr>
              <w:rPr>
                <w:lang w:val="en-NZ" w:eastAsia="en-NZ"/>
              </w:rPr>
            </w:pPr>
            <w:r>
              <w:rPr>
                <w:lang w:val="en-NZ" w:eastAsia="en-NZ"/>
              </w:rPr>
              <w:t>The name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E94921" w14:textId="348E8DC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A74D4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4D8CC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1E1678"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50B63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6B0D6F" w14:textId="6CC1F18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7EF30A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AE5B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EBA7B6A" w14:textId="77777777" w:rsidR="004A62F6" w:rsidRPr="0089295E" w:rsidRDefault="004A62F6" w:rsidP="004A62F6">
            <w:pPr>
              <w:rPr>
                <w:lang w:val="en-NZ" w:eastAsia="en-NZ"/>
              </w:rPr>
            </w:pPr>
          </w:p>
        </w:tc>
      </w:tr>
      <w:tr w:rsidR="004A62F6" w:rsidRPr="0089295E" w14:paraId="6FC48DFE"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459021D9"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6F5693" w14:textId="4F72C2FF" w:rsidR="004A62F6" w:rsidRDefault="004A62F6" w:rsidP="004A62F6">
            <w:pPr>
              <w:jc w:val="both"/>
              <w:rPr>
                <w:rFonts w:cs="Times New Roman"/>
                <w:color w:val="000000"/>
                <w:lang w:val="en-NZ"/>
              </w:rPr>
            </w:pPr>
            <w:r>
              <w:rPr>
                <w:rFonts w:cs="Times New Roman"/>
                <w:color w:val="000000"/>
                <w:lang w:val="en-NZ"/>
              </w:rPr>
              <w:t>Address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592FF3" w14:textId="34AC0795" w:rsidR="004A62F6" w:rsidRPr="0089295E" w:rsidRDefault="004A62F6" w:rsidP="004A62F6">
            <w:pPr>
              <w:rPr>
                <w:lang w:val="en-NZ" w:eastAsia="en-NZ"/>
              </w:rPr>
            </w:pPr>
            <w:r>
              <w:rPr>
                <w:lang w:val="en-NZ" w:eastAsia="en-NZ"/>
              </w:rPr>
              <w:t>A unique identifier for each address</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91625C" w14:textId="3348DFC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77182B"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E7250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845DA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A916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7941A2" w14:textId="4C56EBB1"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D7D19F" w14:textId="3D9CD2D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919E9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A7D30C3" w14:textId="77777777" w:rsidR="004A62F6" w:rsidRPr="0089295E" w:rsidRDefault="004A62F6" w:rsidP="004A62F6">
            <w:pPr>
              <w:rPr>
                <w:lang w:val="en-NZ" w:eastAsia="en-NZ"/>
              </w:rPr>
            </w:pPr>
          </w:p>
        </w:tc>
      </w:tr>
      <w:tr w:rsidR="004A62F6" w:rsidRPr="0089295E" w14:paraId="4D85497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82B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F4130F" w14:textId="1B37878D" w:rsidR="004A62F6" w:rsidRDefault="004A62F6" w:rsidP="004A62F6">
            <w:pPr>
              <w:jc w:val="both"/>
              <w:rPr>
                <w:rFonts w:cs="Times New Roman"/>
                <w:color w:val="000000"/>
                <w:lang w:val="en-NZ"/>
              </w:rPr>
            </w:pPr>
            <w:r>
              <w:rPr>
                <w:rFonts w:cs="Times New Roman"/>
                <w:color w:val="000000"/>
                <w:lang w:val="en-NZ"/>
              </w:rPr>
              <w:t>Phone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8BE77C" w14:textId="05253BE9" w:rsidR="004A62F6" w:rsidRPr="0089295E" w:rsidRDefault="004A62F6" w:rsidP="004A62F6">
            <w:pPr>
              <w:rPr>
                <w:lang w:val="en-NZ" w:eastAsia="en-NZ"/>
              </w:rPr>
            </w:pPr>
            <w:r>
              <w:rPr>
                <w:lang w:val="en-NZ" w:eastAsia="en-NZ"/>
              </w:rPr>
              <w:t>The phone number of the stor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43C735D" w14:textId="0DBE71E0"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227F2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7559E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07D9F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420F7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E58BC6C" w14:textId="675C35DD"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D4153CC"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38ADC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6F57B9" w14:textId="77777777" w:rsidR="004A62F6" w:rsidRPr="0089295E" w:rsidRDefault="004A62F6" w:rsidP="004A62F6">
            <w:pPr>
              <w:rPr>
                <w:lang w:val="en-NZ" w:eastAsia="en-NZ"/>
              </w:rPr>
            </w:pPr>
          </w:p>
        </w:tc>
      </w:tr>
      <w:tr w:rsidR="004A62F6" w:rsidRPr="0089295E" w14:paraId="4706302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D6064B4" w14:textId="2C17BB0D" w:rsidR="004A62F6" w:rsidRDefault="004A62F6" w:rsidP="004A62F6">
            <w:pPr>
              <w:jc w:val="both"/>
              <w:rPr>
                <w:rFonts w:cs="Times New Roman"/>
                <w:lang w:val="en-US" w:eastAsia="ja-JP"/>
              </w:rPr>
            </w:pPr>
            <w:r>
              <w:rPr>
                <w:rFonts w:cs="Times New Roman"/>
                <w:lang w:val="en-US" w:eastAsia="ja-JP"/>
              </w:rPr>
              <w:t>Maintenance</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603F447" w14:textId="5D48BC87"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BF2C0D" w14:textId="5958998D" w:rsidR="004A62F6" w:rsidRPr="0089295E" w:rsidRDefault="004A62F6" w:rsidP="004A62F6">
            <w:pPr>
              <w:rPr>
                <w:lang w:val="en-NZ" w:eastAsia="en-NZ"/>
              </w:rPr>
            </w:pPr>
            <w:r>
              <w:rPr>
                <w:lang w:val="en-NZ" w:eastAsia="en-NZ"/>
              </w:rPr>
              <w:t>A unique identifier for each maintence</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09A38C" w14:textId="5E2363E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D40DD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724FF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7BE240" w14:textId="41E5277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363F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3F468A" w14:textId="578B4D81"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981D20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62613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D37F6DC" w14:textId="77777777" w:rsidR="004A62F6" w:rsidRPr="0089295E" w:rsidRDefault="004A62F6" w:rsidP="004A62F6">
            <w:pPr>
              <w:rPr>
                <w:lang w:val="en-NZ" w:eastAsia="en-NZ"/>
              </w:rPr>
            </w:pPr>
          </w:p>
        </w:tc>
      </w:tr>
      <w:tr w:rsidR="004A62F6" w:rsidRPr="0089295E" w14:paraId="576D0782"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3717CDD"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0156F" w14:textId="565470E8"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D3136D" w14:textId="53299437"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9CF6BE" w14:textId="0EBCAAB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B2AF11"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2E31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FDA605"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D6D30E"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6B6D46" w14:textId="735E15B9"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24BB7D9" w14:textId="7B745B6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DD8F11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A6C8AA" w14:textId="77777777" w:rsidR="004A62F6" w:rsidRPr="0089295E" w:rsidRDefault="004A62F6" w:rsidP="004A62F6">
            <w:pPr>
              <w:rPr>
                <w:lang w:val="en-NZ" w:eastAsia="en-NZ"/>
              </w:rPr>
            </w:pPr>
          </w:p>
        </w:tc>
      </w:tr>
      <w:tr w:rsidR="004A62F6" w:rsidRPr="0089295E" w14:paraId="752E19BC"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CC5F9B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08D19F" w14:textId="3F4278F1"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5E7DD4" w14:textId="62DFD012"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0E0948" w14:textId="76ED72AF"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86CBC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4442BF"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C16EBC"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C1D180"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C8F05F9" w14:textId="67547A32"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5E4FFA4" w14:textId="2EE0C5E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D301CD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FD513" w14:textId="77777777" w:rsidR="004A62F6" w:rsidRPr="0089295E" w:rsidRDefault="004A62F6" w:rsidP="004A62F6">
            <w:pPr>
              <w:rPr>
                <w:lang w:val="en-NZ" w:eastAsia="en-NZ"/>
              </w:rPr>
            </w:pPr>
          </w:p>
        </w:tc>
      </w:tr>
      <w:tr w:rsidR="004A62F6" w:rsidRPr="0089295E" w14:paraId="75090AE7"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049E275A"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586A75" w14:textId="38844E23" w:rsidR="004A62F6" w:rsidRDefault="004A62F6" w:rsidP="004A62F6">
            <w:pPr>
              <w:jc w:val="both"/>
              <w:rPr>
                <w:rFonts w:cs="Times New Roman"/>
                <w:color w:val="000000"/>
                <w:lang w:val="en-NZ"/>
              </w:rPr>
            </w:pPr>
            <w:r>
              <w:rPr>
                <w:rFonts w:cs="Times New Roman"/>
                <w:color w:val="000000"/>
                <w:lang w:val="en-NZ"/>
              </w:rPr>
              <w:t>Repor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F8DE46" w14:textId="0C807ED9" w:rsidR="004A62F6" w:rsidRPr="0089295E" w:rsidRDefault="004A62F6" w:rsidP="004A62F6">
            <w:pPr>
              <w:rPr>
                <w:lang w:val="en-NZ" w:eastAsia="en-NZ"/>
              </w:rPr>
            </w:pPr>
            <w:r>
              <w:rPr>
                <w:rFonts w:cs="Times New Roman"/>
              </w:rPr>
              <w:t xml:space="preserve">A maintenance report of all the work that was done </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74001D" w14:textId="23A0D9D3" w:rsidR="004A62F6" w:rsidRPr="0089295E" w:rsidRDefault="004A62F6" w:rsidP="004A62F6">
            <w:pPr>
              <w:rPr>
                <w:lang w:val="en-NZ" w:eastAsia="en-NZ"/>
              </w:rPr>
            </w:pPr>
            <w:r>
              <w:rPr>
                <w:rFonts w:cs="Times New Roman"/>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F354CD2"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D110E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1FDB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EFAEE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167238" w14:textId="44847597"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828B5AC" w14:textId="289FF3E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CE4D8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181A0F7" w14:textId="77777777" w:rsidR="004A62F6" w:rsidRPr="0089295E" w:rsidRDefault="004A62F6" w:rsidP="004A62F6">
            <w:pPr>
              <w:rPr>
                <w:lang w:val="en-NZ" w:eastAsia="en-NZ"/>
              </w:rPr>
            </w:pPr>
          </w:p>
        </w:tc>
      </w:tr>
      <w:tr w:rsidR="004A62F6" w:rsidRPr="0089295E" w14:paraId="15DC55EF"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F444B0"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3FC0F0C" w14:textId="1828E82A" w:rsidR="004A62F6" w:rsidRDefault="004A62F6" w:rsidP="004A62F6">
            <w:pPr>
              <w:jc w:val="both"/>
              <w:rPr>
                <w:rFonts w:cs="Times New Roman"/>
                <w:color w:val="000000"/>
                <w:lang w:val="en-NZ"/>
              </w:rPr>
            </w:pPr>
            <w:r>
              <w:rPr>
                <w:rFonts w:cs="Times New Roman"/>
                <w:color w:val="000000"/>
                <w:lang w:val="en-NZ"/>
              </w:rPr>
              <w:t>Dat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DA039E" w14:textId="4B57886E" w:rsidR="004A62F6" w:rsidRPr="0089295E" w:rsidRDefault="004A62F6" w:rsidP="004A62F6">
            <w:pPr>
              <w:rPr>
                <w:lang w:val="en-NZ" w:eastAsia="en-NZ"/>
              </w:rPr>
            </w:pPr>
            <w:r>
              <w:rPr>
                <w:rFonts w:cs="Times New Roman"/>
              </w:rPr>
              <w:t>The date the maintenance was preformed</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C9B073" w14:textId="2AEB4ED7" w:rsidR="004A62F6" w:rsidRPr="0089295E" w:rsidRDefault="004A62F6" w:rsidP="004A62F6">
            <w:pPr>
              <w:rPr>
                <w:lang w:val="en-NZ" w:eastAsia="en-NZ"/>
              </w:rPr>
            </w:pPr>
            <w:r>
              <w:rPr>
                <w:lang w:val="en-NZ" w:eastAsia="en-NZ"/>
              </w:rPr>
              <w:t>Date</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82DC69"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4E573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C741C11"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6583A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A78FDE4" w14:textId="5BDEA630"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EB0EFF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4F236D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2F04EA" w14:textId="77777777" w:rsidR="004A62F6" w:rsidRPr="0089295E" w:rsidRDefault="004A62F6" w:rsidP="004A62F6">
            <w:pPr>
              <w:rPr>
                <w:lang w:val="en-NZ" w:eastAsia="en-NZ"/>
              </w:rPr>
            </w:pPr>
          </w:p>
        </w:tc>
      </w:tr>
      <w:tr w:rsidR="004A62F6" w:rsidRPr="0089295E" w14:paraId="3B44983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40D96BE5" w14:textId="34163F3E" w:rsidR="004A62F6" w:rsidRDefault="004A62F6" w:rsidP="004A62F6">
            <w:pPr>
              <w:jc w:val="both"/>
              <w:rPr>
                <w:rFonts w:cs="Times New Roman"/>
                <w:lang w:val="en-US" w:eastAsia="ja-JP"/>
              </w:rPr>
            </w:pPr>
            <w:r>
              <w:rPr>
                <w:rFonts w:cs="Times New Roman"/>
                <w:lang w:val="en-US" w:eastAsia="ja-JP"/>
              </w:rPr>
              <w:t>Maintenance 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00D0143" w14:textId="4C429770" w:rsidR="004A62F6" w:rsidRDefault="004A62F6" w:rsidP="004A62F6">
            <w:pPr>
              <w:jc w:val="both"/>
              <w:rPr>
                <w:rFonts w:cs="Times New Roman"/>
                <w:color w:val="000000"/>
                <w:lang w:val="en-NZ"/>
              </w:rPr>
            </w:pPr>
            <w:r>
              <w:rPr>
                <w:rFonts w:cs="Times New Roman"/>
                <w:color w:val="000000"/>
                <w:lang w:val="en-NZ"/>
              </w:rPr>
              <w:t>Maintenance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F655B6" w14:textId="73775FB0"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E42F006" w14:textId="06C397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FEE5E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C6B2F2"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CBDA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8C885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56B30A" w14:textId="079A6E2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1F6D23"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4AA9DC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0738867" w14:textId="77777777" w:rsidR="004A62F6" w:rsidRPr="0089295E" w:rsidRDefault="004A62F6" w:rsidP="004A62F6">
            <w:pPr>
              <w:rPr>
                <w:lang w:val="en-NZ" w:eastAsia="en-NZ"/>
              </w:rPr>
            </w:pPr>
          </w:p>
        </w:tc>
      </w:tr>
      <w:tr w:rsidR="004A62F6" w:rsidRPr="0089295E" w14:paraId="1A13F78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90EDD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014C37" w14:textId="5CCF0E5C"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CD59E2B" w14:textId="0CE4EF4B"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9655" w14:textId="189EB02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5913C5A"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FC5441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DD27994"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8EFE5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EBFB501" w14:textId="51BF828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8FD523" w14:textId="3AFF2CB7"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7F05729"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A4CA99E" w14:textId="77777777" w:rsidR="004A62F6" w:rsidRPr="0089295E" w:rsidRDefault="004A62F6" w:rsidP="004A62F6">
            <w:pPr>
              <w:rPr>
                <w:lang w:val="en-NZ" w:eastAsia="en-NZ"/>
              </w:rPr>
            </w:pPr>
          </w:p>
        </w:tc>
      </w:tr>
      <w:tr w:rsidR="004A62F6" w:rsidRPr="0089295E" w14:paraId="171F1C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0B0CBE4F" w14:textId="12BD6768" w:rsidR="004A62F6" w:rsidRDefault="004A62F6" w:rsidP="004A62F6">
            <w:pPr>
              <w:jc w:val="both"/>
              <w:rPr>
                <w:rFonts w:cs="Times New Roman"/>
                <w:lang w:val="en-US" w:eastAsia="ja-JP"/>
              </w:rPr>
            </w:pPr>
            <w:r>
              <w:rPr>
                <w:rFonts w:cs="Times New Roman"/>
                <w:lang w:val="en-US" w:eastAsia="ja-JP"/>
              </w:rPr>
              <w:t>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ED8743" w14:textId="606A3CC8"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6ACF68" w14:textId="115FAD83"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5A3C038" w14:textId="1AD875A7"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2036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1A59B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9EFC71F" w14:textId="0F271430"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B6D8B5"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A4A00C" w14:textId="4A81C66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19CD5C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C2494D"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082DB2C" w14:textId="77777777" w:rsidR="004A62F6" w:rsidRPr="0089295E" w:rsidRDefault="004A62F6" w:rsidP="004A62F6">
            <w:pPr>
              <w:rPr>
                <w:lang w:val="en-NZ" w:eastAsia="en-NZ"/>
              </w:rPr>
            </w:pPr>
          </w:p>
        </w:tc>
      </w:tr>
      <w:tr w:rsidR="004A62F6" w:rsidRPr="0089295E" w14:paraId="69A4D120"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1F9FA017"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CD42C2" w14:textId="1A1FB579" w:rsidR="004A62F6" w:rsidRDefault="004A62F6" w:rsidP="004A62F6">
            <w:pPr>
              <w:jc w:val="both"/>
              <w:rPr>
                <w:rFonts w:cs="Times New Roman"/>
                <w:color w:val="000000"/>
                <w:lang w:val="en-NZ"/>
              </w:rPr>
            </w:pPr>
            <w:r>
              <w:rPr>
                <w:rFonts w:cs="Times New Roman"/>
                <w:color w:val="000000"/>
                <w:lang w:val="en-NZ"/>
              </w:rPr>
              <w:t>Part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86F35A" w14:textId="335B6E90" w:rsidR="004A62F6" w:rsidRPr="0089295E" w:rsidRDefault="004A62F6" w:rsidP="004A62F6">
            <w:pPr>
              <w:rPr>
                <w:lang w:val="en-NZ" w:eastAsia="en-NZ"/>
              </w:rPr>
            </w:pPr>
            <w:r>
              <w:rPr>
                <w:rFonts w:cs="Times New Roman"/>
              </w:rPr>
              <w:t>The name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32AC98" w14:textId="7EFCAB5F"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9142873"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60868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162FE7"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5388D9A"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59D413C" w14:textId="27FF1B0B"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CDC71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FE9691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8719D1A" w14:textId="77777777" w:rsidR="004A62F6" w:rsidRPr="0089295E" w:rsidRDefault="004A62F6" w:rsidP="004A62F6">
            <w:pPr>
              <w:rPr>
                <w:lang w:val="en-NZ" w:eastAsia="en-NZ"/>
              </w:rPr>
            </w:pPr>
          </w:p>
        </w:tc>
      </w:tr>
      <w:tr w:rsidR="004A62F6" w:rsidRPr="0089295E" w14:paraId="3F01FF6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72F79AEE"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FF824A" w14:textId="0892142B" w:rsidR="004A62F6" w:rsidRDefault="004A62F6" w:rsidP="004A62F6">
            <w:pPr>
              <w:jc w:val="both"/>
              <w:rPr>
                <w:rFonts w:cs="Times New Roman"/>
                <w:color w:val="000000"/>
                <w:lang w:val="en-NZ"/>
              </w:rPr>
            </w:pPr>
            <w:r>
              <w:rPr>
                <w:rFonts w:cs="Times New Roman"/>
                <w:color w:val="000000"/>
                <w:lang w:val="en-NZ"/>
              </w:rPr>
              <w:t>Descripti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8362507" w14:textId="2DFDF3BE" w:rsidR="004A62F6" w:rsidRPr="0089295E" w:rsidRDefault="004A62F6" w:rsidP="004A62F6">
            <w:pPr>
              <w:rPr>
                <w:lang w:val="en-NZ" w:eastAsia="en-NZ"/>
              </w:rPr>
            </w:pPr>
            <w:r>
              <w:rPr>
                <w:rFonts w:cs="Times New Roman"/>
              </w:rPr>
              <w:t>A description of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3756B5" w14:textId="1AE41EC7"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063D70"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6FC9C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39DAEB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43816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C77893" w14:textId="00BD2FF8"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696F6E"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E4822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6154E0" w14:textId="77777777" w:rsidR="004A62F6" w:rsidRPr="0089295E" w:rsidRDefault="004A62F6" w:rsidP="004A62F6">
            <w:pPr>
              <w:rPr>
                <w:lang w:val="en-NZ" w:eastAsia="en-NZ"/>
              </w:rPr>
            </w:pPr>
          </w:p>
        </w:tc>
      </w:tr>
      <w:tr w:rsidR="004A62F6" w:rsidRPr="0089295E" w14:paraId="48F48ABE"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AFC6B8"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675271" w14:textId="6683B99F" w:rsidR="004A62F6" w:rsidRDefault="004A62F6" w:rsidP="004A62F6">
            <w:pPr>
              <w:jc w:val="both"/>
              <w:rPr>
                <w:rFonts w:cs="Times New Roman"/>
                <w:color w:val="000000"/>
                <w:lang w:val="en-NZ"/>
              </w:rPr>
            </w:pPr>
            <w:r>
              <w:rPr>
                <w:rFonts w:cs="Times New Roman"/>
                <w:color w:val="000000"/>
                <w:lang w:val="en-NZ"/>
              </w:rPr>
              <w:t>Cost</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D28B79" w14:textId="626C75FC" w:rsidR="004A62F6" w:rsidRPr="0089295E" w:rsidRDefault="004A62F6" w:rsidP="004A62F6">
            <w:pPr>
              <w:rPr>
                <w:lang w:val="en-NZ" w:eastAsia="en-NZ"/>
              </w:rPr>
            </w:pPr>
            <w:r>
              <w:rPr>
                <w:rFonts w:cs="Times New Roman"/>
              </w:rPr>
              <w:t>The cost of the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A3D734E" w14:textId="20B2AEF5" w:rsidR="004A62F6" w:rsidRPr="0089295E" w:rsidRDefault="004A62F6" w:rsidP="004A62F6">
            <w:pPr>
              <w:rPr>
                <w:lang w:val="en-NZ" w:eastAsia="en-NZ"/>
              </w:rPr>
            </w:pPr>
            <w:r>
              <w:rPr>
                <w:lang w:val="en-NZ" w:eastAsia="en-NZ"/>
              </w:rPr>
              <w:t>Money</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7D42B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A7535F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A4AD4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998259"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2A5138" w14:textId="74E5EEB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77AB6B8"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C0A7D5"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EF35AF1" w14:textId="77777777" w:rsidR="004A62F6" w:rsidRPr="0089295E" w:rsidRDefault="004A62F6" w:rsidP="004A62F6">
            <w:pPr>
              <w:rPr>
                <w:lang w:val="en-NZ" w:eastAsia="en-NZ"/>
              </w:rPr>
            </w:pPr>
          </w:p>
        </w:tc>
      </w:tr>
      <w:tr w:rsidR="004A62F6" w:rsidRPr="0089295E" w14:paraId="5CB591C6"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7B87E4" w14:textId="24C42E52" w:rsidR="004A62F6" w:rsidRDefault="004A62F6" w:rsidP="004A62F6">
            <w:pPr>
              <w:jc w:val="both"/>
              <w:rPr>
                <w:rFonts w:cs="Times New Roman"/>
                <w:lang w:val="en-US" w:eastAsia="ja-JP"/>
              </w:rPr>
            </w:pPr>
            <w:r>
              <w:rPr>
                <w:rFonts w:cs="Times New Roman"/>
                <w:lang w:val="en-US" w:eastAsia="ja-JP"/>
              </w:rPr>
              <w:t>Part 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19331B" w14:textId="687F1189"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CA879F" w14:textId="789526F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C1BF6B" w14:textId="7D2644F5"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D951FF"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22B939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C97CF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CE92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8193EBB" w14:textId="734B359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88634E" w14:textId="2753B9D3"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A5652DF"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CB5FCF2" w14:textId="34988714" w:rsidR="004A62F6" w:rsidRPr="0089295E" w:rsidRDefault="004A62F6" w:rsidP="004A62F6">
            <w:pPr>
              <w:rPr>
                <w:lang w:val="en-NZ" w:eastAsia="en-NZ"/>
              </w:rPr>
            </w:pPr>
            <w:r>
              <w:rPr>
                <w:rFonts w:cs="Times New Roman"/>
                <w:lang w:val="en-NZ" w:eastAsia="en-NZ"/>
              </w:rPr>
              <w:t>PK</w:t>
            </w:r>
          </w:p>
        </w:tc>
      </w:tr>
      <w:tr w:rsidR="004A62F6" w:rsidRPr="0089295E" w14:paraId="013DC648"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A64C2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C4F565" w14:textId="5272A5B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7137B" w14:textId="40CB67B1"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F83562F" w14:textId="40305B2C"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E369E"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6D23AA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A2181EB"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281FF7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3181A0" w14:textId="031AC6E6"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6467613" w14:textId="354D15E2"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82C6B0E"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B13CA1E" w14:textId="5A82E54D" w:rsidR="004A62F6" w:rsidRPr="0089295E" w:rsidRDefault="004A62F6" w:rsidP="004A62F6">
            <w:pPr>
              <w:rPr>
                <w:lang w:val="en-NZ" w:eastAsia="en-NZ"/>
              </w:rPr>
            </w:pPr>
            <w:r>
              <w:rPr>
                <w:rFonts w:cs="Times New Roman"/>
                <w:lang w:val="en-NZ" w:eastAsia="en-NZ"/>
              </w:rPr>
              <w:t>PK</w:t>
            </w:r>
          </w:p>
        </w:tc>
      </w:tr>
      <w:tr w:rsidR="004A62F6" w:rsidRPr="0089295E" w14:paraId="7B19F7A3"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39EC626B" w14:textId="44A5C0CA" w:rsidR="004A62F6" w:rsidRDefault="004A62F6" w:rsidP="004A62F6">
            <w:pPr>
              <w:jc w:val="both"/>
              <w:rPr>
                <w:rFonts w:cs="Times New Roman"/>
                <w:lang w:val="en-US" w:eastAsia="ja-JP"/>
              </w:rPr>
            </w:pPr>
            <w:r>
              <w:rPr>
                <w:rFonts w:cs="Times New Roman"/>
                <w:lang w:val="en-US" w:eastAsia="ja-JP"/>
              </w:rPr>
              <w:t>Suppli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88676F" w14:textId="4C0DC67E"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7F4D3FB" w14:textId="5FDD24D9" w:rsidR="004A62F6" w:rsidRPr="0089295E" w:rsidRDefault="004A62F6" w:rsidP="004A62F6">
            <w:pPr>
              <w:rPr>
                <w:lang w:val="en-NZ" w:eastAsia="en-NZ"/>
              </w:rPr>
            </w:pPr>
            <w:r>
              <w:rPr>
                <w:lang w:val="en-NZ" w:eastAsia="en-NZ"/>
              </w:rPr>
              <w:t>A unique identifier for eac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6752909" w14:textId="1A267DA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B42AD7"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DC5B84"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AF8F86" w14:textId="693E2BC2"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21E6D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AA193CF" w14:textId="340305F2"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3B02D89"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CFC997"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675AA7A" w14:textId="77777777" w:rsidR="004A62F6" w:rsidRPr="0089295E" w:rsidRDefault="004A62F6" w:rsidP="004A62F6">
            <w:pPr>
              <w:rPr>
                <w:lang w:val="en-NZ" w:eastAsia="en-NZ"/>
              </w:rPr>
            </w:pPr>
          </w:p>
        </w:tc>
      </w:tr>
      <w:tr w:rsidR="004A62F6" w:rsidRPr="0089295E" w14:paraId="173B18C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E3E28F1"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B581CA" w14:textId="22408C26" w:rsidR="004A62F6" w:rsidRDefault="004A62F6" w:rsidP="004A62F6">
            <w:pPr>
              <w:jc w:val="both"/>
              <w:rPr>
                <w:rFonts w:cs="Times New Roman"/>
                <w:color w:val="000000"/>
                <w:lang w:val="en-NZ"/>
              </w:rPr>
            </w:pPr>
            <w:r>
              <w:rPr>
                <w:rFonts w:cs="Times New Roman"/>
                <w:color w:val="000000"/>
                <w:lang w:val="en-NZ"/>
              </w:rPr>
              <w:t>Supplier Name</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B40ECDC" w14:textId="03BD4E57" w:rsidR="004A62F6" w:rsidRPr="0089295E" w:rsidRDefault="004A62F6" w:rsidP="004A62F6">
            <w:pPr>
              <w:rPr>
                <w:lang w:val="en-NZ" w:eastAsia="en-NZ"/>
              </w:rPr>
            </w:pPr>
            <w:r>
              <w:rPr>
                <w:rFonts w:cs="Times New Roman"/>
              </w:rPr>
              <w:t>The name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4CBA2E5" w14:textId="5A8FF7E2"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334DF0A" w14:textId="4531D715"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E5D7725"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B0B19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9BE1B"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81ED9E4" w14:textId="7307EDDA"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299CFA1"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1BF182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0D45CA" w14:textId="77777777" w:rsidR="004A62F6" w:rsidRPr="0089295E" w:rsidRDefault="004A62F6" w:rsidP="004A62F6">
            <w:pPr>
              <w:rPr>
                <w:lang w:val="en-NZ" w:eastAsia="en-NZ"/>
              </w:rPr>
            </w:pPr>
          </w:p>
        </w:tc>
      </w:tr>
      <w:tr w:rsidR="004A62F6" w:rsidRPr="0089295E" w14:paraId="0EEDFA24"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13214D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95706DB" w14:textId="62A658B7" w:rsidR="004A62F6" w:rsidRDefault="004A62F6" w:rsidP="004A62F6">
            <w:pPr>
              <w:jc w:val="both"/>
              <w:rPr>
                <w:rFonts w:cs="Times New Roman"/>
                <w:color w:val="000000"/>
                <w:lang w:val="en-NZ"/>
              </w:rPr>
            </w:pPr>
            <w:r>
              <w:rPr>
                <w:rFonts w:cs="Times New Roman"/>
                <w:color w:val="000000"/>
                <w:lang w:val="en-NZ"/>
              </w:rPr>
              <w:t>Contact Person</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AEA53F" w14:textId="147235ED" w:rsidR="004A62F6" w:rsidRPr="0089295E" w:rsidRDefault="004A62F6" w:rsidP="004A62F6">
            <w:pPr>
              <w:rPr>
                <w:lang w:val="en-NZ" w:eastAsia="en-NZ"/>
              </w:rPr>
            </w:pPr>
            <w:r>
              <w:rPr>
                <w:rFonts w:cs="Times New Roman"/>
              </w:rPr>
              <w:t>The name of the person to contact at the supplier to make an order or enquiry</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90649BD" w14:textId="710D883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147A810" w14:textId="562CDBB7"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071D7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024C26"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C30398D"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CB7DB" w14:textId="76757088"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5C61A0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BE19E11"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79C100" w14:textId="77777777" w:rsidR="004A62F6" w:rsidRPr="0089295E" w:rsidRDefault="004A62F6" w:rsidP="004A62F6">
            <w:pPr>
              <w:rPr>
                <w:lang w:val="en-NZ" w:eastAsia="en-NZ"/>
              </w:rPr>
            </w:pPr>
          </w:p>
        </w:tc>
      </w:tr>
      <w:tr w:rsidR="004A62F6" w:rsidRPr="0089295E" w14:paraId="57CE9CA6"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5AA1E216"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F6B49E0" w14:textId="1B3AC9AC" w:rsidR="004A62F6" w:rsidRDefault="004A62F6" w:rsidP="004A62F6">
            <w:pPr>
              <w:jc w:val="both"/>
              <w:rPr>
                <w:rFonts w:cs="Times New Roman"/>
                <w:color w:val="000000"/>
                <w:lang w:val="en-NZ"/>
              </w:rPr>
            </w:pPr>
            <w:r>
              <w:rPr>
                <w:rFonts w:cs="Times New Roman"/>
                <w:color w:val="000000"/>
                <w:lang w:val="en-NZ"/>
              </w:rPr>
              <w:t>Email</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1FDCEB9" w14:textId="2E2951FE" w:rsidR="004A62F6" w:rsidRPr="0089295E" w:rsidRDefault="004A62F6" w:rsidP="004A62F6">
            <w:pPr>
              <w:rPr>
                <w:lang w:val="en-NZ" w:eastAsia="en-NZ"/>
              </w:rPr>
            </w:pPr>
            <w:r>
              <w:rPr>
                <w:rFonts w:cs="Times New Roman"/>
              </w:rPr>
              <w:t>Email address for the supplier to make order or enquiries through</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F05977" w14:textId="00337F64"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A4DDEE" w14:textId="11F5ED2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E2DA0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3D37EA9" w14:textId="2B317450" w:rsidR="004A62F6" w:rsidRPr="0089295E" w:rsidRDefault="004A62F6" w:rsidP="004A62F6">
            <w:pPr>
              <w:rPr>
                <w:lang w:val="en-NZ" w:eastAsia="en-NZ"/>
              </w:rPr>
            </w:pPr>
            <w:r w:rsidRPr="00235953">
              <w:rPr>
                <w:rFonts w:cs="Times New Roman"/>
                <w:lang w:val="en-NZ" w:eastAsia="en-NZ"/>
              </w:rPr>
              <w: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AEE8BF"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823A894" w14:textId="3E0588D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B06EA4A"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356FF6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B903F06" w14:textId="77777777" w:rsidR="004A62F6" w:rsidRPr="0089295E" w:rsidRDefault="004A62F6" w:rsidP="004A62F6">
            <w:pPr>
              <w:rPr>
                <w:lang w:val="en-NZ" w:eastAsia="en-NZ"/>
              </w:rPr>
            </w:pPr>
          </w:p>
        </w:tc>
      </w:tr>
      <w:tr w:rsidR="004A62F6" w:rsidRPr="0089295E" w14:paraId="48C876CE" w14:textId="77777777" w:rsidTr="004A62F6">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2C5C737C"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C71417" w14:textId="69D6A9EA" w:rsidR="004A62F6" w:rsidRDefault="004A62F6" w:rsidP="004A62F6">
            <w:pPr>
              <w:jc w:val="both"/>
              <w:rPr>
                <w:rFonts w:cs="Times New Roman"/>
                <w:color w:val="000000"/>
                <w:lang w:val="en-NZ"/>
              </w:rPr>
            </w:pPr>
            <w:r>
              <w:rPr>
                <w:rFonts w:cs="Times New Roman"/>
                <w:color w:val="000000"/>
                <w:lang w:val="en-NZ"/>
              </w:rPr>
              <w:t>Address</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AB176" w14:textId="207500FB" w:rsidR="004A62F6" w:rsidRPr="0089295E" w:rsidRDefault="004A62F6" w:rsidP="004A62F6">
            <w:pPr>
              <w:rPr>
                <w:lang w:val="en-NZ" w:eastAsia="en-NZ"/>
              </w:rPr>
            </w:pPr>
            <w:r>
              <w:rPr>
                <w:rFonts w:cs="Times New Roman"/>
              </w:rPr>
              <w:t>The address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B56E67E" w14:textId="2AD7D16A"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D53587" w14:textId="22979356"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173805D"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7106799" w14:textId="77777777" w:rsidR="004A62F6" w:rsidRPr="0089295E" w:rsidRDefault="004A62F6" w:rsidP="004A62F6">
            <w:pPr>
              <w:rPr>
                <w:lang w:val="en-NZ" w:eastAsia="en-NZ"/>
              </w:rPr>
            </w:pPr>
          </w:p>
        </w:tc>
        <w:tc>
          <w:tcPr>
            <w:tcW w:w="979"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631D11" w14:textId="77777777" w:rsidR="004A62F6" w:rsidRPr="0089295E" w:rsidRDefault="004A62F6" w:rsidP="004A62F6">
            <w:pPr>
              <w:rPr>
                <w:lang w:val="en-NZ" w:eastAsia="en-NZ"/>
              </w:rPr>
            </w:pPr>
          </w:p>
        </w:tc>
        <w:tc>
          <w:tcPr>
            <w:tcW w:w="7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5EEFC3" w14:textId="766BF0A1" w:rsidR="004A62F6" w:rsidRPr="0089295E" w:rsidRDefault="004A62F6" w:rsidP="004A62F6">
            <w:pPr>
              <w:rPr>
                <w:lang w:val="en-NZ" w:eastAsia="en-NZ"/>
              </w:rPr>
            </w:pPr>
            <w:r>
              <w:rPr>
                <w:lang w:val="en-NZ" w:eastAsia="en-NZ"/>
              </w:rPr>
              <w:t>Yes</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920FCD5"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1904DE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0A28B5" w14:textId="77777777" w:rsidR="004A62F6" w:rsidRPr="0089295E" w:rsidRDefault="004A62F6" w:rsidP="004A62F6">
            <w:pPr>
              <w:rPr>
                <w:lang w:val="en-NZ" w:eastAsia="en-NZ"/>
              </w:rPr>
            </w:pPr>
          </w:p>
        </w:tc>
      </w:tr>
      <w:tr w:rsidR="004A62F6" w:rsidRPr="0089295E" w14:paraId="44D63699"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D82888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3BBF4F7" w14:textId="1E08DBF5" w:rsidR="004A62F6" w:rsidRDefault="004A62F6" w:rsidP="004A62F6">
            <w:pPr>
              <w:jc w:val="both"/>
              <w:rPr>
                <w:rFonts w:cs="Times New Roman"/>
                <w:color w:val="000000"/>
                <w:lang w:val="en-NZ"/>
              </w:rPr>
            </w:pPr>
            <w:r>
              <w:rPr>
                <w:rFonts w:cs="Times New Roman"/>
                <w:color w:val="000000"/>
                <w:lang w:val="en-NZ"/>
              </w:rPr>
              <w:t>Phone Number</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B1665E" w14:textId="6478441F" w:rsidR="004A62F6" w:rsidRPr="0089295E" w:rsidRDefault="004A62F6" w:rsidP="004A62F6">
            <w:pPr>
              <w:rPr>
                <w:lang w:val="en-NZ" w:eastAsia="en-NZ"/>
              </w:rPr>
            </w:pPr>
            <w:r>
              <w:rPr>
                <w:rFonts w:cs="Times New Roman"/>
              </w:rPr>
              <w:t>The phone number of the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CB11EA8" w14:textId="3460B88B" w:rsidR="004A62F6" w:rsidRPr="0089295E" w:rsidRDefault="004A62F6" w:rsidP="004A62F6">
            <w:pPr>
              <w:rPr>
                <w:lang w:val="en-NZ" w:eastAsia="en-NZ"/>
              </w:rPr>
            </w:pPr>
            <w:r>
              <w:rPr>
                <w:lang w:val="en-NZ" w:eastAsia="en-NZ"/>
              </w:rPr>
              <w:t>VarCha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1F1EC45" w14:textId="2BFC1D7D" w:rsidR="004A62F6" w:rsidRPr="0089295E" w:rsidRDefault="004A62F6" w:rsidP="004A62F6">
            <w:pPr>
              <w:rPr>
                <w:lang w:val="en-NZ" w:eastAsia="en-NZ"/>
              </w:rPr>
            </w:pPr>
            <w:r>
              <w:rPr>
                <w:lang w:val="en-NZ" w:eastAsia="en-NZ"/>
              </w:rPr>
              <w:t>64</w:t>
            </w: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901F9B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5DBF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6655214"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0A8297" w14:textId="18809C9F" w:rsidR="004A62F6" w:rsidRPr="0089295E" w:rsidRDefault="004A62F6" w:rsidP="004A62F6">
            <w:pPr>
              <w:rPr>
                <w:lang w:val="en-NZ" w:eastAsia="en-NZ"/>
              </w:rPr>
            </w:pPr>
            <w:r>
              <w:rPr>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6408C9B"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55F0786"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39B08B21" w14:textId="77777777" w:rsidR="004A62F6" w:rsidRPr="0089295E" w:rsidRDefault="004A62F6" w:rsidP="004A62F6">
            <w:pPr>
              <w:rPr>
                <w:lang w:val="en-NZ" w:eastAsia="en-NZ"/>
              </w:rPr>
            </w:pPr>
          </w:p>
        </w:tc>
      </w:tr>
      <w:tr w:rsidR="004A62F6" w:rsidRPr="0089295E" w14:paraId="356D5ADB"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68F95B9A" w14:textId="01D47B45" w:rsidR="004A62F6" w:rsidRDefault="004A62F6" w:rsidP="004A62F6">
            <w:pPr>
              <w:jc w:val="both"/>
              <w:rPr>
                <w:rFonts w:cs="Times New Roman"/>
                <w:lang w:val="en-US" w:eastAsia="ja-JP"/>
              </w:rPr>
            </w:pPr>
            <w:r>
              <w:rPr>
                <w:rFonts w:cs="Times New Roman"/>
                <w:lang w:val="en-US" w:eastAsia="ja-JP"/>
              </w:rPr>
              <w:t>Order Item</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3C22D9" w14:textId="69A22932"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B11BAFF" w14:textId="1423837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23F8C26" w14:textId="51B035C1"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F05A8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1CDED40"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4135B8F"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AC5658"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F792CD5" w14:textId="243E377C"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6B9D06E" w14:textId="01E35835"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17DD8C3"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F191A6" w14:textId="09BB99A9" w:rsidR="004A62F6" w:rsidRPr="0089295E" w:rsidRDefault="004A62F6" w:rsidP="004A62F6">
            <w:pPr>
              <w:rPr>
                <w:lang w:val="en-NZ" w:eastAsia="en-NZ"/>
              </w:rPr>
            </w:pPr>
            <w:r>
              <w:rPr>
                <w:rFonts w:cs="Times New Roman"/>
                <w:lang w:val="en-NZ" w:eastAsia="en-NZ"/>
              </w:rPr>
              <w:t>PK</w:t>
            </w:r>
          </w:p>
        </w:tc>
      </w:tr>
      <w:tr w:rsidR="004A62F6" w:rsidRPr="0089295E" w14:paraId="596BFB9D" w14:textId="77777777" w:rsidTr="00862898">
        <w:tc>
          <w:tcPr>
            <w:tcW w:w="1922" w:type="dxa"/>
            <w:vMerge/>
            <w:tcBorders>
              <w:left w:val="single" w:sz="4" w:space="0" w:color="000000"/>
              <w:right w:val="single" w:sz="4" w:space="0" w:color="000000"/>
            </w:tcBorders>
            <w:shd w:val="clear" w:color="auto" w:fill="FFFFFF"/>
            <w:tcMar>
              <w:top w:w="0" w:type="dxa"/>
              <w:left w:w="115" w:type="dxa"/>
              <w:bottom w:w="0" w:type="dxa"/>
              <w:right w:w="115" w:type="dxa"/>
            </w:tcMar>
          </w:tcPr>
          <w:p w14:paraId="3F435D53"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66003DC" w14:textId="107C1D1F"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80C611" w14:textId="7E8D13ED"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33B6E63" w14:textId="700B1A22"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A06C1A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40F17A"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67C90D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3CC5DF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23CE1BB" w14:textId="79E5515D"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4ACB474" w14:textId="6D6F5DA9"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09380B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BE87C8" w14:textId="6469066B" w:rsidR="004A62F6" w:rsidRPr="0089295E" w:rsidRDefault="004A62F6" w:rsidP="004A62F6">
            <w:pPr>
              <w:rPr>
                <w:lang w:val="en-NZ" w:eastAsia="en-NZ"/>
              </w:rPr>
            </w:pPr>
            <w:r>
              <w:rPr>
                <w:rFonts w:cs="Times New Roman"/>
                <w:lang w:val="en-NZ" w:eastAsia="en-NZ"/>
              </w:rPr>
              <w:t>PK</w:t>
            </w:r>
          </w:p>
        </w:tc>
      </w:tr>
      <w:tr w:rsidR="004A62F6" w:rsidRPr="0089295E" w14:paraId="41E7F6C3"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EA0AED2"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55F80A3" w14:textId="271A0450" w:rsidR="004A62F6" w:rsidRDefault="004A62F6" w:rsidP="004A62F6">
            <w:pPr>
              <w:jc w:val="both"/>
              <w:rPr>
                <w:rFonts w:cs="Times New Roman"/>
                <w:color w:val="000000"/>
                <w:lang w:val="en-NZ"/>
              </w:rPr>
            </w:pPr>
            <w:r>
              <w:rPr>
                <w:rFonts w:cs="Times New Roman"/>
                <w:color w:val="000000"/>
                <w:lang w:val="en-NZ"/>
              </w:rPr>
              <w:t>Suppli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BD6B899" w14:textId="79283383" w:rsidR="004A62F6" w:rsidRPr="0089295E" w:rsidRDefault="004A62F6" w:rsidP="004A62F6">
            <w:pPr>
              <w:rPr>
                <w:lang w:val="en-NZ" w:eastAsia="en-NZ"/>
              </w:rPr>
            </w:pPr>
            <w:r>
              <w:rPr>
                <w:lang w:val="en-NZ" w:eastAsia="en-NZ"/>
              </w:rPr>
              <w:t>A unique identifier for each suppli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746EB8" w14:textId="74F66F3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C857F8"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8E397BE"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E4114E9"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CC1406"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D28FAE1" w14:textId="77B9A31A"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82D5544" w14:textId="27B31621"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2CEF24"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CDEFEF5" w14:textId="1C64C93B" w:rsidR="004A62F6" w:rsidRPr="0089295E" w:rsidRDefault="004A62F6" w:rsidP="004A62F6">
            <w:pPr>
              <w:rPr>
                <w:lang w:val="en-NZ" w:eastAsia="en-NZ"/>
              </w:rPr>
            </w:pPr>
            <w:r>
              <w:rPr>
                <w:rFonts w:cs="Times New Roman"/>
                <w:lang w:val="en-NZ" w:eastAsia="en-NZ"/>
              </w:rPr>
              <w:t>PK</w:t>
            </w:r>
          </w:p>
        </w:tc>
      </w:tr>
      <w:tr w:rsidR="004A62F6" w:rsidRPr="0089295E" w14:paraId="7F6DE6B1" w14:textId="77777777" w:rsidTr="00862898">
        <w:tc>
          <w:tcPr>
            <w:tcW w:w="1922" w:type="dxa"/>
            <w:vMerge w:val="restart"/>
            <w:tcBorders>
              <w:top w:val="single" w:sz="4" w:space="0" w:color="000000"/>
              <w:left w:val="single" w:sz="4" w:space="0" w:color="000000"/>
              <w:right w:val="single" w:sz="4" w:space="0" w:color="000000"/>
            </w:tcBorders>
            <w:shd w:val="clear" w:color="auto" w:fill="FFFFFF"/>
            <w:tcMar>
              <w:top w:w="0" w:type="dxa"/>
              <w:left w:w="115" w:type="dxa"/>
              <w:bottom w:w="0" w:type="dxa"/>
              <w:right w:w="115" w:type="dxa"/>
            </w:tcMar>
          </w:tcPr>
          <w:p w14:paraId="7AF2771F" w14:textId="253379FD" w:rsidR="004A62F6" w:rsidRDefault="004A62F6" w:rsidP="004A62F6">
            <w:pPr>
              <w:jc w:val="both"/>
              <w:rPr>
                <w:rFonts w:cs="Times New Roman"/>
                <w:lang w:val="en-US" w:eastAsia="ja-JP"/>
              </w:rPr>
            </w:pPr>
            <w:r>
              <w:rPr>
                <w:rFonts w:cs="Times New Roman"/>
                <w:lang w:val="en-US" w:eastAsia="ja-JP"/>
              </w:rPr>
              <w:lastRenderedPageBreak/>
              <w:t>Order</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2D0C9C3" w14:textId="22114C17" w:rsidR="004A62F6" w:rsidRDefault="004A62F6" w:rsidP="004A62F6">
            <w:pPr>
              <w:jc w:val="both"/>
              <w:rPr>
                <w:rFonts w:cs="Times New Roman"/>
                <w:color w:val="000000"/>
                <w:lang w:val="en-NZ"/>
              </w:rPr>
            </w:pPr>
            <w:r>
              <w:rPr>
                <w:rFonts w:cs="Times New Roman"/>
                <w:color w:val="000000"/>
                <w:lang w:val="en-NZ"/>
              </w:rPr>
              <w:t>Order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ED90E16" w14:textId="0A0F6AA6" w:rsidR="004A62F6" w:rsidRPr="0089295E" w:rsidRDefault="004A62F6" w:rsidP="004A62F6">
            <w:pPr>
              <w:rPr>
                <w:lang w:val="en-NZ" w:eastAsia="en-NZ"/>
              </w:rPr>
            </w:pPr>
            <w:r>
              <w:rPr>
                <w:lang w:val="en-NZ" w:eastAsia="en-NZ"/>
              </w:rPr>
              <w:t>A unique identifier for each order</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7FE5070" w14:textId="2D150A9D"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260A87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12C880B"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46BF686" w14:textId="1121A5C5" w:rsidR="004A62F6" w:rsidRPr="0089295E" w:rsidRDefault="004A62F6" w:rsidP="004A62F6">
            <w:pPr>
              <w:rPr>
                <w:lang w:val="en-NZ" w:eastAsia="en-NZ"/>
              </w:rPr>
            </w:pPr>
            <w:r>
              <w:rPr>
                <w:rFonts w:cs="Times New Roman"/>
                <w:lang w:val="en-NZ" w:eastAsia="en-NZ"/>
              </w:rPr>
              <w:t>Unique, Auto Increment</w:t>
            </w: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CDD4C12"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0BC1CC4"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BA856F6"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41CC0FB"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E243E10" w14:textId="77777777" w:rsidR="004A62F6" w:rsidRPr="0089295E" w:rsidRDefault="004A62F6" w:rsidP="004A62F6">
            <w:pPr>
              <w:rPr>
                <w:lang w:val="en-NZ" w:eastAsia="en-NZ"/>
              </w:rPr>
            </w:pPr>
          </w:p>
        </w:tc>
      </w:tr>
      <w:tr w:rsidR="004A62F6" w:rsidRPr="0089295E" w14:paraId="3EF86C8D" w14:textId="77777777" w:rsidTr="00862898">
        <w:tc>
          <w:tcPr>
            <w:tcW w:w="1922" w:type="dxa"/>
            <w:vMerge/>
            <w:tcBorders>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638104F"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D671DB" w14:textId="308A4759" w:rsidR="004A62F6" w:rsidRDefault="004A62F6" w:rsidP="004A62F6">
            <w:pPr>
              <w:jc w:val="both"/>
              <w:rPr>
                <w:rFonts w:cs="Times New Roman"/>
                <w:color w:val="000000"/>
                <w:lang w:val="en-NZ"/>
              </w:rPr>
            </w:pPr>
            <w:r>
              <w:rPr>
                <w:rFonts w:cs="Times New Roman"/>
                <w:color w:val="000000"/>
                <w:lang w:val="en-NZ"/>
              </w:rPr>
              <w:t>MaintenancePerson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0DA9928" w14:textId="52CF0A30" w:rsidR="004A62F6" w:rsidRPr="0089295E" w:rsidRDefault="004A62F6" w:rsidP="004A62F6">
            <w:pPr>
              <w:rPr>
                <w:lang w:val="en-NZ" w:eastAsia="en-NZ"/>
              </w:rPr>
            </w:pPr>
            <w:r>
              <w:rPr>
                <w:lang w:val="en-NZ" w:eastAsia="en-NZ"/>
              </w:rPr>
              <w:t>A unique identifier for each maintenance person</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D3248A7" w14:textId="1B44F218"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D1A268D"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F45EC81"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8EDF50"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C19E0B7"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7CED8D3" w14:textId="77777777" w:rsidR="004A62F6" w:rsidRPr="0089295E" w:rsidRDefault="004A62F6" w:rsidP="004A62F6">
            <w:pPr>
              <w:rPr>
                <w:lang w:val="en-NZ" w:eastAsia="en-NZ"/>
              </w:rPr>
            </w:pP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560D25F" w14:textId="77777777" w:rsidR="004A62F6" w:rsidRPr="0089295E" w:rsidRDefault="004A62F6" w:rsidP="004A62F6">
            <w:pPr>
              <w:rPr>
                <w:lang w:val="en-NZ" w:eastAsia="en-NZ"/>
              </w:rPr>
            </w:pP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0E735770"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9EE1DC1" w14:textId="77777777" w:rsidR="004A62F6" w:rsidRPr="0089295E" w:rsidRDefault="004A62F6" w:rsidP="004A62F6">
            <w:pPr>
              <w:rPr>
                <w:lang w:val="en-NZ" w:eastAsia="en-NZ"/>
              </w:rPr>
            </w:pPr>
          </w:p>
        </w:tc>
      </w:tr>
      <w:tr w:rsidR="004A62F6" w:rsidRPr="0089295E" w14:paraId="412199E4"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B692561" w14:textId="01279CE4" w:rsidR="004A62F6" w:rsidRDefault="004A62F6" w:rsidP="004A62F6">
            <w:pPr>
              <w:jc w:val="both"/>
              <w:rPr>
                <w:rFonts w:cs="Times New Roman"/>
                <w:lang w:val="en-US" w:eastAsia="ja-JP"/>
              </w:rPr>
            </w:pPr>
            <w:r>
              <w:rPr>
                <w:rFonts w:cs="Times New Roman"/>
                <w:lang w:val="en-US" w:eastAsia="ja-JP"/>
              </w:rPr>
              <w:t>BTDataboxPart</w:t>
            </w: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BCBD101" w14:textId="3622C940" w:rsidR="004A62F6" w:rsidRDefault="004A62F6" w:rsidP="004A62F6">
            <w:pPr>
              <w:jc w:val="both"/>
              <w:rPr>
                <w:rFonts w:cs="Times New Roman"/>
                <w:color w:val="000000"/>
                <w:lang w:val="en-NZ"/>
              </w:rPr>
            </w:pPr>
            <w:r>
              <w:rPr>
                <w:rFonts w:cs="Times New Roman"/>
                <w:color w:val="000000"/>
                <w:lang w:val="en-NZ"/>
              </w:rPr>
              <w:t>BTDatabox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51DFA3E" w14:textId="5248AA55" w:rsidR="004A62F6" w:rsidRPr="0089295E" w:rsidRDefault="004A62F6" w:rsidP="004A62F6">
            <w:pPr>
              <w:rPr>
                <w:lang w:val="en-NZ" w:eastAsia="en-NZ"/>
              </w:rPr>
            </w:pPr>
            <w:r>
              <w:rPr>
                <w:lang w:val="en-NZ" w:eastAsia="en-NZ"/>
              </w:rPr>
              <w:t>A unique identifier for each bt databox</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A15DF22" w14:textId="3F083A04"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41E078C"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F146AC9"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7D51948E"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DBD0F63"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19040FED" w14:textId="69C86704"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4BE3AB19" w14:textId="4824FCB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7827BA2A"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271DE687" w14:textId="4DFFC069" w:rsidR="004A62F6" w:rsidRPr="0089295E" w:rsidRDefault="004A62F6" w:rsidP="004A62F6">
            <w:pPr>
              <w:rPr>
                <w:lang w:val="en-NZ" w:eastAsia="en-NZ"/>
              </w:rPr>
            </w:pPr>
            <w:r>
              <w:rPr>
                <w:rFonts w:cs="Times New Roman"/>
                <w:lang w:val="en-NZ" w:eastAsia="en-NZ"/>
              </w:rPr>
              <w:t>PK</w:t>
            </w:r>
          </w:p>
        </w:tc>
      </w:tr>
      <w:tr w:rsidR="004A62F6" w:rsidRPr="0089295E" w14:paraId="46FCC2DC" w14:textId="77777777" w:rsidTr="00862898">
        <w:tc>
          <w:tcPr>
            <w:tcW w:w="192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4119994B" w14:textId="77777777" w:rsidR="004A62F6" w:rsidRDefault="004A62F6" w:rsidP="004A62F6">
            <w:pPr>
              <w:jc w:val="both"/>
              <w:rPr>
                <w:rFonts w:cs="Times New Roman"/>
                <w:lang w:val="en-US" w:eastAsia="ja-JP"/>
              </w:rPr>
            </w:pPr>
          </w:p>
        </w:tc>
        <w:tc>
          <w:tcPr>
            <w:tcW w:w="2376"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E1AA771" w14:textId="534EFC56" w:rsidR="004A62F6" w:rsidRDefault="004A62F6" w:rsidP="004A62F6">
            <w:pPr>
              <w:jc w:val="both"/>
              <w:rPr>
                <w:rFonts w:cs="Times New Roman"/>
                <w:color w:val="000000"/>
                <w:lang w:val="en-NZ"/>
              </w:rPr>
            </w:pPr>
            <w:r>
              <w:rPr>
                <w:rFonts w:cs="Times New Roman"/>
                <w:color w:val="000000"/>
                <w:lang w:val="en-NZ"/>
              </w:rPr>
              <w:t>PartID</w:t>
            </w:r>
          </w:p>
        </w:tc>
        <w:tc>
          <w:tcPr>
            <w:tcW w:w="173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F9661AF" w14:textId="5D723A93" w:rsidR="004A62F6" w:rsidRPr="0089295E" w:rsidRDefault="004A62F6" w:rsidP="004A62F6">
            <w:pPr>
              <w:rPr>
                <w:lang w:val="en-NZ" w:eastAsia="en-NZ"/>
              </w:rPr>
            </w:pPr>
            <w:r>
              <w:rPr>
                <w:lang w:val="en-NZ" w:eastAsia="en-NZ"/>
              </w:rPr>
              <w:t>A unique identifier for each part</w:t>
            </w:r>
          </w:p>
        </w:tc>
        <w:tc>
          <w:tcPr>
            <w:tcW w:w="1202"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372E42ED" w14:textId="39A6873E" w:rsidR="004A62F6" w:rsidRPr="0089295E" w:rsidRDefault="004A62F6" w:rsidP="004A62F6">
            <w:pPr>
              <w:rPr>
                <w:lang w:val="en-NZ" w:eastAsia="en-NZ"/>
              </w:rPr>
            </w:pPr>
            <w:r>
              <w:rPr>
                <w:rFonts w:cs="Times New Roman"/>
                <w:lang w:val="en-NZ" w:eastAsia="en-NZ"/>
              </w:rPr>
              <w:t>Integer</w:t>
            </w:r>
          </w:p>
        </w:tc>
        <w:tc>
          <w:tcPr>
            <w:tcW w:w="911"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4CA5B76" w14:textId="77777777" w:rsidR="004A62F6" w:rsidRPr="0089295E" w:rsidRDefault="004A62F6" w:rsidP="004A62F6">
            <w:pPr>
              <w:rPr>
                <w:lang w:val="en-NZ" w:eastAsia="en-NZ"/>
              </w:rPr>
            </w:pPr>
          </w:p>
        </w:tc>
        <w:tc>
          <w:tcPr>
            <w:tcW w:w="123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62237DC7" w14:textId="77777777" w:rsidR="004A62F6" w:rsidRPr="0089295E" w:rsidRDefault="004A62F6" w:rsidP="004A62F6">
            <w:pPr>
              <w:rPr>
                <w:sz w:val="20"/>
                <w:szCs w:val="20"/>
                <w:lang w:val="en-NZ" w:eastAsia="en-NZ"/>
              </w:rPr>
            </w:pPr>
          </w:p>
        </w:tc>
        <w:tc>
          <w:tcPr>
            <w:tcW w:w="1267"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069D392D" w14:textId="77777777" w:rsidR="004A62F6" w:rsidRPr="0089295E" w:rsidRDefault="004A62F6" w:rsidP="004A62F6">
            <w:pPr>
              <w:rPr>
                <w:lang w:val="en-NZ" w:eastAsia="en-NZ"/>
              </w:rPr>
            </w:pPr>
          </w:p>
        </w:tc>
        <w:tc>
          <w:tcPr>
            <w:tcW w:w="950" w:type="dxa"/>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58A72CD1" w14:textId="77777777" w:rsidR="004A62F6" w:rsidRPr="0089295E" w:rsidRDefault="004A62F6" w:rsidP="004A62F6">
            <w:pPr>
              <w:rPr>
                <w:lang w:val="en-NZ" w:eastAsia="en-NZ"/>
              </w:rPr>
            </w:pPr>
          </w:p>
        </w:tc>
        <w:tc>
          <w:tcPr>
            <w:tcW w:w="751" w:type="dxa"/>
            <w:gridSpan w:val="2"/>
            <w:tcBorders>
              <w:top w:val="single" w:sz="4" w:space="0" w:color="000000"/>
              <w:left w:val="single" w:sz="4" w:space="0" w:color="000000"/>
              <w:bottom w:val="single" w:sz="4" w:space="0" w:color="000000"/>
              <w:right w:val="single" w:sz="4" w:space="0" w:color="000000"/>
            </w:tcBorders>
            <w:shd w:val="clear" w:color="auto" w:fill="FFFFFF"/>
            <w:tcMar>
              <w:top w:w="0" w:type="dxa"/>
              <w:left w:w="115" w:type="dxa"/>
              <w:bottom w:w="0" w:type="dxa"/>
              <w:right w:w="115" w:type="dxa"/>
            </w:tcMar>
          </w:tcPr>
          <w:p w14:paraId="206F33FB" w14:textId="1FE96C48" w:rsidR="004A62F6" w:rsidRPr="0089295E" w:rsidRDefault="004A62F6" w:rsidP="004A62F6">
            <w:pPr>
              <w:rPr>
                <w:lang w:val="en-NZ" w:eastAsia="en-NZ"/>
              </w:rPr>
            </w:pPr>
            <w:r>
              <w:rPr>
                <w:rFonts w:cs="Times New Roman"/>
                <w:lang w:val="en-NZ" w:eastAsia="en-NZ"/>
              </w:rPr>
              <w:t>No</w:t>
            </w:r>
          </w:p>
        </w:tc>
        <w:tc>
          <w:tcPr>
            <w:tcW w:w="685"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6529E6CB" w14:textId="58EBCD56" w:rsidR="004A62F6" w:rsidRPr="0089295E" w:rsidRDefault="004A62F6" w:rsidP="004A62F6">
            <w:pPr>
              <w:rPr>
                <w:lang w:val="en-NZ" w:eastAsia="en-NZ"/>
              </w:rPr>
            </w:pPr>
            <w:r>
              <w:rPr>
                <w:rFonts w:cs="Times New Roman"/>
                <w:lang w:val="en-NZ" w:eastAsia="en-NZ"/>
              </w:rPr>
              <w:t>FK</w:t>
            </w:r>
          </w:p>
        </w:tc>
        <w:tc>
          <w:tcPr>
            <w:tcW w:w="1484"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1387E5F2" w14:textId="77777777" w:rsidR="004A62F6" w:rsidRPr="0089295E" w:rsidRDefault="004A62F6" w:rsidP="004A62F6">
            <w:pPr>
              <w:rPr>
                <w:lang w:val="en-NZ" w:eastAsia="en-NZ"/>
              </w:rPr>
            </w:pPr>
          </w:p>
        </w:tc>
        <w:tc>
          <w:tcPr>
            <w:tcW w:w="1128" w:type="dxa"/>
            <w:tcBorders>
              <w:top w:val="single" w:sz="4" w:space="0" w:color="000000"/>
              <w:left w:val="single" w:sz="4" w:space="0" w:color="000000"/>
              <w:bottom w:val="single" w:sz="4" w:space="0" w:color="000000"/>
              <w:right w:val="single" w:sz="4" w:space="0" w:color="000000"/>
            </w:tcBorders>
            <w:shd w:val="clear" w:color="auto" w:fill="FFFFFF"/>
            <w:tcMar>
              <w:top w:w="15" w:type="dxa"/>
              <w:left w:w="15" w:type="dxa"/>
              <w:bottom w:w="15" w:type="dxa"/>
              <w:right w:w="15" w:type="dxa"/>
            </w:tcMar>
          </w:tcPr>
          <w:p w14:paraId="5F8D337A" w14:textId="69314B82" w:rsidR="004A62F6" w:rsidRPr="0089295E" w:rsidRDefault="004A62F6" w:rsidP="004A62F6">
            <w:pPr>
              <w:rPr>
                <w:lang w:val="en-NZ" w:eastAsia="en-NZ"/>
              </w:rPr>
            </w:pPr>
            <w:r>
              <w:rPr>
                <w:rFonts w:cs="Times New Roman"/>
                <w:lang w:val="en-NZ" w:eastAsia="en-NZ"/>
              </w:rPr>
              <w:t>PK</w:t>
            </w:r>
          </w:p>
        </w:tc>
      </w:tr>
    </w:tbl>
    <w:p w14:paraId="360B9B0B" w14:textId="44F19EE3" w:rsidR="00C104E3" w:rsidRDefault="00C104E3" w:rsidP="00F94C30">
      <w:pPr>
        <w:rPr>
          <w:rFonts w:cs="Times New Roman"/>
          <w:lang w:val="en-NZ" w:eastAsia="en-NZ"/>
        </w:rPr>
        <w:sectPr w:rsidR="00C104E3" w:rsidSect="00C104E3">
          <w:pgSz w:w="16838" w:h="11906" w:orient="landscape"/>
          <w:pgMar w:top="1440" w:right="1440" w:bottom="1440" w:left="1440" w:header="708" w:footer="708" w:gutter="0"/>
          <w:cols w:space="720"/>
          <w:docGrid w:linePitch="326"/>
        </w:sectPr>
      </w:pPr>
    </w:p>
    <w:p w14:paraId="7590B10B" w14:textId="29DD220B" w:rsidR="00F94F74" w:rsidRDefault="00F94F74" w:rsidP="00F94F74">
      <w:pPr>
        <w:pStyle w:val="Heading1"/>
        <w:rPr>
          <w:rFonts w:eastAsia="Times New Roman"/>
        </w:rPr>
      </w:pPr>
      <w:bookmarkStart w:id="64" w:name="_Toc42636261"/>
      <w:r>
        <w:rPr>
          <w:rFonts w:eastAsia="Times New Roman"/>
        </w:rPr>
        <w:lastRenderedPageBreak/>
        <w:t>NaLER Analysis</w:t>
      </w:r>
      <w:bookmarkEnd w:id="64"/>
    </w:p>
    <w:p w14:paraId="19AD8046" w14:textId="301EBAF2" w:rsidR="00B45D30" w:rsidRPr="00B45D30" w:rsidRDefault="00B45D30" w:rsidP="00B45D30">
      <w:pPr>
        <w:rPr>
          <w:lang w:val="en-US" w:eastAsia="ja-JP"/>
        </w:rPr>
      </w:pPr>
      <w:r>
        <w:rPr>
          <w:lang w:val="en-US" w:eastAsia="ja-JP"/>
        </w:rPr>
        <w:t>This NaLER analysis breaks down the developed logical model into a Natural Language equivalent. The constructed sentences are broken into Attributes and Relationships.</w:t>
      </w:r>
    </w:p>
    <w:p w14:paraId="2E885216" w14:textId="0B20B0EA" w:rsidR="00E0093C" w:rsidRPr="00E0093C" w:rsidRDefault="00E0093C" w:rsidP="00F94F74">
      <w:pPr>
        <w:pStyle w:val="Heading2"/>
        <w:rPr>
          <w:rFonts w:eastAsia="Times New Roman"/>
        </w:rPr>
      </w:pPr>
      <w:bookmarkStart w:id="65" w:name="_Toc42636262"/>
      <w:r w:rsidRPr="00E0093C">
        <w:rPr>
          <w:rFonts w:eastAsia="Times New Roman"/>
        </w:rPr>
        <w:t>Attribute sentences</w:t>
      </w:r>
      <w:bookmarkEnd w:id="65"/>
      <w:r w:rsidR="00A45AA7">
        <w:rPr>
          <w:rFonts w:eastAsia="Times New Roman"/>
        </w:rPr>
        <w:t xml:space="preserve"> </w:t>
      </w:r>
      <w:r w:rsidR="00FC4C63">
        <w:rPr>
          <w:rFonts w:eastAsia="Times New Roman"/>
        </w:rPr>
        <w:t xml:space="preserve"> </w:t>
      </w:r>
    </w:p>
    <w:p w14:paraId="4A57D74F" w14:textId="7D25FF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w:t>
      </w:r>
      <w:r w:rsidR="00FC4C63">
        <w:rPr>
          <w:rFonts w:eastAsia="Times New Roman" w:cs="Times New Roman"/>
          <w:lang w:val="en-NZ" w:eastAsia="en-NZ"/>
        </w:rPr>
        <w:t xml:space="preserve"> </w:t>
      </w:r>
      <w:r w:rsidRPr="002B1FA5">
        <w:rPr>
          <w:rFonts w:eastAsia="Times New Roman" w:cs="Times New Roman"/>
          <w:lang w:val="en-NZ" w:eastAsia="en-NZ"/>
        </w:rPr>
        <w:t>Each Account is uniquely identified by one AccountID</w:t>
      </w:r>
      <w:r w:rsidR="00FC4C63">
        <w:rPr>
          <w:rFonts w:eastAsia="Times New Roman" w:cs="Times New Roman"/>
          <w:lang w:val="en-NZ" w:eastAsia="en-NZ"/>
        </w:rPr>
        <w:t xml:space="preserve"> </w:t>
      </w:r>
      <w:r w:rsidRPr="002B1FA5">
        <w:rPr>
          <w:rFonts w:eastAsia="Times New Roman" w:cs="Times New Roman"/>
          <w:lang w:val="en-NZ" w:eastAsia="en-NZ"/>
        </w:rPr>
        <w:t>Account</w:t>
      </w:r>
      <w:r w:rsidR="00FC4C63">
        <w:rPr>
          <w:rFonts w:eastAsia="Times New Roman" w:cs="Times New Roman"/>
          <w:lang w:val="en-NZ" w:eastAsia="en-NZ"/>
        </w:rPr>
        <w:t xml:space="preserve"> </w:t>
      </w:r>
    </w:p>
    <w:p w14:paraId="26EBDF9F" w14:textId="7971627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41EE9C25" w14:textId="656C1D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79E918EB" w14:textId="19F5A8F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ssword</w:t>
      </w:r>
    </w:p>
    <w:p w14:paraId="7E6DFBA2" w14:textId="5AA85B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ID</w:t>
      </w:r>
    </w:p>
    <w:p w14:paraId="5C5B7740" w14:textId="08BBE15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w:t>
      </w:r>
      <w:r w:rsidR="00FC4C63">
        <w:rPr>
          <w:rFonts w:eastAsia="Times New Roman" w:cs="Times New Roman"/>
          <w:lang w:val="en-NZ" w:eastAsia="en-NZ"/>
        </w:rPr>
        <w:t xml:space="preserve"> </w:t>
      </w:r>
      <w:r w:rsidRPr="002B1FA5">
        <w:rPr>
          <w:rFonts w:eastAsia="Times New Roman" w:cs="Times New Roman"/>
          <w:lang w:val="en-NZ" w:eastAsia="en-NZ"/>
        </w:rPr>
        <w:t>One Account (Accou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3BFAC6C4" w14:textId="3F34C15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EA811FD" w14:textId="6D25DC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w:t>
      </w:r>
      <w:r w:rsidR="00FC4C63">
        <w:rPr>
          <w:rFonts w:eastAsia="Times New Roman" w:cs="Times New Roman"/>
          <w:lang w:val="en-NZ" w:eastAsia="en-NZ"/>
        </w:rPr>
        <w:t xml:space="preserve"> </w:t>
      </w:r>
      <w:r w:rsidRPr="002B1FA5">
        <w:rPr>
          <w:rFonts w:eastAsia="Times New Roman" w:cs="Times New Roman"/>
          <w:lang w:val="en-NZ" w:eastAsia="en-NZ"/>
        </w:rPr>
        <w:t>Each Staff is uniquely identified by one StaffID</w:t>
      </w:r>
      <w:r w:rsidR="00A45AA7">
        <w:rPr>
          <w:rFonts w:eastAsia="Times New Roman" w:cs="Times New Roman"/>
          <w:lang w:val="en-NZ" w:eastAsia="en-NZ"/>
        </w:rPr>
        <w:t xml:space="preserve"> </w:t>
      </w:r>
    </w:p>
    <w:p w14:paraId="30C6E702" w14:textId="48D7F4A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ary</w:t>
      </w:r>
    </w:p>
    <w:p w14:paraId="5999183C" w14:textId="6D145F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of Kin</w:t>
      </w:r>
    </w:p>
    <w:p w14:paraId="61438DD6" w14:textId="2E5DCC0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egan Employment</w:t>
      </w:r>
    </w:p>
    <w:p w14:paraId="77A534FD" w14:textId="7140CA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Ended Employment</w:t>
      </w:r>
    </w:p>
    <w:p w14:paraId="17EEBD7B" w14:textId="284AE7B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w:t>
      </w:r>
      <w:r w:rsidR="00FC4C63">
        <w:rPr>
          <w:rFonts w:eastAsia="Times New Roman" w:cs="Times New Roman"/>
          <w:lang w:val="en-NZ" w:eastAsia="en-NZ"/>
        </w:rPr>
        <w:t xml:space="preserve"> </w:t>
      </w:r>
      <w:r w:rsidRPr="002B1FA5">
        <w:rPr>
          <w:rFonts w:eastAsia="Times New Roman" w:cs="Times New Roman"/>
          <w:lang w:val="en-NZ" w:eastAsia="en-NZ"/>
        </w:rPr>
        <w:t>One Staff (Staff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w:t>
      </w:r>
    </w:p>
    <w:p w14:paraId="3CE7DCFE" w14:textId="5976910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615D6CA" w14:textId="7BC33F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w:t>
      </w:r>
      <w:r w:rsidR="00FC4C63">
        <w:rPr>
          <w:rFonts w:eastAsia="Times New Roman" w:cs="Times New Roman"/>
          <w:lang w:val="en-NZ" w:eastAsia="en-NZ"/>
        </w:rPr>
        <w:t xml:space="preserve"> </w:t>
      </w:r>
      <w:r w:rsidRPr="002B1FA5">
        <w:rPr>
          <w:rFonts w:eastAsia="Times New Roman" w:cs="Times New Roman"/>
          <w:lang w:val="en-NZ" w:eastAsia="en-NZ"/>
        </w:rPr>
        <w:t>Each Payment is uniquely identified by one PaymentID</w:t>
      </w:r>
      <w:r w:rsidR="00A45AA7">
        <w:rPr>
          <w:rFonts w:eastAsia="Times New Roman" w:cs="Times New Roman"/>
          <w:lang w:val="en-NZ" w:eastAsia="en-NZ"/>
        </w:rPr>
        <w:t xml:space="preserve"> </w:t>
      </w:r>
    </w:p>
    <w:p w14:paraId="2EDDC70B" w14:textId="12F9A9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ype</w:t>
      </w:r>
    </w:p>
    <w:p w14:paraId="0D29CBAA" w14:textId="5F93A7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yment Date</w:t>
      </w:r>
    </w:p>
    <w:p w14:paraId="1776E3FF" w14:textId="444F0F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ount</w:t>
      </w:r>
    </w:p>
    <w:p w14:paraId="471559B2" w14:textId="714E25D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w:t>
      </w:r>
      <w:r w:rsidR="00FC4C63">
        <w:rPr>
          <w:rFonts w:eastAsia="Times New Roman" w:cs="Times New Roman"/>
          <w:lang w:val="en-NZ" w:eastAsia="en-NZ"/>
        </w:rPr>
        <w:t xml:space="preserve"> </w:t>
      </w:r>
      <w:r w:rsidRPr="002B1FA5">
        <w:rPr>
          <w:rFonts w:eastAsia="Times New Roman" w:cs="Times New Roman"/>
          <w:lang w:val="en-NZ" w:eastAsia="en-NZ"/>
        </w:rPr>
        <w:t>One Payment (Paymen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ustomer</w:t>
      </w:r>
    </w:p>
    <w:p w14:paraId="191ED403" w14:textId="532D0EA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EB84278" w14:textId="374F830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w:t>
      </w:r>
      <w:r w:rsidR="00FC4C63">
        <w:rPr>
          <w:rFonts w:eastAsia="Times New Roman" w:cs="Times New Roman"/>
          <w:lang w:val="en-NZ" w:eastAsia="en-NZ"/>
        </w:rPr>
        <w:t xml:space="preserve"> </w:t>
      </w:r>
      <w:r w:rsidRPr="002B1FA5">
        <w:rPr>
          <w:rFonts w:eastAsia="Times New Roman" w:cs="Times New Roman"/>
          <w:lang w:val="en-NZ" w:eastAsia="en-NZ"/>
        </w:rPr>
        <w:t>Each Drone Owner is uniqely identified by one AccountID, DroneID</w:t>
      </w:r>
      <w:r w:rsidR="00A45AA7">
        <w:rPr>
          <w:rFonts w:eastAsia="Times New Roman" w:cs="Times New Roman"/>
          <w:lang w:val="en-NZ" w:eastAsia="en-NZ"/>
        </w:rPr>
        <w:t xml:space="preserve"> </w:t>
      </w:r>
    </w:p>
    <w:p w14:paraId="0DDAC519" w14:textId="213A44A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9</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C7F8D8" w14:textId="582CCE0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0</w:t>
      </w:r>
      <w:r w:rsidR="00FC4C63">
        <w:rPr>
          <w:rFonts w:eastAsia="Times New Roman" w:cs="Times New Roman"/>
          <w:lang w:val="en-NZ" w:eastAsia="en-NZ"/>
        </w:rPr>
        <w:t xml:space="preserve"> </w:t>
      </w:r>
      <w:r w:rsidRPr="002B1FA5">
        <w:rPr>
          <w:rFonts w:eastAsia="Times New Roman" w:cs="Times New Roman"/>
          <w:lang w:val="en-NZ" w:eastAsia="en-NZ"/>
        </w:rPr>
        <w:t>Each Drone Owner(AccountID,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roneID</w:t>
      </w:r>
    </w:p>
    <w:p w14:paraId="3EA2491D" w14:textId="098EE529"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2DBC4C9" w14:textId="168035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1</w:t>
      </w:r>
      <w:r w:rsidR="00FC4C63">
        <w:rPr>
          <w:rFonts w:eastAsia="Times New Roman" w:cs="Times New Roman"/>
          <w:lang w:val="en-NZ" w:eastAsia="en-NZ"/>
        </w:rPr>
        <w:t xml:space="preserve"> </w:t>
      </w:r>
      <w:r w:rsidRPr="002B1FA5">
        <w:rPr>
          <w:rFonts w:eastAsia="Times New Roman" w:cs="Times New Roman"/>
          <w:lang w:val="en-NZ" w:eastAsia="en-NZ"/>
        </w:rPr>
        <w:t>Each Address is uniqely identified by one AddressID</w:t>
      </w:r>
      <w:r w:rsidR="00A45AA7">
        <w:rPr>
          <w:rFonts w:eastAsia="Times New Roman" w:cs="Times New Roman"/>
          <w:lang w:val="en-NZ" w:eastAsia="en-NZ"/>
        </w:rPr>
        <w:t xml:space="preserve"> </w:t>
      </w:r>
    </w:p>
    <w:p w14:paraId="74193865" w14:textId="6A9AAC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2</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A45AA7">
        <w:rPr>
          <w:rFonts w:eastAsia="Times New Roman" w:cs="Times New Roman"/>
          <w:lang w:val="en-NZ" w:eastAsia="en-NZ"/>
        </w:rPr>
        <w:t xml:space="preserve"> </w:t>
      </w:r>
      <w:r w:rsidRPr="002B1FA5">
        <w:rPr>
          <w:rFonts w:eastAsia="Times New Roman" w:cs="Times New Roman"/>
          <w:lang w:val="en-NZ" w:eastAsia="en-NZ"/>
        </w:rPr>
        <w:t>Prefix</w:t>
      </w:r>
    </w:p>
    <w:p w14:paraId="069571C2" w14:textId="60712C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3</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umber</w:t>
      </w:r>
    </w:p>
    <w:p w14:paraId="2E39C4B8" w14:textId="3E72AE4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4</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etName</w:t>
      </w:r>
    </w:p>
    <w:p w14:paraId="793C84E2" w14:textId="08EEC30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5</w:t>
      </w:r>
      <w:r w:rsidR="00FC4C63">
        <w:rPr>
          <w:rFonts w:eastAsia="Times New Roman" w:cs="Times New Roman"/>
          <w:lang w:val="en-NZ" w:eastAsia="en-NZ"/>
        </w:rPr>
        <w:t xml:space="preserve"> </w:t>
      </w:r>
      <w:r w:rsidRPr="002B1FA5">
        <w:rPr>
          <w:rFonts w:eastAsia="Times New Roman" w:cs="Times New Roman"/>
          <w:lang w:val="en-NZ" w:eastAsia="en-NZ"/>
        </w:rPr>
        <w:t>One Address (Address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ID</w:t>
      </w:r>
    </w:p>
    <w:p w14:paraId="21C2BB3A" w14:textId="6DBDE895"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469573EA" w14:textId="2C31B5F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6</w:t>
      </w:r>
      <w:r w:rsidR="00FC4C63">
        <w:rPr>
          <w:rFonts w:eastAsia="Times New Roman" w:cs="Times New Roman"/>
          <w:lang w:val="en-NZ" w:eastAsia="en-NZ"/>
        </w:rPr>
        <w:t xml:space="preserve"> </w:t>
      </w:r>
      <w:r w:rsidRPr="002B1FA5">
        <w:rPr>
          <w:rFonts w:eastAsia="Times New Roman" w:cs="Times New Roman"/>
          <w:lang w:val="en-NZ" w:eastAsia="en-NZ"/>
        </w:rPr>
        <w:t>Each Customer is uniquely idntified by one AccountID</w:t>
      </w:r>
      <w:r w:rsidR="00A45AA7">
        <w:rPr>
          <w:rFonts w:eastAsia="Times New Roman" w:cs="Times New Roman"/>
          <w:lang w:val="en-NZ" w:eastAsia="en-NZ"/>
        </w:rPr>
        <w:t xml:space="preserve"> </w:t>
      </w:r>
    </w:p>
    <w:p w14:paraId="6E8CBBA9" w14:textId="5B33627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8083290" w14:textId="16D35BB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7</w:t>
      </w:r>
      <w:r w:rsidR="00FC4C63">
        <w:rPr>
          <w:rFonts w:eastAsia="Times New Roman" w:cs="Times New Roman"/>
          <w:lang w:val="en-NZ" w:eastAsia="en-NZ"/>
        </w:rPr>
        <w:t xml:space="preserve"> </w:t>
      </w:r>
      <w:r w:rsidRPr="002B1FA5">
        <w:rPr>
          <w:rFonts w:eastAsia="Times New Roman" w:cs="Times New Roman"/>
          <w:lang w:val="en-NZ" w:eastAsia="en-NZ"/>
        </w:rPr>
        <w:t>Each Drone is uniquely identified by one DroneID</w:t>
      </w:r>
      <w:r w:rsidR="00A45AA7">
        <w:rPr>
          <w:rFonts w:eastAsia="Times New Roman" w:cs="Times New Roman"/>
          <w:lang w:val="en-NZ" w:eastAsia="en-NZ"/>
        </w:rPr>
        <w:t xml:space="preserve"> </w:t>
      </w:r>
    </w:p>
    <w:p w14:paraId="5D889501" w14:textId="232F3A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8</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5BC92745" w14:textId="0449A0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29</w:t>
      </w:r>
      <w:r w:rsidR="00FC4C63">
        <w:rPr>
          <w:rFonts w:eastAsia="Times New Roman" w:cs="Times New Roman"/>
          <w:lang w:val="en-NZ" w:eastAsia="en-NZ"/>
        </w:rPr>
        <w:t xml:space="preserve"> </w:t>
      </w:r>
      <w:r w:rsidRPr="002B1FA5">
        <w:rPr>
          <w:rFonts w:eastAsia="Times New Roman" w:cs="Times New Roman"/>
          <w:lang w:val="en-NZ" w:eastAsia="en-NZ"/>
        </w:rPr>
        <w:t>One Drone (Dr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peration Time</w:t>
      </w:r>
    </w:p>
    <w:p w14:paraId="4EF46F16" w14:textId="33D44CC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25683D9" w14:textId="5E39C91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0</w:t>
      </w:r>
      <w:r w:rsidR="00FC4C63">
        <w:rPr>
          <w:rFonts w:eastAsia="Times New Roman" w:cs="Times New Roman"/>
          <w:lang w:val="en-NZ" w:eastAsia="en-NZ"/>
        </w:rPr>
        <w:t xml:space="preserve"> </w:t>
      </w:r>
      <w:r w:rsidRPr="002B1FA5">
        <w:rPr>
          <w:rFonts w:eastAsia="Times New Roman" w:cs="Times New Roman"/>
          <w:lang w:val="en-NZ" w:eastAsia="en-NZ"/>
        </w:rPr>
        <w:t>Each Contractee is uniquely identified by one AccountID</w:t>
      </w:r>
      <w:r w:rsidR="00A45AA7">
        <w:rPr>
          <w:rFonts w:eastAsia="Times New Roman" w:cs="Times New Roman"/>
          <w:lang w:val="en-NZ" w:eastAsia="en-NZ"/>
        </w:rPr>
        <w:t xml:space="preserve"> </w:t>
      </w:r>
    </w:p>
    <w:p w14:paraId="1C0CE20B" w14:textId="7AAF12E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5487B0A" w14:textId="37DD635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1</w:t>
      </w:r>
      <w:r w:rsidR="00FC4C63">
        <w:rPr>
          <w:rFonts w:eastAsia="Times New Roman" w:cs="Times New Roman"/>
          <w:lang w:val="en-NZ" w:eastAsia="en-NZ"/>
        </w:rPr>
        <w:t xml:space="preserve"> </w:t>
      </w:r>
      <w:r w:rsidRPr="002B1FA5">
        <w:rPr>
          <w:rFonts w:eastAsia="Times New Roman" w:cs="Times New Roman"/>
          <w:lang w:val="en-NZ" w:eastAsia="en-NZ"/>
        </w:rPr>
        <w:t>Each Subscriber is uniquely identified by one AccountID</w:t>
      </w:r>
      <w:r w:rsidR="00A45AA7">
        <w:rPr>
          <w:rFonts w:eastAsia="Times New Roman" w:cs="Times New Roman"/>
          <w:lang w:val="en-NZ" w:eastAsia="en-NZ"/>
        </w:rPr>
        <w:t xml:space="preserve"> </w:t>
      </w:r>
    </w:p>
    <w:p w14:paraId="38A50D91" w14:textId="030AEFE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F0652D6" w14:textId="2030F6F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2</w:t>
      </w:r>
      <w:r w:rsidR="00FC4C63">
        <w:rPr>
          <w:rFonts w:eastAsia="Times New Roman" w:cs="Times New Roman"/>
          <w:lang w:val="en-NZ" w:eastAsia="en-NZ"/>
        </w:rPr>
        <w:t xml:space="preserve"> </w:t>
      </w:r>
      <w:r w:rsidRPr="002B1FA5">
        <w:rPr>
          <w:rFonts w:eastAsia="Times New Roman" w:cs="Times New Roman"/>
          <w:lang w:val="en-NZ" w:eastAsia="en-NZ"/>
        </w:rPr>
        <w:t>Each Contract is uniquely identified by one ContractID</w:t>
      </w:r>
      <w:r w:rsidR="00A45AA7">
        <w:rPr>
          <w:rFonts w:eastAsia="Times New Roman" w:cs="Times New Roman"/>
          <w:lang w:val="en-NZ" w:eastAsia="en-NZ"/>
        </w:rPr>
        <w:t xml:space="preserve"> </w:t>
      </w:r>
    </w:p>
    <w:p w14:paraId="20A4A972" w14:textId="3FB7182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3</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Date</w:t>
      </w:r>
    </w:p>
    <w:p w14:paraId="68053BC0" w14:textId="5FA1F92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4</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Date</w:t>
      </w:r>
    </w:p>
    <w:p w14:paraId="2BD21D94" w14:textId="073D945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5</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Value</w:t>
      </w:r>
    </w:p>
    <w:p w14:paraId="36C56EAA" w14:textId="0B07454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6</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ee</w:t>
      </w:r>
    </w:p>
    <w:p w14:paraId="4F333690" w14:textId="69B72BD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7</w:t>
      </w:r>
      <w:r w:rsidR="00FC4C63">
        <w:rPr>
          <w:rFonts w:eastAsia="Times New Roman" w:cs="Times New Roman"/>
          <w:lang w:val="en-NZ" w:eastAsia="en-NZ"/>
        </w:rPr>
        <w:t xml:space="preserve"> </w:t>
      </w:r>
      <w:r w:rsidRPr="002B1FA5">
        <w:rPr>
          <w:rFonts w:eastAsia="Times New Roman" w:cs="Times New Roman"/>
          <w:lang w:val="en-NZ" w:eastAsia="en-NZ"/>
        </w:rPr>
        <w:t>One Contract (Contrac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ntered By Admin</w:t>
      </w:r>
    </w:p>
    <w:p w14:paraId="7AC12519" w14:textId="582BAC9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EB93AC6" w14:textId="707F24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8</w:t>
      </w:r>
      <w:r w:rsidR="00FC4C63">
        <w:rPr>
          <w:rFonts w:eastAsia="Times New Roman" w:cs="Times New Roman"/>
          <w:lang w:val="en-NZ" w:eastAsia="en-NZ"/>
        </w:rPr>
        <w:t xml:space="preserve"> </w:t>
      </w:r>
      <w:r w:rsidRPr="002B1FA5">
        <w:rPr>
          <w:rFonts w:eastAsia="Times New Roman" w:cs="Times New Roman"/>
          <w:lang w:val="en-NZ" w:eastAsia="en-NZ"/>
        </w:rPr>
        <w:t>Each PostCode is uniquely identified by one PostCodeID</w:t>
      </w:r>
      <w:r w:rsidR="00A45AA7">
        <w:rPr>
          <w:rFonts w:eastAsia="Times New Roman" w:cs="Times New Roman"/>
          <w:lang w:val="en-NZ" w:eastAsia="en-NZ"/>
        </w:rPr>
        <w:t xml:space="preserve"> </w:t>
      </w:r>
    </w:p>
    <w:p w14:paraId="0310A02A" w14:textId="2EA2241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39</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ostCode</w:t>
      </w:r>
    </w:p>
    <w:p w14:paraId="2FDD23C1" w14:textId="103F8D7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0</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ity</w:t>
      </w:r>
    </w:p>
    <w:p w14:paraId="51B17B4E" w14:textId="2A5B592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1</w:t>
      </w:r>
      <w:r w:rsidR="00FC4C63">
        <w:rPr>
          <w:rFonts w:eastAsia="Times New Roman" w:cs="Times New Roman"/>
          <w:lang w:val="en-NZ" w:eastAsia="en-NZ"/>
        </w:rPr>
        <w:t xml:space="preserve"> </w:t>
      </w:r>
      <w:r w:rsidRPr="002B1FA5">
        <w:rPr>
          <w:rFonts w:eastAsia="Times New Roman" w:cs="Times New Roman"/>
          <w:lang w:val="en-NZ" w:eastAsia="en-NZ"/>
        </w:rPr>
        <w:t>One PostCode (PostCod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w:t>
      </w:r>
    </w:p>
    <w:p w14:paraId="20D4482A" w14:textId="4D935F1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E12B28" w14:textId="04E3CAB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2</w:t>
      </w:r>
      <w:r w:rsidR="00FC4C63">
        <w:rPr>
          <w:rFonts w:eastAsia="Times New Roman" w:cs="Times New Roman"/>
          <w:lang w:val="en-NZ" w:eastAsia="en-NZ"/>
        </w:rPr>
        <w:t xml:space="preserve"> </w:t>
      </w:r>
      <w:r w:rsidRPr="002B1FA5">
        <w:rPr>
          <w:rFonts w:eastAsia="Times New Roman" w:cs="Times New Roman"/>
          <w:lang w:val="en-NZ" w:eastAsia="en-NZ"/>
        </w:rPr>
        <w:t>Each Conutry is uniquely identified by one Country</w:t>
      </w:r>
      <w:r w:rsidR="00A45AA7">
        <w:rPr>
          <w:rFonts w:eastAsia="Times New Roman" w:cs="Times New Roman"/>
          <w:lang w:val="en-NZ" w:eastAsia="en-NZ"/>
        </w:rPr>
        <w:t xml:space="preserve"> </w:t>
      </w:r>
    </w:p>
    <w:p w14:paraId="7B416456" w14:textId="45E4DA6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6B32A09" w14:textId="1E7636F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3</w:t>
      </w:r>
      <w:r w:rsidR="00FC4C63">
        <w:rPr>
          <w:rFonts w:eastAsia="Times New Roman" w:cs="Times New Roman"/>
          <w:lang w:val="en-NZ" w:eastAsia="en-NZ"/>
        </w:rPr>
        <w:t xml:space="preserve"> </w:t>
      </w:r>
      <w:r w:rsidRPr="002B1FA5">
        <w:rPr>
          <w:rFonts w:eastAsia="Times New Roman" w:cs="Times New Roman"/>
          <w:lang w:val="en-NZ" w:eastAsia="en-NZ"/>
        </w:rPr>
        <w:t>Each Staff role is uniquely identified by AccountID, RoleID</w:t>
      </w:r>
      <w:r w:rsidR="00A45AA7">
        <w:rPr>
          <w:rFonts w:eastAsia="Times New Roman" w:cs="Times New Roman"/>
          <w:lang w:val="en-NZ" w:eastAsia="en-NZ"/>
        </w:rPr>
        <w:t xml:space="preserve"> </w:t>
      </w:r>
    </w:p>
    <w:p w14:paraId="7260593C" w14:textId="450481A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4</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754C34F3" w14:textId="480BE2E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5</w:t>
      </w:r>
      <w:r w:rsidR="00FC4C63">
        <w:rPr>
          <w:rFonts w:eastAsia="Times New Roman" w:cs="Times New Roman"/>
          <w:lang w:val="en-NZ" w:eastAsia="en-NZ"/>
        </w:rPr>
        <w:t xml:space="preserve"> </w:t>
      </w:r>
      <w:r w:rsidRPr="002B1FA5">
        <w:rPr>
          <w:rFonts w:eastAsia="Times New Roman" w:cs="Times New Roman"/>
          <w:lang w:val="en-NZ" w:eastAsia="en-NZ"/>
        </w:rPr>
        <w:t>Each Staff role(AccountID, Rol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oleID</w:t>
      </w:r>
    </w:p>
    <w:p w14:paraId="07984CAF" w14:textId="50F534E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8C29988" w14:textId="4F962EB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6</w:t>
      </w:r>
      <w:r w:rsidR="00FC4C63">
        <w:rPr>
          <w:rFonts w:eastAsia="Times New Roman" w:cs="Times New Roman"/>
          <w:lang w:val="en-NZ" w:eastAsia="en-NZ"/>
        </w:rPr>
        <w:t xml:space="preserve"> </w:t>
      </w:r>
      <w:r w:rsidRPr="002B1FA5">
        <w:rPr>
          <w:rFonts w:eastAsia="Times New Roman" w:cs="Times New Roman"/>
          <w:lang w:val="en-NZ" w:eastAsia="en-NZ"/>
        </w:rPr>
        <w:t>Each Director is uniquely identified by one DirectorID</w:t>
      </w:r>
      <w:r w:rsidR="00A45AA7">
        <w:rPr>
          <w:rFonts w:eastAsia="Times New Roman" w:cs="Times New Roman"/>
          <w:lang w:val="en-NZ" w:eastAsia="en-NZ"/>
        </w:rPr>
        <w:t xml:space="preserve"> </w:t>
      </w:r>
    </w:p>
    <w:p w14:paraId="5C88ECF1" w14:textId="114F27A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BF6C12E" w14:textId="23A0ABE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7</w:t>
      </w:r>
      <w:r w:rsidR="00FC4C63">
        <w:rPr>
          <w:rFonts w:eastAsia="Times New Roman" w:cs="Times New Roman"/>
          <w:lang w:val="en-NZ" w:eastAsia="en-NZ"/>
        </w:rPr>
        <w:t xml:space="preserve"> </w:t>
      </w:r>
      <w:r w:rsidRPr="002B1FA5">
        <w:rPr>
          <w:rFonts w:eastAsia="Times New Roman" w:cs="Times New Roman"/>
          <w:lang w:val="en-NZ" w:eastAsia="en-NZ"/>
        </w:rPr>
        <w:t>Each Administration Executive is uniquely identified by one AdminExecID</w:t>
      </w:r>
      <w:r w:rsidR="00A45AA7">
        <w:rPr>
          <w:rFonts w:eastAsia="Times New Roman" w:cs="Times New Roman"/>
          <w:lang w:val="en-NZ" w:eastAsia="en-NZ"/>
        </w:rPr>
        <w:t xml:space="preserve"> </w:t>
      </w:r>
    </w:p>
    <w:p w14:paraId="145DBD35" w14:textId="227765F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B305645" w14:textId="5A366A6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8</w:t>
      </w:r>
      <w:r w:rsidR="00FC4C63">
        <w:rPr>
          <w:rFonts w:eastAsia="Times New Roman" w:cs="Times New Roman"/>
          <w:lang w:val="en-NZ" w:eastAsia="en-NZ"/>
        </w:rPr>
        <w:t xml:space="preserve"> </w:t>
      </w:r>
      <w:r w:rsidRPr="002B1FA5">
        <w:rPr>
          <w:rFonts w:eastAsia="Times New Roman" w:cs="Times New Roman"/>
          <w:lang w:val="en-NZ" w:eastAsia="en-NZ"/>
        </w:rPr>
        <w:t>Each Salesperson is uniquely identified by one SalespersonID</w:t>
      </w:r>
      <w:r w:rsidR="00A45AA7">
        <w:rPr>
          <w:rFonts w:eastAsia="Times New Roman" w:cs="Times New Roman"/>
          <w:lang w:val="en-NZ" w:eastAsia="en-NZ"/>
        </w:rPr>
        <w:t xml:space="preserve"> </w:t>
      </w:r>
    </w:p>
    <w:p w14:paraId="386A81DD" w14:textId="3BF54E41"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6904CB3B" w14:textId="2E68BBB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49</w:t>
      </w:r>
      <w:r w:rsidR="00FC4C63">
        <w:rPr>
          <w:rFonts w:eastAsia="Times New Roman" w:cs="Times New Roman"/>
          <w:lang w:val="en-NZ" w:eastAsia="en-NZ"/>
        </w:rPr>
        <w:t xml:space="preserve"> </w:t>
      </w:r>
      <w:r w:rsidRPr="002B1FA5">
        <w:rPr>
          <w:rFonts w:eastAsia="Times New Roman" w:cs="Times New Roman"/>
          <w:lang w:val="en-NZ" w:eastAsia="en-NZ"/>
        </w:rPr>
        <w:t>Each Maintenance Person is uniquley identified by one MaintenancePersonID</w:t>
      </w:r>
      <w:r w:rsidR="00A45AA7">
        <w:rPr>
          <w:rFonts w:eastAsia="Times New Roman" w:cs="Times New Roman"/>
          <w:lang w:val="en-NZ" w:eastAsia="en-NZ"/>
        </w:rPr>
        <w:t xml:space="preserve"> </w:t>
      </w:r>
    </w:p>
    <w:p w14:paraId="77F58F5D" w14:textId="618CD9A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289E96F" w14:textId="7266900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0</w:t>
      </w:r>
      <w:r w:rsidR="00FC4C63">
        <w:rPr>
          <w:rFonts w:eastAsia="Times New Roman" w:cs="Times New Roman"/>
          <w:lang w:val="en-NZ" w:eastAsia="en-NZ"/>
        </w:rPr>
        <w:t xml:space="preserve"> </w:t>
      </w:r>
      <w:r w:rsidRPr="002B1FA5">
        <w:rPr>
          <w:rFonts w:eastAsia="Times New Roman" w:cs="Times New Roman"/>
          <w:lang w:val="en-NZ" w:eastAsia="en-NZ"/>
        </w:rPr>
        <w:t>Each StoreSalesPeople is uniquely identified by one StoreID, SalsepersonID</w:t>
      </w:r>
      <w:r w:rsidR="00A45AA7">
        <w:rPr>
          <w:rFonts w:eastAsia="Times New Roman" w:cs="Times New Roman"/>
          <w:lang w:val="en-NZ" w:eastAsia="en-NZ"/>
        </w:rPr>
        <w:t xml:space="preserve"> </w:t>
      </w:r>
    </w:p>
    <w:p w14:paraId="1FCD0A8A" w14:textId="30855D5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1</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oreID</w:t>
      </w:r>
    </w:p>
    <w:p w14:paraId="181A00FD" w14:textId="16BD068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2</w:t>
      </w:r>
      <w:r w:rsidR="00FC4C63">
        <w:rPr>
          <w:rFonts w:eastAsia="Times New Roman" w:cs="Times New Roman"/>
          <w:lang w:val="en-NZ" w:eastAsia="en-NZ"/>
        </w:rPr>
        <w:t xml:space="preserve"> </w:t>
      </w:r>
      <w:r w:rsidRPr="002B1FA5">
        <w:rPr>
          <w:rFonts w:eastAsia="Times New Roman" w:cs="Times New Roman"/>
          <w:lang w:val="en-NZ" w:eastAsia="en-NZ"/>
        </w:rPr>
        <w:t>Each StoreSalesPerson (StoreID, Salsepers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38A4ADDF" w14:textId="19267A27"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0AF1430" w14:textId="6180957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3</w:t>
      </w:r>
      <w:r w:rsidR="00FC4C63">
        <w:rPr>
          <w:rFonts w:eastAsia="Times New Roman" w:cs="Times New Roman"/>
          <w:lang w:val="en-NZ" w:eastAsia="en-NZ"/>
        </w:rPr>
        <w:t xml:space="preserve"> </w:t>
      </w:r>
      <w:r w:rsidRPr="002B1FA5">
        <w:rPr>
          <w:rFonts w:eastAsia="Times New Roman" w:cs="Times New Roman"/>
          <w:lang w:val="en-NZ" w:eastAsia="en-NZ"/>
        </w:rPr>
        <w:t>Each Store is uniquely identified by one StoreID</w:t>
      </w:r>
      <w:r w:rsidR="00A45AA7">
        <w:rPr>
          <w:rFonts w:eastAsia="Times New Roman" w:cs="Times New Roman"/>
          <w:lang w:val="en-NZ" w:eastAsia="en-NZ"/>
        </w:rPr>
        <w:t xml:space="preserve"> </w:t>
      </w:r>
    </w:p>
    <w:p w14:paraId="77A6368C" w14:textId="364A4E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4</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ame</w:t>
      </w:r>
    </w:p>
    <w:p w14:paraId="3E879325" w14:textId="025193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5</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7224B6B3" w14:textId="66D213E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6</w:t>
      </w:r>
      <w:r w:rsidR="00FC4C63">
        <w:rPr>
          <w:rFonts w:eastAsia="Times New Roman" w:cs="Times New Roman"/>
          <w:lang w:val="en-NZ" w:eastAsia="en-NZ"/>
        </w:rPr>
        <w:t xml:space="preserve"> </w:t>
      </w:r>
      <w:r w:rsidRPr="002B1FA5">
        <w:rPr>
          <w:rFonts w:eastAsia="Times New Roman" w:cs="Times New Roman"/>
          <w:lang w:val="en-NZ" w:eastAsia="en-NZ"/>
        </w:rPr>
        <w:t>Each Store (Stor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Number</w:t>
      </w:r>
    </w:p>
    <w:p w14:paraId="0581DD14" w14:textId="0DFBD89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20AF90B" w14:textId="20AD9F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7</w:t>
      </w:r>
      <w:r w:rsidR="00FC4C63">
        <w:rPr>
          <w:rFonts w:eastAsia="Times New Roman" w:cs="Times New Roman"/>
          <w:lang w:val="en-NZ" w:eastAsia="en-NZ"/>
        </w:rPr>
        <w:t xml:space="preserve"> </w:t>
      </w:r>
      <w:r w:rsidRPr="002B1FA5">
        <w:rPr>
          <w:rFonts w:eastAsia="Times New Roman" w:cs="Times New Roman"/>
          <w:lang w:val="en-NZ" w:eastAsia="en-NZ"/>
        </w:rPr>
        <w:t>Each VideoStream is uniquely identified by one VideoStreamID</w:t>
      </w:r>
      <w:r w:rsidR="00A45AA7">
        <w:rPr>
          <w:rFonts w:eastAsia="Times New Roman" w:cs="Times New Roman"/>
          <w:lang w:val="en-NZ" w:eastAsia="en-NZ"/>
        </w:rPr>
        <w:t xml:space="preserve"> </w:t>
      </w:r>
    </w:p>
    <w:p w14:paraId="5A00FE5A" w14:textId="6289371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8</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732A96FD" w14:textId="15DADA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59</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43EF4F03" w14:textId="4734117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0</w:t>
      </w:r>
      <w:r w:rsidR="00FC4C63">
        <w:rPr>
          <w:rFonts w:eastAsia="Times New Roman" w:cs="Times New Roman"/>
          <w:lang w:val="en-NZ" w:eastAsia="en-NZ"/>
        </w:rPr>
        <w:t xml:space="preserve"> </w:t>
      </w:r>
      <w:r w:rsidRPr="002B1FA5">
        <w:rPr>
          <w:rFonts w:eastAsia="Times New Roman" w:cs="Times New Roman"/>
          <w:lang w:val="en-NZ" w:eastAsia="en-NZ"/>
        </w:rPr>
        <w:t>Each Video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4EB6FD88" w14:textId="2F58545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292345" w14:textId="357EB1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1</w:t>
      </w:r>
      <w:r w:rsidR="00FC4C63">
        <w:rPr>
          <w:rFonts w:eastAsia="Times New Roman" w:cs="Times New Roman"/>
          <w:lang w:val="en-NZ" w:eastAsia="en-NZ"/>
        </w:rPr>
        <w:t xml:space="preserve"> </w:t>
      </w:r>
      <w:r w:rsidRPr="002B1FA5">
        <w:rPr>
          <w:rFonts w:eastAsia="Times New Roman" w:cs="Times New Roman"/>
          <w:lang w:val="en-NZ" w:eastAsia="en-NZ"/>
        </w:rPr>
        <w:t>Each Sale is uniquely identified by one SalespersonID, SubscriptionID</w:t>
      </w:r>
      <w:r w:rsidR="00A45AA7">
        <w:rPr>
          <w:rFonts w:eastAsia="Times New Roman" w:cs="Times New Roman"/>
          <w:lang w:val="en-NZ" w:eastAsia="en-NZ"/>
        </w:rPr>
        <w:t xml:space="preserve"> </w:t>
      </w:r>
    </w:p>
    <w:p w14:paraId="0E3AF83E" w14:textId="56F1302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2</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alespersonID</w:t>
      </w:r>
    </w:p>
    <w:p w14:paraId="075224C4" w14:textId="25AAF0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3</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5591631" w14:textId="109C0A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4</w:t>
      </w:r>
      <w:r w:rsidR="00FC4C63">
        <w:rPr>
          <w:rFonts w:eastAsia="Times New Roman" w:cs="Times New Roman"/>
          <w:lang w:val="en-NZ" w:eastAsia="en-NZ"/>
        </w:rPr>
        <w:t xml:space="preserve"> </w:t>
      </w:r>
      <w:r w:rsidRPr="002B1FA5">
        <w:rPr>
          <w:rFonts w:eastAsia="Times New Roman" w:cs="Times New Roman"/>
          <w:lang w:val="en-NZ" w:eastAsia="en-NZ"/>
        </w:rPr>
        <w:t>Each Sale (SalespersonID, Subscription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DiscountAmount</w:t>
      </w:r>
    </w:p>
    <w:p w14:paraId="75B54F55" w14:textId="2F27652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7B161B2" w14:textId="14DB743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5</w:t>
      </w:r>
      <w:r w:rsidR="00FC4C63">
        <w:rPr>
          <w:rFonts w:eastAsia="Times New Roman" w:cs="Times New Roman"/>
          <w:lang w:val="en-NZ" w:eastAsia="en-NZ"/>
        </w:rPr>
        <w:t xml:space="preserve"> </w:t>
      </w:r>
      <w:r w:rsidRPr="002B1FA5">
        <w:rPr>
          <w:rFonts w:eastAsia="Times New Roman" w:cs="Times New Roman"/>
          <w:lang w:val="en-NZ" w:eastAsia="en-NZ"/>
        </w:rPr>
        <w:t>Each Discount is uniquely identified by one DiscountAmount</w:t>
      </w:r>
      <w:r w:rsidR="00A45AA7">
        <w:rPr>
          <w:rFonts w:eastAsia="Times New Roman" w:cs="Times New Roman"/>
          <w:lang w:val="en-NZ" w:eastAsia="en-NZ"/>
        </w:rPr>
        <w:t xml:space="preserve"> </w:t>
      </w:r>
    </w:p>
    <w:p w14:paraId="7AFDC034" w14:textId="2DDFD8E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C38339" w14:textId="77A967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6</w:t>
      </w:r>
      <w:r w:rsidR="00FC4C63">
        <w:rPr>
          <w:rFonts w:eastAsia="Times New Roman" w:cs="Times New Roman"/>
          <w:lang w:val="en-NZ" w:eastAsia="en-NZ"/>
        </w:rPr>
        <w:t xml:space="preserve"> </w:t>
      </w:r>
      <w:r w:rsidRPr="002B1FA5">
        <w:rPr>
          <w:rFonts w:eastAsia="Times New Roman" w:cs="Times New Roman"/>
          <w:lang w:val="en-NZ" w:eastAsia="en-NZ"/>
        </w:rPr>
        <w:t>Each Subscription is uniquely identified by one SubscriptionID</w:t>
      </w:r>
      <w:r w:rsidR="00A45AA7">
        <w:rPr>
          <w:rFonts w:eastAsia="Times New Roman" w:cs="Times New Roman"/>
          <w:lang w:val="en-NZ" w:eastAsia="en-NZ"/>
        </w:rPr>
        <w:t xml:space="preserve"> </w:t>
      </w:r>
    </w:p>
    <w:p w14:paraId="2E8E171F" w14:textId="3D8A25B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7</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ccountId</w:t>
      </w:r>
    </w:p>
    <w:p w14:paraId="1C19CC04" w14:textId="4BAF91C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8</w:t>
      </w:r>
      <w:r w:rsidR="00FC4C63">
        <w:rPr>
          <w:rFonts w:eastAsia="Times New Roman" w:cs="Times New Roman"/>
          <w:lang w:val="en-NZ" w:eastAsia="en-NZ"/>
        </w:rPr>
        <w:t xml:space="preserve"> </w:t>
      </w:r>
      <w:r w:rsidRPr="002B1FA5">
        <w:rPr>
          <w:rFonts w:eastAsia="Times New Roman" w:cs="Times New Roman"/>
          <w:lang w:val="en-NZ" w:eastAsia="en-NZ"/>
        </w:rPr>
        <w:t>Each Subscription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24B4816F" w14:textId="5695B33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BD639D8" w14:textId="0D7AB0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69</w:t>
      </w:r>
      <w:r w:rsidR="00FC4C63">
        <w:rPr>
          <w:rFonts w:eastAsia="Times New Roman" w:cs="Times New Roman"/>
          <w:lang w:val="en-NZ" w:eastAsia="en-NZ"/>
        </w:rPr>
        <w:t xml:space="preserve"> </w:t>
      </w:r>
      <w:r w:rsidRPr="002B1FA5">
        <w:rPr>
          <w:rFonts w:eastAsia="Times New Roman" w:cs="Times New Roman"/>
          <w:lang w:val="en-NZ" w:eastAsia="en-NZ"/>
        </w:rPr>
        <w:t>Each Gold is uniquely identified by one SubscriptionID</w:t>
      </w:r>
      <w:r w:rsidR="00A45AA7">
        <w:rPr>
          <w:rFonts w:eastAsia="Times New Roman" w:cs="Times New Roman"/>
          <w:lang w:val="en-NZ" w:eastAsia="en-NZ"/>
        </w:rPr>
        <w:t xml:space="preserve"> </w:t>
      </w:r>
    </w:p>
    <w:p w14:paraId="2475E7FD" w14:textId="6F821FD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0</w:t>
      </w:r>
      <w:r w:rsidR="00FC4C63">
        <w:rPr>
          <w:rFonts w:eastAsia="Times New Roman" w:cs="Times New Roman"/>
          <w:lang w:val="en-NZ" w:eastAsia="en-NZ"/>
        </w:rPr>
        <w:t xml:space="preserve"> </w:t>
      </w:r>
      <w:r w:rsidRPr="002B1FA5">
        <w:rPr>
          <w:rFonts w:eastAsia="Times New Roman" w:cs="Times New Roman"/>
          <w:lang w:val="en-NZ" w:eastAsia="en-NZ"/>
        </w:rPr>
        <w:t>Each Gol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5A51AA8D" w14:textId="49E9F64F"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A08D4AB" w14:textId="68E8C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1</w:t>
      </w:r>
      <w:r w:rsidR="00FC4C63">
        <w:rPr>
          <w:rFonts w:eastAsia="Times New Roman" w:cs="Times New Roman"/>
          <w:lang w:val="en-NZ" w:eastAsia="en-NZ"/>
        </w:rPr>
        <w:t xml:space="preserve"> </w:t>
      </w:r>
      <w:r w:rsidRPr="002B1FA5">
        <w:rPr>
          <w:rFonts w:eastAsia="Times New Roman" w:cs="Times New Roman"/>
          <w:lang w:val="en-NZ" w:eastAsia="en-NZ"/>
        </w:rPr>
        <w:t>Each Platinum is uniquely identified by one SubscriptionID</w:t>
      </w:r>
      <w:r w:rsidR="00A45AA7">
        <w:rPr>
          <w:rFonts w:eastAsia="Times New Roman" w:cs="Times New Roman"/>
          <w:lang w:val="en-NZ" w:eastAsia="en-NZ"/>
        </w:rPr>
        <w:t xml:space="preserve"> </w:t>
      </w:r>
    </w:p>
    <w:p w14:paraId="0FD357C0" w14:textId="04A658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2</w:t>
      </w:r>
      <w:r w:rsidR="00FC4C63">
        <w:rPr>
          <w:rFonts w:eastAsia="Times New Roman" w:cs="Times New Roman"/>
          <w:lang w:val="en-NZ" w:eastAsia="en-NZ"/>
        </w:rPr>
        <w:t xml:space="preserve"> </w:t>
      </w:r>
      <w:r w:rsidRPr="002B1FA5">
        <w:rPr>
          <w:rFonts w:eastAsia="Times New Roman" w:cs="Times New Roman"/>
          <w:lang w:val="en-NZ" w:eastAsia="en-NZ"/>
        </w:rPr>
        <w:t>Each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9DA19FF" w14:textId="7D14E6E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F241CC8" w14:textId="3875DD7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73</w:t>
      </w:r>
      <w:r w:rsidR="00FC4C63">
        <w:rPr>
          <w:rFonts w:eastAsia="Times New Roman" w:cs="Times New Roman"/>
          <w:lang w:val="en-NZ" w:eastAsia="en-NZ"/>
        </w:rPr>
        <w:t xml:space="preserve"> </w:t>
      </w:r>
      <w:r w:rsidRPr="002B1FA5">
        <w:rPr>
          <w:rFonts w:eastAsia="Times New Roman" w:cs="Times New Roman"/>
          <w:lang w:val="en-NZ" w:eastAsia="en-NZ"/>
        </w:rPr>
        <w:t>Each Super Platinum is uniquely identified by one SubscriptionID</w:t>
      </w:r>
      <w:r w:rsidR="00A45AA7">
        <w:rPr>
          <w:rFonts w:eastAsia="Times New Roman" w:cs="Times New Roman"/>
          <w:lang w:val="en-NZ" w:eastAsia="en-NZ"/>
        </w:rPr>
        <w:t xml:space="preserve"> </w:t>
      </w:r>
    </w:p>
    <w:p w14:paraId="277119FF" w14:textId="7F47B52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4</w:t>
      </w:r>
      <w:r w:rsidR="00FC4C63">
        <w:rPr>
          <w:rFonts w:eastAsia="Times New Roman" w:cs="Times New Roman"/>
          <w:lang w:val="en-NZ" w:eastAsia="en-NZ"/>
        </w:rPr>
        <w:t xml:space="preserve"> </w:t>
      </w:r>
      <w:r w:rsidRPr="002B1FA5">
        <w:rPr>
          <w:rFonts w:eastAsia="Times New Roman" w:cs="Times New Roman"/>
          <w:lang w:val="en-NZ" w:eastAsia="en-NZ"/>
        </w:rPr>
        <w:t>Each Super Platinum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otalPrice</w:t>
      </w:r>
    </w:p>
    <w:p w14:paraId="38FF107F" w14:textId="52D0D6A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C28AF34" w14:textId="7CA73BD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5</w:t>
      </w:r>
      <w:r w:rsidR="00FC4C63">
        <w:rPr>
          <w:rFonts w:eastAsia="Times New Roman" w:cs="Times New Roman"/>
          <w:lang w:val="en-NZ" w:eastAsia="en-NZ"/>
        </w:rPr>
        <w:t xml:space="preserve"> </w:t>
      </w:r>
      <w:r w:rsidRPr="002B1FA5">
        <w:rPr>
          <w:rFonts w:eastAsia="Times New Roman" w:cs="Times New Roman"/>
          <w:lang w:val="en-NZ" w:eastAsia="en-NZ"/>
        </w:rPr>
        <w:t>Each Video stream viewer is uniquely identified by one StreamID, SubscriptionID</w:t>
      </w:r>
      <w:r w:rsidR="00A45AA7">
        <w:rPr>
          <w:rFonts w:eastAsia="Times New Roman" w:cs="Times New Roman"/>
          <w:lang w:val="en-NZ" w:eastAsia="en-NZ"/>
        </w:rPr>
        <w:t xml:space="preserve"> </w:t>
      </w:r>
    </w:p>
    <w:p w14:paraId="2FD63A47" w14:textId="2C90141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6</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8868E35" w14:textId="3DD6C83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7</w:t>
      </w:r>
      <w:r w:rsidR="00FC4C63">
        <w:rPr>
          <w:rFonts w:eastAsia="Times New Roman" w:cs="Times New Roman"/>
          <w:lang w:val="en-NZ" w:eastAsia="en-NZ"/>
        </w:rPr>
        <w:t xml:space="preserve"> </w:t>
      </w:r>
      <w:r w:rsidRPr="002B1FA5">
        <w:rPr>
          <w:rFonts w:eastAsia="Times New Roman" w:cs="Times New Roman"/>
          <w:lang w:val="en-NZ" w:eastAsia="en-NZ"/>
        </w:rPr>
        <w:t>Each Video stream view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6D0A6DFA" w14:textId="26ADBCC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2A1126" w14:textId="0E4FE32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8</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is uniquely identified by one StreamID, SubscriptionID</w:t>
      </w:r>
      <w:r w:rsidR="00A45AA7">
        <w:rPr>
          <w:rFonts w:eastAsia="Times New Roman" w:cs="Times New Roman"/>
          <w:lang w:val="en-NZ" w:eastAsia="en-NZ"/>
        </w:rPr>
        <w:t xml:space="preserve"> </w:t>
      </w:r>
    </w:p>
    <w:p w14:paraId="1CE0A610" w14:textId="6349F2F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79</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714F83AF" w14:textId="192860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0</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27BC28B" w14:textId="69E97FD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1</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n</w:t>
      </w:r>
    </w:p>
    <w:p w14:paraId="30E30C9D" w14:textId="0C8D13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2</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lt</w:t>
      </w:r>
    </w:p>
    <w:p w14:paraId="1167ACC5" w14:textId="2C6FD10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3</w:t>
      </w:r>
      <w:r w:rsidR="00FC4C63">
        <w:rPr>
          <w:rFonts w:eastAsia="Times New Roman" w:cs="Times New Roman"/>
          <w:lang w:val="en-NZ" w:eastAsia="en-NZ"/>
        </w:rPr>
        <w:t xml:space="preserve"> </w:t>
      </w:r>
      <w:r w:rsidRPr="002B1FA5">
        <w:rPr>
          <w:rFonts w:eastAsia="Times New Roman" w:cs="Times New Roman"/>
          <w:lang w:val="en-NZ" w:eastAsia="en-NZ"/>
        </w:rPr>
        <w:t>Each Video stream Controller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om</w:t>
      </w:r>
    </w:p>
    <w:p w14:paraId="515BAADA" w14:textId="68B473E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4B64A42" w14:textId="6714469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4</w:t>
      </w:r>
      <w:r w:rsidR="00FC4C63">
        <w:rPr>
          <w:rFonts w:eastAsia="Times New Roman" w:cs="Times New Roman"/>
          <w:lang w:val="en-NZ" w:eastAsia="en-NZ"/>
        </w:rPr>
        <w:t xml:space="preserve"> </w:t>
      </w:r>
      <w:r w:rsidRPr="002B1FA5">
        <w:rPr>
          <w:rFonts w:eastAsia="Times New Roman" w:cs="Times New Roman"/>
          <w:lang w:val="en-NZ" w:eastAsia="en-NZ"/>
        </w:rPr>
        <w:t>Each Owns Data Rights is uniquely identified by one ScientificDataID, SubscriptionID</w:t>
      </w:r>
      <w:r w:rsidR="00A45AA7">
        <w:rPr>
          <w:rFonts w:eastAsia="Times New Roman" w:cs="Times New Roman"/>
          <w:lang w:val="en-NZ" w:eastAsia="en-NZ"/>
        </w:rPr>
        <w:t xml:space="preserve"> </w:t>
      </w:r>
    </w:p>
    <w:p w14:paraId="204B9062" w14:textId="013516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5</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A45AA7">
        <w:rPr>
          <w:rFonts w:eastAsia="Times New Roman" w:cs="Times New Roman"/>
          <w:lang w:val="en-NZ" w:eastAsia="en-NZ"/>
        </w:rPr>
        <w:t xml:space="preserve"> </w:t>
      </w:r>
      <w:r w:rsidRPr="002B1FA5">
        <w:rPr>
          <w:rFonts w:eastAsia="Times New Roman" w:cs="Times New Roman"/>
          <w:lang w:val="en-NZ" w:eastAsia="en-NZ"/>
        </w:rPr>
        <w:t>ScientificDataID</w:t>
      </w:r>
    </w:p>
    <w:p w14:paraId="0DEEC13E" w14:textId="6A1D06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6</w:t>
      </w:r>
      <w:r w:rsidR="00FC4C63">
        <w:rPr>
          <w:rFonts w:eastAsia="Times New Roman" w:cs="Times New Roman"/>
          <w:lang w:val="en-NZ" w:eastAsia="en-NZ"/>
        </w:rPr>
        <w:t xml:space="preserve"> </w:t>
      </w:r>
      <w:r w:rsidRPr="002B1FA5">
        <w:rPr>
          <w:rFonts w:eastAsia="Times New Roman" w:cs="Times New Roman"/>
          <w:lang w:val="en-NZ" w:eastAsia="en-NZ"/>
        </w:rPr>
        <w:t>Each Owns Data Rights (ScientificData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1B781F7F" w14:textId="189BFB8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A5D18E9" w14:textId="0078A5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7</w:t>
      </w:r>
      <w:r w:rsidR="00FC4C63">
        <w:rPr>
          <w:rFonts w:eastAsia="Times New Roman" w:cs="Times New Roman"/>
          <w:lang w:val="en-NZ" w:eastAsia="en-NZ"/>
        </w:rPr>
        <w:t xml:space="preserve"> </w:t>
      </w:r>
      <w:r w:rsidRPr="002B1FA5">
        <w:rPr>
          <w:rFonts w:eastAsia="Times New Roman" w:cs="Times New Roman"/>
          <w:lang w:val="en-NZ" w:eastAsia="en-NZ"/>
        </w:rPr>
        <w:t>Each Owns Video Rights is uniquely identified by one StreamID, SubscriptionID</w:t>
      </w:r>
      <w:r w:rsidR="00A45AA7">
        <w:rPr>
          <w:rFonts w:eastAsia="Times New Roman" w:cs="Times New Roman"/>
          <w:lang w:val="en-NZ" w:eastAsia="en-NZ"/>
        </w:rPr>
        <w:t xml:space="preserve"> </w:t>
      </w:r>
    </w:p>
    <w:p w14:paraId="10919151" w14:textId="0542F99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8</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3B808EC4" w14:textId="752C24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89</w:t>
      </w:r>
      <w:r w:rsidR="00FC4C63">
        <w:rPr>
          <w:rFonts w:eastAsia="Times New Roman" w:cs="Times New Roman"/>
          <w:lang w:val="en-NZ" w:eastAsia="en-NZ"/>
        </w:rPr>
        <w:t xml:space="preserve"> </w:t>
      </w:r>
      <w:r w:rsidRPr="002B1FA5">
        <w:rPr>
          <w:rFonts w:eastAsia="Times New Roman" w:cs="Times New Roman"/>
          <w:lang w:val="en-NZ" w:eastAsia="en-NZ"/>
        </w:rPr>
        <w:t>Each Owns Video Rights (Stream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4DF1D3D6" w14:textId="46B3D8B5"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158A264" w14:textId="59B1B1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0</w:t>
      </w:r>
      <w:r w:rsidR="00FC4C63">
        <w:rPr>
          <w:rFonts w:eastAsia="Times New Roman" w:cs="Times New Roman"/>
          <w:lang w:val="en-NZ" w:eastAsia="en-NZ"/>
        </w:rPr>
        <w:t xml:space="preserve"> </w:t>
      </w:r>
      <w:r w:rsidRPr="002B1FA5">
        <w:rPr>
          <w:rFonts w:eastAsia="Times New Roman" w:cs="Times New Roman"/>
          <w:lang w:val="en-NZ" w:eastAsia="en-NZ"/>
        </w:rPr>
        <w:t>Each Price Change is uniquely identified by one DirectorID, SubscriptionID</w:t>
      </w:r>
      <w:r w:rsidR="00A45AA7">
        <w:rPr>
          <w:rFonts w:eastAsia="Times New Roman" w:cs="Times New Roman"/>
          <w:lang w:val="en-NZ" w:eastAsia="en-NZ"/>
        </w:rPr>
        <w:t xml:space="preserve"> </w:t>
      </w:r>
    </w:p>
    <w:p w14:paraId="505AB483" w14:textId="2E0FA3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1</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irectorID</w:t>
      </w:r>
    </w:p>
    <w:p w14:paraId="42CBEBCB" w14:textId="5665B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2</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4219B4C" w14:textId="7724C9E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3</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384F7034" w14:textId="49180ED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4</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reviousPrice</w:t>
      </w:r>
    </w:p>
    <w:p w14:paraId="5A903A34" w14:textId="097D4FF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5</w:t>
      </w:r>
      <w:r w:rsidR="00FC4C63">
        <w:rPr>
          <w:rFonts w:eastAsia="Times New Roman" w:cs="Times New Roman"/>
          <w:lang w:val="en-NZ" w:eastAsia="en-NZ"/>
        </w:rPr>
        <w:t xml:space="preserve"> </w:t>
      </w:r>
      <w:r w:rsidRPr="002B1FA5">
        <w:rPr>
          <w:rFonts w:eastAsia="Times New Roman" w:cs="Times New Roman"/>
          <w:lang w:val="en-NZ" w:eastAsia="en-NZ"/>
        </w:rPr>
        <w:t>Each Price Change (DirectorID, Subscrip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wPrice</w:t>
      </w:r>
    </w:p>
    <w:p w14:paraId="6A15C962" w14:textId="722F87B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DBB567" w14:textId="668871A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6</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is uniquely identified by one ContractID, ScientificDataID</w:t>
      </w:r>
      <w:r w:rsidR="00A45AA7">
        <w:rPr>
          <w:rFonts w:eastAsia="Times New Roman" w:cs="Times New Roman"/>
          <w:lang w:val="en-NZ" w:eastAsia="en-NZ"/>
        </w:rPr>
        <w:t xml:space="preserve"> </w:t>
      </w:r>
    </w:p>
    <w:p w14:paraId="67CB1379" w14:textId="39C10DD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7</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74B6E7BD" w14:textId="4E4C6F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98</w:t>
      </w:r>
      <w:r w:rsidR="00FC4C63">
        <w:rPr>
          <w:rFonts w:eastAsia="Times New Roman" w:cs="Times New Roman"/>
          <w:lang w:val="en-NZ" w:eastAsia="en-NZ"/>
        </w:rPr>
        <w:t xml:space="preserve"> </w:t>
      </w:r>
      <w:r w:rsidRPr="002B1FA5">
        <w:rPr>
          <w:rFonts w:eastAsia="Times New Roman" w:cs="Times New Roman"/>
          <w:lang w:val="en-NZ" w:eastAsia="en-NZ"/>
        </w:rPr>
        <w:t>Each Contract Scientific Data (ContractID,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7E5353F" w14:textId="3015AB9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F3887D5" w14:textId="31F331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9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is uniquely identified by one ContractID, BTDataboxID</w:t>
      </w:r>
      <w:r w:rsidR="00A45AA7">
        <w:rPr>
          <w:rFonts w:eastAsia="Times New Roman" w:cs="Times New Roman"/>
          <w:lang w:val="en-NZ" w:eastAsia="en-NZ"/>
        </w:rPr>
        <w:t xml:space="preserve"> </w:t>
      </w:r>
    </w:p>
    <w:p w14:paraId="56BFB6F7" w14:textId="1553BCA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0</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13DB119A" w14:textId="626785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1</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ContractID,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63EFBB0" w14:textId="635919BD"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494A785D" w14:textId="0787A05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2</w:t>
      </w:r>
      <w:r w:rsidR="00FC4C63">
        <w:rPr>
          <w:rFonts w:eastAsia="Times New Roman" w:cs="Times New Roman"/>
          <w:lang w:val="en-NZ" w:eastAsia="en-NZ"/>
        </w:rPr>
        <w:t xml:space="preserve"> </w:t>
      </w:r>
      <w:r w:rsidRPr="002B1FA5">
        <w:rPr>
          <w:rFonts w:eastAsia="Times New Roman" w:cs="Times New Roman"/>
          <w:lang w:val="en-NZ" w:eastAsia="en-NZ"/>
        </w:rPr>
        <w:t>Each Subscription Zone is uniquely identified by one SubscriptionID, ZoneID</w:t>
      </w:r>
      <w:r w:rsidR="00A45AA7">
        <w:rPr>
          <w:rFonts w:eastAsia="Times New Roman" w:cs="Times New Roman"/>
          <w:lang w:val="en-NZ" w:eastAsia="en-NZ"/>
        </w:rPr>
        <w:t xml:space="preserve"> </w:t>
      </w:r>
    </w:p>
    <w:p w14:paraId="48F85111" w14:textId="7E174FC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3</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794AC560" w14:textId="221F8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4</w:t>
      </w:r>
      <w:r w:rsidR="00FC4C63">
        <w:rPr>
          <w:rFonts w:eastAsia="Times New Roman" w:cs="Times New Roman"/>
          <w:lang w:val="en-NZ" w:eastAsia="en-NZ"/>
        </w:rPr>
        <w:t xml:space="preserve"> </w:t>
      </w:r>
      <w:r w:rsidRPr="002B1FA5">
        <w:rPr>
          <w:rFonts w:eastAsia="Times New Roman" w:cs="Times New Roman"/>
          <w:lang w:val="en-NZ" w:eastAsia="en-NZ"/>
        </w:rPr>
        <w:t>Each Subscription Zone (Subscrib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4482E9AA" w14:textId="2A88403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D4AE6E9" w14:textId="278C30D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5</w:t>
      </w:r>
      <w:r w:rsidR="00FC4C63">
        <w:rPr>
          <w:rFonts w:eastAsia="Times New Roman" w:cs="Times New Roman"/>
          <w:lang w:val="en-NZ" w:eastAsia="en-NZ"/>
        </w:rPr>
        <w:t xml:space="preserve"> </w:t>
      </w:r>
      <w:r w:rsidRPr="002B1FA5">
        <w:rPr>
          <w:rFonts w:eastAsia="Times New Roman" w:cs="Times New Roman"/>
          <w:lang w:val="en-NZ" w:eastAsia="en-NZ"/>
        </w:rPr>
        <w:t>Each Zone is uniquely identified by one ZoneID</w:t>
      </w:r>
      <w:r w:rsidR="00A45AA7">
        <w:rPr>
          <w:rFonts w:eastAsia="Times New Roman" w:cs="Times New Roman"/>
          <w:lang w:val="en-NZ" w:eastAsia="en-NZ"/>
        </w:rPr>
        <w:t xml:space="preserve"> </w:t>
      </w:r>
    </w:p>
    <w:p w14:paraId="6D8975C6" w14:textId="2A64D87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6</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0089295E" w:rsidRPr="0089295E">
        <w:rPr>
          <w:rFonts w:eastAsia="Times New Roman" w:cs="Times New Roman"/>
          <w:lang w:val="en-NZ" w:eastAsia="en-NZ"/>
        </w:rPr>
        <w:t>ZoneConditionID</w:t>
      </w:r>
    </w:p>
    <w:p w14:paraId="4D7813F5" w14:textId="52E92F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7</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12A26E8E" w14:textId="58AEB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8</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atitude</w:t>
      </w:r>
    </w:p>
    <w:p w14:paraId="7C77FB2C" w14:textId="26604D3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09</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atitude</w:t>
      </w:r>
    </w:p>
    <w:p w14:paraId="21EBD307" w14:textId="4072233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0</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inimum Longitude</w:t>
      </w:r>
    </w:p>
    <w:p w14:paraId="6F0B79C0" w14:textId="5B00404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1</w:t>
      </w:r>
      <w:r w:rsidR="00FC4C63">
        <w:rPr>
          <w:rFonts w:eastAsia="Times New Roman" w:cs="Times New Roman"/>
          <w:lang w:val="en-NZ" w:eastAsia="en-NZ"/>
        </w:rPr>
        <w:t xml:space="preserve"> </w:t>
      </w:r>
      <w:r w:rsidRPr="002B1FA5">
        <w:rPr>
          <w:rFonts w:eastAsia="Times New Roman" w:cs="Times New Roman"/>
          <w:lang w:val="en-NZ" w:eastAsia="en-NZ"/>
        </w:rPr>
        <w:t>Each Zone (Zon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ximum Longitude</w:t>
      </w:r>
    </w:p>
    <w:p w14:paraId="264A9C29" w14:textId="0D3AF1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17558978" w14:textId="5EF21B1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2</w:t>
      </w:r>
      <w:r w:rsidR="00FC4C63">
        <w:rPr>
          <w:rFonts w:eastAsia="Times New Roman" w:cs="Times New Roman"/>
          <w:lang w:val="en-NZ" w:eastAsia="en-NZ"/>
        </w:rPr>
        <w:t xml:space="preserve"> </w:t>
      </w:r>
      <w:r w:rsidRPr="002B1FA5">
        <w:rPr>
          <w:rFonts w:eastAsia="Times New Roman" w:cs="Times New Roman"/>
          <w:lang w:val="en-NZ" w:eastAsia="en-NZ"/>
        </w:rPr>
        <w:t>Each Zone Condition is uniquely identified by one ZoneID, ConditionID</w:t>
      </w:r>
      <w:r w:rsidR="00A45AA7">
        <w:rPr>
          <w:rFonts w:eastAsia="Times New Roman" w:cs="Times New Roman"/>
          <w:lang w:val="en-NZ" w:eastAsia="en-NZ"/>
        </w:rPr>
        <w:t xml:space="preserve"> </w:t>
      </w:r>
    </w:p>
    <w:p w14:paraId="47877964" w14:textId="7B52B9E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3</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348BF08" w14:textId="778FCD4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4</w:t>
      </w:r>
      <w:r w:rsidR="00FC4C63">
        <w:rPr>
          <w:rFonts w:eastAsia="Times New Roman" w:cs="Times New Roman"/>
          <w:lang w:val="en-NZ" w:eastAsia="en-NZ"/>
        </w:rPr>
        <w:t xml:space="preserve"> </w:t>
      </w:r>
      <w:r w:rsidRPr="002B1FA5">
        <w:rPr>
          <w:rFonts w:eastAsia="Times New Roman" w:cs="Times New Roman"/>
          <w:lang w:val="en-NZ" w:eastAsia="en-NZ"/>
        </w:rPr>
        <w:t>Each Zone Condition (ZoneID,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08D5573F" w14:textId="6FF72D13"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B80CE58" w14:textId="40939B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5</w:t>
      </w:r>
      <w:r w:rsidR="00FC4C63">
        <w:rPr>
          <w:rFonts w:eastAsia="Times New Roman" w:cs="Times New Roman"/>
          <w:lang w:val="en-NZ" w:eastAsia="en-NZ"/>
        </w:rPr>
        <w:t xml:space="preserve"> </w:t>
      </w:r>
      <w:r w:rsidRPr="002B1FA5">
        <w:rPr>
          <w:rFonts w:eastAsia="Times New Roman" w:cs="Times New Roman"/>
          <w:lang w:val="en-NZ" w:eastAsia="en-NZ"/>
        </w:rPr>
        <w:t>Each Condition is uniquely identified by one ConditionID</w:t>
      </w:r>
      <w:r w:rsidR="00A45AA7">
        <w:rPr>
          <w:rFonts w:eastAsia="Times New Roman" w:cs="Times New Roman"/>
          <w:lang w:val="en-NZ" w:eastAsia="en-NZ"/>
        </w:rPr>
        <w:t xml:space="preserve"> </w:t>
      </w:r>
    </w:p>
    <w:p w14:paraId="17790A98" w14:textId="4F4D140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6</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ID</w:t>
      </w:r>
    </w:p>
    <w:p w14:paraId="1998302E" w14:textId="557053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7</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s</w:t>
      </w:r>
    </w:p>
    <w:p w14:paraId="7E7D08B5" w14:textId="152F2D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8</w:t>
      </w:r>
      <w:r w:rsidR="00FC4C63">
        <w:rPr>
          <w:rFonts w:eastAsia="Times New Roman" w:cs="Times New Roman"/>
          <w:lang w:val="en-NZ" w:eastAsia="en-NZ"/>
        </w:rPr>
        <w:t xml:space="preserve"> </w:t>
      </w:r>
      <w:r w:rsidRPr="002B1FA5">
        <w:rPr>
          <w:rFonts w:eastAsia="Times New Roman" w:cs="Times New Roman"/>
          <w:lang w:val="en-NZ" w:eastAsia="en-NZ"/>
        </w:rPr>
        <w:t>Each Condition (Condition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dition description</w:t>
      </w:r>
    </w:p>
    <w:p w14:paraId="1DC40A35" w14:textId="5C09B842"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C84FE0" w14:textId="0A274DE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19</w:t>
      </w:r>
      <w:r w:rsidR="00FC4C63">
        <w:rPr>
          <w:rFonts w:eastAsia="Times New Roman" w:cs="Times New Roman"/>
          <w:lang w:val="en-NZ" w:eastAsia="en-NZ"/>
        </w:rPr>
        <w:t xml:space="preserve"> </w:t>
      </w:r>
      <w:r w:rsidRPr="002B1FA5">
        <w:rPr>
          <w:rFonts w:eastAsia="Times New Roman" w:cs="Times New Roman"/>
          <w:lang w:val="en-NZ" w:eastAsia="en-NZ"/>
        </w:rPr>
        <w:t>Each Zone Country is uniquely identified by one ZoneID, Country</w:t>
      </w:r>
      <w:r w:rsidR="00A45AA7">
        <w:rPr>
          <w:rFonts w:eastAsia="Times New Roman" w:cs="Times New Roman"/>
          <w:lang w:val="en-NZ" w:eastAsia="en-NZ"/>
        </w:rPr>
        <w:t xml:space="preserve"> </w:t>
      </w:r>
    </w:p>
    <w:p w14:paraId="13ACF5D5" w14:textId="611443F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0</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6D5F9B5B" w14:textId="5C4FE4C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1</w:t>
      </w:r>
      <w:r w:rsidR="00FC4C63">
        <w:rPr>
          <w:rFonts w:eastAsia="Times New Roman" w:cs="Times New Roman"/>
          <w:lang w:val="en-NZ" w:eastAsia="en-NZ"/>
        </w:rPr>
        <w:t xml:space="preserve"> </w:t>
      </w:r>
      <w:r w:rsidRPr="002B1FA5">
        <w:rPr>
          <w:rFonts w:eastAsia="Times New Roman" w:cs="Times New Roman"/>
          <w:lang w:val="en-NZ" w:eastAsia="en-NZ"/>
        </w:rPr>
        <w:t>Each Zone Country (ZoneID, Country)</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untryID</w:t>
      </w:r>
    </w:p>
    <w:p w14:paraId="07D7EDFE" w14:textId="00B3A1D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1D1ED8A" w14:textId="5E25F2A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2</w:t>
      </w:r>
      <w:r w:rsidR="00FC4C63">
        <w:rPr>
          <w:rFonts w:eastAsia="Times New Roman" w:cs="Times New Roman"/>
          <w:lang w:val="en-NZ" w:eastAsia="en-NZ"/>
        </w:rPr>
        <w:t xml:space="preserve"> </w:t>
      </w:r>
      <w:r w:rsidRPr="002B1FA5">
        <w:rPr>
          <w:rFonts w:eastAsia="Times New Roman" w:cs="Times New Roman"/>
          <w:lang w:val="en-NZ" w:eastAsia="en-NZ"/>
        </w:rPr>
        <w:t>Each Scientific Data is uniquely identified by one ScientificDataID</w:t>
      </w:r>
      <w:r w:rsidR="00A45AA7">
        <w:rPr>
          <w:rFonts w:eastAsia="Times New Roman" w:cs="Times New Roman"/>
          <w:lang w:val="en-NZ" w:eastAsia="en-NZ"/>
        </w:rPr>
        <w:t xml:space="preserve"> </w:t>
      </w:r>
    </w:p>
    <w:p w14:paraId="6D926673" w14:textId="51AC289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3</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24714723" w14:textId="1C5CBE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24</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ongitude</w:t>
      </w:r>
    </w:p>
    <w:p w14:paraId="28C2CFC6" w14:textId="08E7EAA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5</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Latitude</w:t>
      </w:r>
    </w:p>
    <w:p w14:paraId="54A9B266" w14:textId="5280A49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6</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ltitude</w:t>
      </w:r>
    </w:p>
    <w:p w14:paraId="0D2DDA3C" w14:textId="35056FB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7</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emperature</w:t>
      </w:r>
    </w:p>
    <w:p w14:paraId="3319E7D8" w14:textId="5880F6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8</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mbient Light Strength</w:t>
      </w:r>
    </w:p>
    <w:p w14:paraId="03E01E37" w14:textId="0C6F5A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29</w:t>
      </w:r>
      <w:r w:rsidR="00FC4C63">
        <w:rPr>
          <w:rFonts w:eastAsia="Times New Roman" w:cs="Times New Roman"/>
          <w:lang w:val="en-NZ" w:eastAsia="en-NZ"/>
        </w:rPr>
        <w:t xml:space="preserve"> </w:t>
      </w:r>
      <w:r w:rsidRPr="002B1FA5">
        <w:rPr>
          <w:rFonts w:eastAsia="Times New Roman" w:cs="Times New Roman"/>
          <w:lang w:val="en-NZ" w:eastAsia="en-NZ"/>
        </w:rPr>
        <w:t>Each Scientific Data (Scientific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cording Time</w:t>
      </w:r>
    </w:p>
    <w:p w14:paraId="47F3E82A" w14:textId="7C5AE81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731E7855" w14:textId="251DBE9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0</w:t>
      </w:r>
      <w:r w:rsidR="00FC4C63">
        <w:rPr>
          <w:rFonts w:eastAsia="Times New Roman" w:cs="Times New Roman"/>
          <w:lang w:val="en-NZ" w:eastAsia="en-NZ"/>
        </w:rPr>
        <w:t xml:space="preserve"> </w:t>
      </w:r>
      <w:r w:rsidRPr="002B1FA5">
        <w:rPr>
          <w:rFonts w:eastAsia="Times New Roman" w:cs="Times New Roman"/>
          <w:lang w:val="en-NZ" w:eastAsia="en-NZ"/>
        </w:rPr>
        <w:t>Each BT Databox Data is uniquely identified by one BTDataboxDataID</w:t>
      </w:r>
      <w:r w:rsidR="00A45AA7">
        <w:rPr>
          <w:rFonts w:eastAsia="Times New Roman" w:cs="Times New Roman"/>
          <w:lang w:val="en-NZ" w:eastAsia="en-NZ"/>
        </w:rPr>
        <w:t xml:space="preserve"> </w:t>
      </w:r>
    </w:p>
    <w:p w14:paraId="72FB565A" w14:textId="23AFA65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1</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2F2CB61B" w14:textId="433FB36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2</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cientificDataID</w:t>
      </w:r>
    </w:p>
    <w:p w14:paraId="6152E394" w14:textId="0A9C896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3</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43F18054" w14:textId="3B81278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4</w:t>
      </w:r>
      <w:r w:rsidR="00FC4C63">
        <w:rPr>
          <w:rFonts w:eastAsia="Times New Roman" w:cs="Times New Roman"/>
          <w:lang w:val="en-NZ" w:eastAsia="en-NZ"/>
        </w:rPr>
        <w:t xml:space="preserve"> </w:t>
      </w:r>
      <w:r w:rsidRPr="002B1FA5">
        <w:rPr>
          <w:rFonts w:eastAsia="Times New Roman" w:cs="Times New Roman"/>
          <w:lang w:val="en-NZ" w:eastAsia="en-NZ"/>
        </w:rPr>
        <w:t>Each BT Databox Data(BTDataboxData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Time</w:t>
      </w:r>
    </w:p>
    <w:p w14:paraId="22D4EF02" w14:textId="44940ED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DE1E70F" w14:textId="201BC5A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5</w:t>
      </w:r>
      <w:r w:rsidR="00FC4C63">
        <w:rPr>
          <w:rFonts w:eastAsia="Times New Roman" w:cs="Times New Roman"/>
          <w:lang w:val="en-NZ" w:eastAsia="en-NZ"/>
        </w:rPr>
        <w:t xml:space="preserve"> </w:t>
      </w:r>
      <w:r w:rsidRPr="002B1FA5">
        <w:rPr>
          <w:rFonts w:eastAsia="Times New Roman" w:cs="Times New Roman"/>
          <w:lang w:val="en-NZ" w:eastAsia="en-NZ"/>
        </w:rPr>
        <w:t>Each BT Databox is uniquely identified by one BTDataboxID</w:t>
      </w:r>
      <w:r w:rsidR="00A45AA7">
        <w:rPr>
          <w:rFonts w:eastAsia="Times New Roman" w:cs="Times New Roman"/>
          <w:lang w:val="en-NZ" w:eastAsia="en-NZ"/>
        </w:rPr>
        <w:t xml:space="preserve"> </w:t>
      </w:r>
    </w:p>
    <w:p w14:paraId="3E6A014B" w14:textId="604659C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6</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03C061BB" w14:textId="22C0A13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7</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First Operated</w:t>
      </w:r>
    </w:p>
    <w:p w14:paraId="0672015A" w14:textId="589687E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8</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Next Scheduled Maintanence</w:t>
      </w:r>
    </w:p>
    <w:p w14:paraId="5EAA98EF" w14:textId="406D508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39</w:t>
      </w:r>
      <w:r w:rsidR="00FC4C63">
        <w:rPr>
          <w:rFonts w:eastAsia="Times New Roman" w:cs="Times New Roman"/>
          <w:lang w:val="en-NZ" w:eastAsia="en-NZ"/>
        </w:rPr>
        <w:t xml:space="preserve"> </w:t>
      </w:r>
      <w:r w:rsidRPr="002B1FA5">
        <w:rPr>
          <w:rFonts w:eastAsia="Times New Roman" w:cs="Times New Roman"/>
          <w:lang w:val="en-NZ" w:eastAsia="en-NZ"/>
        </w:rPr>
        <w:t>Each BT Databox (BT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IP rating</w:t>
      </w:r>
    </w:p>
    <w:p w14:paraId="51B9EE5A" w14:textId="200C2A70"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4F9D141" w14:textId="549FAA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0</w:t>
      </w:r>
      <w:r w:rsidR="00FC4C63">
        <w:rPr>
          <w:rFonts w:eastAsia="Times New Roman" w:cs="Times New Roman"/>
          <w:lang w:val="en-NZ" w:eastAsia="en-NZ"/>
        </w:rPr>
        <w:t xml:space="preserve"> </w:t>
      </w:r>
      <w:r w:rsidRPr="002B1FA5">
        <w:rPr>
          <w:rFonts w:eastAsia="Times New Roman" w:cs="Times New Roman"/>
          <w:lang w:val="en-NZ" w:eastAsia="en-NZ"/>
        </w:rPr>
        <w:t>Each BT Databox Stream is uniquely identified by one BTDatabox, StreamID</w:t>
      </w:r>
      <w:r w:rsidR="00A45AA7">
        <w:rPr>
          <w:rFonts w:eastAsia="Times New Roman" w:cs="Times New Roman"/>
          <w:lang w:val="en-NZ" w:eastAsia="en-NZ"/>
        </w:rPr>
        <w:t xml:space="preserve"> </w:t>
      </w:r>
    </w:p>
    <w:p w14:paraId="5EDD8D4B" w14:textId="3991F66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1</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7482588D" w14:textId="53257B12"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2</w:t>
      </w:r>
      <w:r w:rsidR="00FC4C63">
        <w:rPr>
          <w:rFonts w:eastAsia="Times New Roman" w:cs="Times New Roman"/>
          <w:lang w:val="en-NZ" w:eastAsia="en-NZ"/>
        </w:rPr>
        <w:t xml:space="preserve"> </w:t>
      </w:r>
      <w:r w:rsidRPr="002B1FA5">
        <w:rPr>
          <w:rFonts w:eastAsia="Times New Roman" w:cs="Times New Roman"/>
          <w:lang w:val="en-NZ" w:eastAsia="en-NZ"/>
        </w:rPr>
        <w:t>Each BT Databox Stream(BTDatabox, 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478BFF0D" w14:textId="1B93BA6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0C469DE" w14:textId="4010474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3</w:t>
      </w:r>
      <w:r w:rsidR="00FC4C63">
        <w:rPr>
          <w:rFonts w:eastAsia="Times New Roman" w:cs="Times New Roman"/>
          <w:lang w:val="en-NZ" w:eastAsia="en-NZ"/>
        </w:rPr>
        <w:t xml:space="preserve"> </w:t>
      </w:r>
      <w:r w:rsidRPr="002B1FA5">
        <w:rPr>
          <w:rFonts w:eastAsia="Times New Roman" w:cs="Times New Roman"/>
          <w:lang w:val="en-NZ" w:eastAsia="en-NZ"/>
        </w:rPr>
        <w:t>Each Video Stream is uniquely identified by one VideoStreamID</w:t>
      </w:r>
      <w:r w:rsidR="00A45AA7">
        <w:rPr>
          <w:rFonts w:eastAsia="Times New Roman" w:cs="Times New Roman"/>
          <w:lang w:val="en-NZ" w:eastAsia="en-NZ"/>
        </w:rPr>
        <w:t xml:space="preserve"> </w:t>
      </w:r>
    </w:p>
    <w:p w14:paraId="6A1E42D0" w14:textId="6DAF85F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4</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reamID</w:t>
      </w:r>
    </w:p>
    <w:p w14:paraId="25F6053F" w14:textId="2492136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5</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tart Time</w:t>
      </w:r>
    </w:p>
    <w:p w14:paraId="6A341A00" w14:textId="73AC172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6</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End Time</w:t>
      </w:r>
    </w:p>
    <w:p w14:paraId="6BD66337" w14:textId="652E4F4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7</w:t>
      </w:r>
      <w:r w:rsidR="00FC4C63">
        <w:rPr>
          <w:rFonts w:eastAsia="Times New Roman" w:cs="Times New Roman"/>
          <w:lang w:val="en-NZ" w:eastAsia="en-NZ"/>
        </w:rPr>
        <w:t xml:space="preserve"> </w:t>
      </w:r>
      <w:r w:rsidRPr="002B1FA5">
        <w:rPr>
          <w:rFonts w:eastAsia="Times New Roman" w:cs="Times New Roman"/>
          <w:lang w:val="en-NZ" w:eastAsia="en-NZ"/>
        </w:rPr>
        <w:t>Each Video Stream(VideoStreamID)</w:t>
      </w:r>
      <w:r w:rsidR="00FC4C63">
        <w:rPr>
          <w:rFonts w:eastAsia="Times New Roman" w:cs="Times New Roman"/>
          <w:lang w:val="en-NZ" w:eastAsia="en-NZ"/>
        </w:rPr>
        <w:t xml:space="preserve"> </w:t>
      </w:r>
      <w:r w:rsidRPr="002B1FA5">
        <w:rPr>
          <w:rFonts w:eastAsia="Times New Roman" w:cs="Times New Roman"/>
          <w:lang w:val="en-NZ" w:eastAsia="en-NZ"/>
        </w:rPr>
        <w:t>may have one</w:t>
      </w:r>
      <w:r w:rsidR="00FC4C63">
        <w:rPr>
          <w:rFonts w:eastAsia="Times New Roman" w:cs="Times New Roman"/>
          <w:lang w:val="en-NZ" w:eastAsia="en-NZ"/>
        </w:rPr>
        <w:t xml:space="preserve"> </w:t>
      </w:r>
      <w:r w:rsidRPr="002B1FA5">
        <w:rPr>
          <w:rFonts w:eastAsia="Times New Roman" w:cs="Times New Roman"/>
          <w:lang w:val="en-NZ" w:eastAsia="en-NZ"/>
        </w:rPr>
        <w:t>Length</w:t>
      </w:r>
    </w:p>
    <w:p w14:paraId="1AA9206E" w14:textId="4155E57A"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4DE1B8" w14:textId="2806C58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8</w:t>
      </w:r>
      <w:r w:rsidR="00FC4C63">
        <w:rPr>
          <w:rFonts w:eastAsia="Times New Roman" w:cs="Times New Roman"/>
          <w:lang w:val="en-NZ" w:eastAsia="en-NZ"/>
        </w:rPr>
        <w:t xml:space="preserve"> </w:t>
      </w:r>
      <w:r w:rsidRPr="002B1FA5">
        <w:rPr>
          <w:rFonts w:eastAsia="Times New Roman" w:cs="Times New Roman"/>
          <w:lang w:val="en-NZ" w:eastAsia="en-NZ"/>
        </w:rPr>
        <w:t>Each Maintenance is uniquely identified by one MaintenanceID</w:t>
      </w:r>
      <w:r w:rsidR="00A45AA7">
        <w:rPr>
          <w:rFonts w:eastAsia="Times New Roman" w:cs="Times New Roman"/>
          <w:lang w:val="en-NZ" w:eastAsia="en-NZ"/>
        </w:rPr>
        <w:t xml:space="preserve"> </w:t>
      </w:r>
    </w:p>
    <w:p w14:paraId="77D92DCD" w14:textId="45D5CE3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49</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1BF0922" w14:textId="69E2C0C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0</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cepersonID</w:t>
      </w:r>
    </w:p>
    <w:p w14:paraId="78CE3A56" w14:textId="72046E9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1</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1AA0DF0B" w14:textId="2C1D1C0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2</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Report</w:t>
      </w:r>
    </w:p>
    <w:p w14:paraId="28996EC2" w14:textId="5B245A29"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lastRenderedPageBreak/>
        <w:t>s153</w:t>
      </w:r>
      <w:r w:rsidR="00FC4C63">
        <w:rPr>
          <w:rFonts w:eastAsia="Times New Roman" w:cs="Times New Roman"/>
          <w:lang w:val="en-NZ" w:eastAsia="en-NZ"/>
        </w:rPr>
        <w:t xml:space="preserve"> </w:t>
      </w:r>
      <w:r w:rsidRPr="002B1FA5">
        <w:rPr>
          <w:rFonts w:eastAsia="Times New Roman" w:cs="Times New Roman"/>
          <w:lang w:val="en-NZ" w:eastAsia="en-NZ"/>
        </w:rPr>
        <w:t>Each Maintenance (Maintenance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ate</w:t>
      </w:r>
    </w:p>
    <w:p w14:paraId="213AC013" w14:textId="2FF9291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5E76A33" w14:textId="35E2AA90"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4</w:t>
      </w:r>
      <w:r w:rsidR="00FC4C63">
        <w:rPr>
          <w:rFonts w:eastAsia="Times New Roman" w:cs="Times New Roman"/>
          <w:lang w:val="en-NZ" w:eastAsia="en-NZ"/>
        </w:rPr>
        <w:t xml:space="preserve"> </w:t>
      </w:r>
      <w:r w:rsidRPr="002B1FA5">
        <w:rPr>
          <w:rFonts w:eastAsia="Times New Roman" w:cs="Times New Roman"/>
          <w:lang w:val="en-NZ" w:eastAsia="en-NZ"/>
        </w:rPr>
        <w:t>Each Maintenance Part is uniquely identified by one MaintenanceID, PartID</w:t>
      </w:r>
      <w:r w:rsidR="00A45AA7">
        <w:rPr>
          <w:rFonts w:eastAsia="Times New Roman" w:cs="Times New Roman"/>
          <w:lang w:val="en-NZ" w:eastAsia="en-NZ"/>
        </w:rPr>
        <w:t xml:space="preserve"> </w:t>
      </w:r>
    </w:p>
    <w:p w14:paraId="79E2036F" w14:textId="52FF49F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5</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MaintenanceID</w:t>
      </w:r>
    </w:p>
    <w:p w14:paraId="6EAAC284" w14:textId="7AB0605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6</w:t>
      </w:r>
      <w:r w:rsidR="00FC4C63">
        <w:rPr>
          <w:rFonts w:eastAsia="Times New Roman" w:cs="Times New Roman"/>
          <w:lang w:val="en-NZ" w:eastAsia="en-NZ"/>
        </w:rPr>
        <w:t xml:space="preserve"> </w:t>
      </w:r>
      <w:r w:rsidRPr="002B1FA5">
        <w:rPr>
          <w:rFonts w:eastAsia="Times New Roman" w:cs="Times New Roman"/>
          <w:lang w:val="en-NZ" w:eastAsia="en-NZ"/>
        </w:rPr>
        <w:t>Each Maintenance Part (Maintenance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27F53246" w14:textId="0B294A78"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49665B3" w14:textId="7A69D8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7</w:t>
      </w:r>
      <w:r w:rsidR="00FC4C63">
        <w:rPr>
          <w:rFonts w:eastAsia="Times New Roman" w:cs="Times New Roman"/>
          <w:lang w:val="en-NZ" w:eastAsia="en-NZ"/>
        </w:rPr>
        <w:t xml:space="preserve"> </w:t>
      </w:r>
      <w:r w:rsidRPr="002B1FA5">
        <w:rPr>
          <w:rFonts w:eastAsia="Times New Roman" w:cs="Times New Roman"/>
          <w:lang w:val="en-NZ" w:eastAsia="en-NZ"/>
        </w:rPr>
        <w:t>Each BT Databox Part is uniquely identified by one BTDataboxID, PartID</w:t>
      </w:r>
      <w:r w:rsidR="00A45AA7">
        <w:rPr>
          <w:rFonts w:eastAsia="Times New Roman" w:cs="Times New Roman"/>
          <w:lang w:val="en-NZ" w:eastAsia="en-NZ"/>
        </w:rPr>
        <w:t xml:space="preserve"> </w:t>
      </w:r>
    </w:p>
    <w:p w14:paraId="18C83555" w14:textId="1C4F235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8</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p>
    <w:p w14:paraId="53B2C549" w14:textId="153986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59</w:t>
      </w:r>
      <w:r w:rsidR="00FC4C63">
        <w:rPr>
          <w:rFonts w:eastAsia="Times New Roman" w:cs="Times New Roman"/>
          <w:lang w:val="en-NZ" w:eastAsia="en-NZ"/>
        </w:rPr>
        <w:t xml:space="preserve"> </w:t>
      </w:r>
      <w:r w:rsidRPr="002B1FA5">
        <w:rPr>
          <w:rFonts w:eastAsia="Times New Roman" w:cs="Times New Roman"/>
          <w:lang w:val="en-NZ" w:eastAsia="en-NZ"/>
        </w:rPr>
        <w:t>Each BT Databox Part (BTDataboxID,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0C475F55" w14:textId="73B2E85C"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2921033E" w14:textId="727E98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0</w:t>
      </w:r>
      <w:r w:rsidR="00FC4C63">
        <w:rPr>
          <w:rFonts w:eastAsia="Times New Roman" w:cs="Times New Roman"/>
          <w:lang w:val="en-NZ" w:eastAsia="en-NZ"/>
        </w:rPr>
        <w:t xml:space="preserve"> </w:t>
      </w:r>
      <w:r w:rsidRPr="002B1FA5">
        <w:rPr>
          <w:rFonts w:eastAsia="Times New Roman" w:cs="Times New Roman"/>
          <w:lang w:val="en-NZ" w:eastAsia="en-NZ"/>
        </w:rPr>
        <w:t>Each Part is uniquely identified by one PartID</w:t>
      </w:r>
      <w:r w:rsidR="00A45AA7">
        <w:rPr>
          <w:rFonts w:eastAsia="Times New Roman" w:cs="Times New Roman"/>
          <w:lang w:val="en-NZ" w:eastAsia="en-NZ"/>
        </w:rPr>
        <w:t xml:space="preserve"> </w:t>
      </w:r>
    </w:p>
    <w:p w14:paraId="72862050" w14:textId="31E22D8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1</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1E927F25" w14:textId="532C871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2</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 name</w:t>
      </w:r>
    </w:p>
    <w:p w14:paraId="75247F70" w14:textId="2643056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3</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Description</w:t>
      </w:r>
    </w:p>
    <w:p w14:paraId="1439D317" w14:textId="4002A721"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4</w:t>
      </w:r>
      <w:r w:rsidR="00FC4C63">
        <w:rPr>
          <w:rFonts w:eastAsia="Times New Roman" w:cs="Times New Roman"/>
          <w:lang w:val="en-NZ" w:eastAsia="en-NZ"/>
        </w:rPr>
        <w:t xml:space="preserve"> </w:t>
      </w:r>
      <w:r w:rsidRPr="002B1FA5">
        <w:rPr>
          <w:rFonts w:eastAsia="Times New Roman" w:cs="Times New Roman"/>
          <w:lang w:val="en-NZ" w:eastAsia="en-NZ"/>
        </w:rPr>
        <w:t>Each Part (Part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st</w:t>
      </w:r>
    </w:p>
    <w:p w14:paraId="0963E64F" w14:textId="50F15844"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58872D14" w14:textId="3FF6F13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5</w:t>
      </w:r>
      <w:r w:rsidR="00FC4C63">
        <w:rPr>
          <w:rFonts w:eastAsia="Times New Roman" w:cs="Times New Roman"/>
          <w:lang w:val="en-NZ" w:eastAsia="en-NZ"/>
        </w:rPr>
        <w:t xml:space="preserve"> </w:t>
      </w:r>
      <w:r w:rsidRPr="002B1FA5">
        <w:rPr>
          <w:rFonts w:eastAsia="Times New Roman" w:cs="Times New Roman"/>
          <w:lang w:val="en-NZ" w:eastAsia="en-NZ"/>
        </w:rPr>
        <w:t>Each Order is uniquely identified by one OrderID</w:t>
      </w:r>
      <w:r w:rsidR="00A45AA7">
        <w:rPr>
          <w:rFonts w:eastAsia="Times New Roman" w:cs="Times New Roman"/>
          <w:lang w:val="en-NZ" w:eastAsia="en-NZ"/>
        </w:rPr>
        <w:t xml:space="preserve"> </w:t>
      </w:r>
    </w:p>
    <w:p w14:paraId="54D943F0" w14:textId="72EEE0F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6</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OrderID</w:t>
      </w:r>
    </w:p>
    <w:p w14:paraId="2E1028B4" w14:textId="0E85858E"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6450D" w14:textId="353FE40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7</w:t>
      </w:r>
      <w:r w:rsidR="00FC4C63">
        <w:rPr>
          <w:rFonts w:eastAsia="Times New Roman" w:cs="Times New Roman"/>
          <w:lang w:val="en-NZ" w:eastAsia="en-NZ"/>
        </w:rPr>
        <w:t xml:space="preserve"> </w:t>
      </w:r>
      <w:r w:rsidRPr="002B1FA5">
        <w:rPr>
          <w:rFonts w:eastAsia="Times New Roman" w:cs="Times New Roman"/>
          <w:lang w:val="en-NZ" w:eastAsia="en-NZ"/>
        </w:rPr>
        <w:t>Each Part Supplier is uniquely identified by one PartID, SupplierID</w:t>
      </w:r>
      <w:r w:rsidR="00A45AA7">
        <w:rPr>
          <w:rFonts w:eastAsia="Times New Roman" w:cs="Times New Roman"/>
          <w:lang w:val="en-NZ" w:eastAsia="en-NZ"/>
        </w:rPr>
        <w:t xml:space="preserve"> </w:t>
      </w:r>
    </w:p>
    <w:p w14:paraId="4EC3DE63" w14:textId="3E57E9A5"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8</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4B374D90" w14:textId="2C4509E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69</w:t>
      </w:r>
      <w:r w:rsidR="00FC4C63">
        <w:rPr>
          <w:rFonts w:eastAsia="Times New Roman" w:cs="Times New Roman"/>
          <w:lang w:val="en-NZ" w:eastAsia="en-NZ"/>
        </w:rPr>
        <w:t xml:space="preserve"> </w:t>
      </w:r>
      <w:r w:rsidRPr="002B1FA5">
        <w:rPr>
          <w:rFonts w:eastAsia="Times New Roman" w:cs="Times New Roman"/>
          <w:lang w:val="en-NZ" w:eastAsia="en-NZ"/>
        </w:rPr>
        <w:t>Each Part Supplier (PartID,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23A75FBC" w14:textId="25881DF6"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71081A4" w14:textId="7209ABCA"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0</w:t>
      </w:r>
      <w:r w:rsidR="00FC4C63">
        <w:rPr>
          <w:rFonts w:eastAsia="Times New Roman" w:cs="Times New Roman"/>
          <w:lang w:val="en-NZ" w:eastAsia="en-NZ"/>
        </w:rPr>
        <w:t xml:space="preserve"> </w:t>
      </w:r>
      <w:r w:rsidRPr="002B1FA5">
        <w:rPr>
          <w:rFonts w:eastAsia="Times New Roman" w:cs="Times New Roman"/>
          <w:lang w:val="en-NZ" w:eastAsia="en-NZ"/>
        </w:rPr>
        <w:t>Each Supplier is uniquely identified by one SupplierID</w:t>
      </w:r>
      <w:r w:rsidR="00A45AA7">
        <w:rPr>
          <w:rFonts w:eastAsia="Times New Roman" w:cs="Times New Roman"/>
          <w:lang w:val="en-NZ" w:eastAsia="en-NZ"/>
        </w:rPr>
        <w:t xml:space="preserve"> </w:t>
      </w:r>
    </w:p>
    <w:p w14:paraId="7F4A6251" w14:textId="4973ACE4"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1</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63AAB349" w14:textId="5F18861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2</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 Name</w:t>
      </w:r>
    </w:p>
    <w:p w14:paraId="26ACED15" w14:textId="4B46932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3</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act Person</w:t>
      </w:r>
    </w:p>
    <w:p w14:paraId="5310183E" w14:textId="5A3ACD43"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4</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Email</w:t>
      </w:r>
    </w:p>
    <w:p w14:paraId="2B7EE5A8" w14:textId="5F3EF4BB"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5</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Address</w:t>
      </w:r>
    </w:p>
    <w:p w14:paraId="3E3D1D6C" w14:textId="53760D8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6</w:t>
      </w:r>
      <w:r w:rsidR="00FC4C63">
        <w:rPr>
          <w:rFonts w:eastAsia="Times New Roman" w:cs="Times New Roman"/>
          <w:lang w:val="en-NZ" w:eastAsia="en-NZ"/>
        </w:rPr>
        <w:t xml:space="preserve"> </w:t>
      </w:r>
      <w:r w:rsidRPr="002B1FA5">
        <w:rPr>
          <w:rFonts w:eastAsia="Times New Roman" w:cs="Times New Roman"/>
          <w:lang w:val="en-NZ" w:eastAsia="en-NZ"/>
        </w:rPr>
        <w:t>Each Supplier (Suppli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hone Number</w:t>
      </w:r>
    </w:p>
    <w:p w14:paraId="499E8556" w14:textId="2793A461"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616E0A8F" w14:textId="7175A5CD"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7</w:t>
      </w:r>
      <w:r w:rsidR="00FC4C63">
        <w:rPr>
          <w:rFonts w:eastAsia="Times New Roman" w:cs="Times New Roman"/>
          <w:lang w:val="en-NZ" w:eastAsia="en-NZ"/>
        </w:rPr>
        <w:t xml:space="preserve"> </w:t>
      </w:r>
      <w:r w:rsidRPr="002B1FA5">
        <w:rPr>
          <w:rFonts w:eastAsia="Times New Roman" w:cs="Times New Roman"/>
          <w:lang w:val="en-NZ" w:eastAsia="en-NZ"/>
        </w:rPr>
        <w:t>Each Contracted Zone is uniquely identified by one ContractID, ZoneID</w:t>
      </w:r>
      <w:r w:rsidR="00A45AA7">
        <w:rPr>
          <w:rFonts w:eastAsia="Times New Roman" w:cs="Times New Roman"/>
          <w:lang w:val="en-NZ" w:eastAsia="en-NZ"/>
        </w:rPr>
        <w:t xml:space="preserve"> </w:t>
      </w:r>
    </w:p>
    <w:p w14:paraId="5597F361" w14:textId="3C3BCF5E"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8</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ContractID</w:t>
      </w:r>
    </w:p>
    <w:p w14:paraId="4160AB80" w14:textId="2A4F823C"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79</w:t>
      </w:r>
      <w:r w:rsidR="00FC4C63">
        <w:rPr>
          <w:rFonts w:eastAsia="Times New Roman" w:cs="Times New Roman"/>
          <w:lang w:val="en-NZ" w:eastAsia="en-NZ"/>
        </w:rPr>
        <w:t xml:space="preserve"> </w:t>
      </w:r>
      <w:r w:rsidRPr="002B1FA5">
        <w:rPr>
          <w:rFonts w:eastAsia="Times New Roman" w:cs="Times New Roman"/>
          <w:lang w:val="en-NZ" w:eastAsia="en-NZ"/>
        </w:rPr>
        <w:t>Each Contracted BTDatabox Zone(Contracted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ZoneID</w:t>
      </w:r>
    </w:p>
    <w:p w14:paraId="34A0307B" w14:textId="7F800682" w:rsidR="002B1FA5" w:rsidRPr="002B1FA5" w:rsidRDefault="00A45AA7" w:rsidP="002B1FA5">
      <w:pPr>
        <w:rPr>
          <w:rFonts w:eastAsia="Times New Roman" w:cs="Times New Roman"/>
          <w:lang w:val="en-NZ" w:eastAsia="en-NZ"/>
        </w:rPr>
      </w:pPr>
      <w:r>
        <w:rPr>
          <w:rFonts w:eastAsia="Times New Roman" w:cs="Times New Roman"/>
          <w:lang w:val="en-NZ" w:eastAsia="en-NZ"/>
        </w:rPr>
        <w:lastRenderedPageBreak/>
        <w:t xml:space="preserve"> </w:t>
      </w:r>
      <w:r w:rsidR="00FC4C63">
        <w:rPr>
          <w:rFonts w:eastAsia="Times New Roman" w:cs="Times New Roman"/>
          <w:lang w:val="en-NZ" w:eastAsia="en-NZ"/>
        </w:rPr>
        <w:t xml:space="preserve"> </w:t>
      </w:r>
    </w:p>
    <w:p w14:paraId="0070B681" w14:textId="631E871F"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0</w:t>
      </w:r>
      <w:r w:rsidR="00FC4C63">
        <w:rPr>
          <w:rFonts w:eastAsia="Times New Roman" w:cs="Times New Roman"/>
          <w:lang w:val="en-NZ" w:eastAsia="en-NZ"/>
        </w:rPr>
        <w:t xml:space="preserve"> </w:t>
      </w:r>
      <w:r w:rsidRPr="002B1FA5">
        <w:rPr>
          <w:rFonts w:eastAsia="Times New Roman" w:cs="Times New Roman"/>
          <w:lang w:val="en-NZ" w:eastAsia="en-NZ"/>
        </w:rPr>
        <w:t>Each OrderItem is uniquely identified by one OrderItemID</w:t>
      </w:r>
      <w:r w:rsidR="00A45AA7">
        <w:rPr>
          <w:rFonts w:eastAsia="Times New Roman" w:cs="Times New Roman"/>
          <w:lang w:val="en-NZ" w:eastAsia="en-NZ"/>
        </w:rPr>
        <w:t xml:space="preserve"> </w:t>
      </w:r>
    </w:p>
    <w:p w14:paraId="7F1621D7" w14:textId="7C10809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1</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pplierID</w:t>
      </w:r>
    </w:p>
    <w:p w14:paraId="0F1D310B" w14:textId="213B2458"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2</w:t>
      </w:r>
      <w:r w:rsidR="00FC4C63">
        <w:rPr>
          <w:rFonts w:eastAsia="Times New Roman" w:cs="Times New Roman"/>
          <w:lang w:val="en-NZ" w:eastAsia="en-NZ"/>
        </w:rPr>
        <w:t xml:space="preserve"> </w:t>
      </w:r>
      <w:r w:rsidRPr="002B1FA5">
        <w:rPr>
          <w:rFonts w:eastAsia="Times New Roman" w:cs="Times New Roman"/>
          <w:lang w:val="en-NZ" w:eastAsia="en-NZ"/>
        </w:rPr>
        <w:t>Each Order (Order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PartID</w:t>
      </w:r>
    </w:p>
    <w:p w14:paraId="6DEF1C47" w14:textId="21613CAB" w:rsidR="002B1FA5" w:rsidRPr="002B1FA5" w:rsidRDefault="00A45AA7" w:rsidP="002B1FA5">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091CD339" w14:textId="6D112AB7"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3</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is uniquely identified by one SubscriptionID, DataboxID</w:t>
      </w:r>
      <w:r w:rsidR="00A45AA7">
        <w:rPr>
          <w:rFonts w:eastAsia="Times New Roman" w:cs="Times New Roman"/>
          <w:lang w:val="en-NZ" w:eastAsia="en-NZ"/>
        </w:rPr>
        <w:t xml:space="preserve"> </w:t>
      </w:r>
    </w:p>
    <w:p w14:paraId="31DFD5E6" w14:textId="056ADC16" w:rsidR="002B1FA5" w:rsidRPr="002B1FA5" w:rsidRDefault="002B1FA5" w:rsidP="002B1FA5">
      <w:pPr>
        <w:rPr>
          <w:rFonts w:eastAsia="Times New Roman" w:cs="Times New Roman"/>
          <w:lang w:val="en-NZ" w:eastAsia="en-NZ"/>
        </w:rPr>
      </w:pPr>
      <w:r w:rsidRPr="002B1FA5">
        <w:rPr>
          <w:rFonts w:eastAsia="Times New Roman" w:cs="Times New Roman"/>
          <w:lang w:val="en-NZ" w:eastAsia="en-NZ"/>
        </w:rPr>
        <w:t>s184</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SubscriptionID</w:t>
      </w:r>
    </w:p>
    <w:p w14:paraId="266C99D6" w14:textId="3A26F39E" w:rsidR="00E0093C" w:rsidRPr="00E0093C" w:rsidRDefault="002B1FA5" w:rsidP="002B1FA5">
      <w:pPr>
        <w:rPr>
          <w:rFonts w:eastAsia="Times New Roman" w:cs="Times New Roman"/>
          <w:lang w:val="en-NZ" w:eastAsia="en-NZ"/>
        </w:rPr>
      </w:pPr>
      <w:r w:rsidRPr="002B1FA5">
        <w:rPr>
          <w:rFonts w:eastAsia="Times New Roman" w:cs="Times New Roman"/>
          <w:lang w:val="en-NZ" w:eastAsia="en-NZ"/>
        </w:rPr>
        <w:t>s185</w:t>
      </w:r>
      <w:r w:rsidR="00FC4C63">
        <w:rPr>
          <w:rFonts w:eastAsia="Times New Roman" w:cs="Times New Roman"/>
          <w:lang w:val="en-NZ" w:eastAsia="en-NZ"/>
        </w:rPr>
        <w:t xml:space="preserve"> </w:t>
      </w:r>
      <w:r w:rsidRPr="002B1FA5">
        <w:rPr>
          <w:rFonts w:eastAsia="Times New Roman" w:cs="Times New Roman"/>
          <w:lang w:val="en-NZ" w:eastAsia="en-NZ"/>
        </w:rPr>
        <w:t>Each Subscription Databox (SubscriptionID, DataboxID)</w:t>
      </w:r>
      <w:r w:rsidR="00FC4C63">
        <w:rPr>
          <w:rFonts w:eastAsia="Times New Roman" w:cs="Times New Roman"/>
          <w:lang w:val="en-NZ" w:eastAsia="en-NZ"/>
        </w:rPr>
        <w:t xml:space="preserve"> </w:t>
      </w:r>
      <w:r w:rsidRPr="002B1FA5">
        <w:rPr>
          <w:rFonts w:eastAsia="Times New Roman" w:cs="Times New Roman"/>
          <w:lang w:val="en-NZ" w:eastAsia="en-NZ"/>
        </w:rPr>
        <w:t>must have one</w:t>
      </w:r>
      <w:r w:rsidR="00FC4C63">
        <w:rPr>
          <w:rFonts w:eastAsia="Times New Roman" w:cs="Times New Roman"/>
          <w:lang w:val="en-NZ" w:eastAsia="en-NZ"/>
        </w:rPr>
        <w:t xml:space="preserve"> </w:t>
      </w:r>
      <w:r w:rsidRPr="002B1FA5">
        <w:rPr>
          <w:rFonts w:eastAsia="Times New Roman" w:cs="Times New Roman"/>
          <w:lang w:val="en-NZ" w:eastAsia="en-NZ"/>
        </w:rPr>
        <w:t>BTDataboxID</w:t>
      </w:r>
      <w:r w:rsidR="00FC4C63">
        <w:rPr>
          <w:rFonts w:eastAsia="Times New Roman" w:cs="Times New Roman"/>
          <w:lang w:val="en-NZ" w:eastAsia="en-NZ"/>
        </w:rPr>
        <w:t xml:space="preserve"> </w:t>
      </w:r>
    </w:p>
    <w:p w14:paraId="2F567737" w14:textId="26728C84" w:rsidR="00E0093C" w:rsidRPr="00E0093C" w:rsidRDefault="00A45AA7" w:rsidP="00E0093C">
      <w:pPr>
        <w:rPr>
          <w:rFonts w:eastAsia="Times New Roman" w:cs="Times New Roman"/>
          <w:lang w:val="en-NZ" w:eastAsia="en-NZ"/>
        </w:rPr>
      </w:pPr>
      <w:r>
        <w:rPr>
          <w:rFonts w:eastAsia="Times New Roman" w:cs="Times New Roman"/>
          <w:lang w:val="en-NZ" w:eastAsia="en-NZ"/>
        </w:rPr>
        <w:t xml:space="preserve">  </w:t>
      </w:r>
      <w:r w:rsidR="00FC4C63">
        <w:rPr>
          <w:rFonts w:eastAsia="Times New Roman" w:cs="Times New Roman"/>
          <w:lang w:val="en-NZ" w:eastAsia="en-NZ"/>
        </w:rPr>
        <w:t xml:space="preserve"> </w:t>
      </w:r>
    </w:p>
    <w:p w14:paraId="3CF4509F" w14:textId="77777777" w:rsidR="00FC4C63" w:rsidRDefault="00E0093C" w:rsidP="00F94F74">
      <w:pPr>
        <w:pStyle w:val="Heading2"/>
        <w:rPr>
          <w:rFonts w:eastAsia="Times New Roman"/>
        </w:rPr>
      </w:pPr>
      <w:bookmarkStart w:id="66" w:name="_Toc42636263"/>
      <w:r w:rsidRPr="00E0093C">
        <w:rPr>
          <w:rFonts w:eastAsia="Times New Roman"/>
        </w:rPr>
        <w:t>Relationship sentences</w:t>
      </w:r>
      <w:bookmarkEnd w:id="66"/>
    </w:p>
    <w:p w14:paraId="03C5BAD5" w14:textId="77777777" w:rsidR="00FC4C63" w:rsidRPr="002B1FA5" w:rsidRDefault="00FC4C63" w:rsidP="00FC4C63">
      <w:pPr>
        <w:rPr>
          <w:lang w:val="en-NZ" w:eastAsia="en-NZ"/>
        </w:rPr>
      </w:pPr>
      <w:r w:rsidRPr="002B1FA5">
        <w:rPr>
          <w:lang w:val="en-NZ" w:eastAsia="en-NZ"/>
        </w:rPr>
        <w:t>s186</w:t>
      </w:r>
      <w:r>
        <w:rPr>
          <w:lang w:eastAsia="en-NZ"/>
        </w:rPr>
        <w:t xml:space="preserve"> </w:t>
      </w:r>
      <w:r w:rsidRPr="002B1FA5">
        <w:rPr>
          <w:lang w:val="en-NZ" w:eastAsia="en-NZ"/>
        </w:rPr>
        <w:t>One</w:t>
      </w:r>
      <w:r>
        <w:rPr>
          <w:lang w:eastAsia="en-NZ"/>
        </w:rPr>
        <w:t xml:space="preserve"> </w:t>
      </w:r>
      <w:r w:rsidRPr="002B1FA5">
        <w:rPr>
          <w:lang w:val="en-NZ" w:eastAsia="en-NZ"/>
        </w:rPr>
        <w:t>Accou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ddress</w:t>
      </w:r>
    </w:p>
    <w:p w14:paraId="539D3367" w14:textId="77777777" w:rsidR="00FC4C63" w:rsidRPr="002B1FA5" w:rsidRDefault="00FC4C63" w:rsidP="00FC4C63">
      <w:pPr>
        <w:rPr>
          <w:lang w:val="en-NZ" w:eastAsia="en-NZ"/>
        </w:rPr>
      </w:pPr>
      <w:r w:rsidRPr="002B1FA5">
        <w:rPr>
          <w:lang w:val="en-NZ" w:eastAsia="en-NZ"/>
        </w:rPr>
        <w:t>s187</w:t>
      </w:r>
      <w:r>
        <w:rPr>
          <w:lang w:eastAsia="en-NZ"/>
        </w:rPr>
        <w:t xml:space="preserve"> </w:t>
      </w:r>
      <w:r w:rsidRPr="002B1FA5">
        <w:rPr>
          <w:lang w:val="en-NZ" w:eastAsia="en-NZ"/>
        </w:rPr>
        <w:t>One</w:t>
      </w:r>
      <w:r>
        <w:rPr>
          <w:lang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Account</w:t>
      </w:r>
    </w:p>
    <w:p w14:paraId="50C9CED5" w14:textId="22F8B937" w:rsidR="00FC4C63" w:rsidRPr="002B1FA5" w:rsidRDefault="00A45AA7" w:rsidP="00FC4C63">
      <w:pPr>
        <w:rPr>
          <w:lang w:val="en-NZ" w:eastAsia="en-NZ"/>
        </w:rPr>
      </w:pPr>
      <w:r>
        <w:rPr>
          <w:lang w:eastAsia="en-NZ"/>
        </w:rPr>
        <w:t xml:space="preserve">  </w:t>
      </w:r>
      <w:r w:rsidR="00FC4C63">
        <w:rPr>
          <w:lang w:eastAsia="en-NZ"/>
        </w:rPr>
        <w:t xml:space="preserve"> </w:t>
      </w:r>
    </w:p>
    <w:p w14:paraId="6910A81A" w14:textId="2BB438CA" w:rsidR="00FC4C63" w:rsidRPr="002B1FA5" w:rsidRDefault="00FC4C63" w:rsidP="00FC4C63">
      <w:pPr>
        <w:rPr>
          <w:lang w:val="en-NZ" w:eastAsia="en-NZ"/>
        </w:rPr>
      </w:pPr>
      <w:r w:rsidRPr="002B1FA5">
        <w:rPr>
          <w:lang w:val="en-NZ" w:eastAsia="en-NZ"/>
        </w:rPr>
        <w:t>s1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zero or one</w:t>
      </w:r>
      <w:r>
        <w:rPr>
          <w:lang w:eastAsia="en-NZ"/>
        </w:rPr>
        <w:t xml:space="preserve"> </w:t>
      </w:r>
      <w:r w:rsidRPr="002B1FA5">
        <w:rPr>
          <w:lang w:val="en-NZ" w:eastAsia="en-NZ"/>
        </w:rPr>
        <w:t>Customer</w:t>
      </w:r>
    </w:p>
    <w:p w14:paraId="3F0DEEC6" w14:textId="68BA9530" w:rsidR="00FC4C63" w:rsidRPr="002B1FA5" w:rsidRDefault="00FC4C63" w:rsidP="00FC4C63">
      <w:pPr>
        <w:rPr>
          <w:lang w:val="en-NZ" w:eastAsia="en-NZ"/>
        </w:rPr>
      </w:pPr>
      <w:r w:rsidRPr="002B1FA5">
        <w:rPr>
          <w:lang w:val="en-NZ" w:eastAsia="en-NZ"/>
        </w:rPr>
        <w:t>s1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and only one</w:t>
      </w:r>
      <w:r>
        <w:rPr>
          <w:lang w:eastAsia="en-NZ"/>
        </w:rPr>
        <w:t xml:space="preserve"> </w:t>
      </w:r>
      <w:r w:rsidRPr="002B1FA5">
        <w:rPr>
          <w:lang w:val="en-NZ" w:eastAsia="en-NZ"/>
        </w:rPr>
        <w:t>Account</w:t>
      </w:r>
    </w:p>
    <w:p w14:paraId="148DE90A" w14:textId="46E38F67" w:rsidR="00FC4C63" w:rsidRPr="002B1FA5" w:rsidRDefault="00A45AA7" w:rsidP="00FC4C63">
      <w:pPr>
        <w:rPr>
          <w:lang w:val="en-NZ" w:eastAsia="en-NZ"/>
        </w:rPr>
      </w:pPr>
      <w:r>
        <w:rPr>
          <w:lang w:eastAsia="en-NZ"/>
        </w:rPr>
        <w:t xml:space="preserve">  </w:t>
      </w:r>
      <w:r w:rsidR="00FC4C63">
        <w:rPr>
          <w:lang w:eastAsia="en-NZ"/>
        </w:rPr>
        <w:t xml:space="preserve"> </w:t>
      </w:r>
    </w:p>
    <w:p w14:paraId="2331E692" w14:textId="00AE0A72" w:rsidR="00FC4C63" w:rsidRPr="002B1FA5" w:rsidRDefault="00FC4C63" w:rsidP="00FC4C63">
      <w:pPr>
        <w:rPr>
          <w:lang w:val="en-NZ" w:eastAsia="en-NZ"/>
        </w:rPr>
      </w:pPr>
      <w:r w:rsidRPr="002B1FA5">
        <w:rPr>
          <w:lang w:val="en-NZ" w:eastAsia="en-NZ"/>
        </w:rPr>
        <w:t>s1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sidR="00A45AA7">
        <w:rPr>
          <w:lang w:val="en-NZ" w:eastAsia="en-NZ"/>
        </w:rPr>
        <w:t xml:space="preserve"> </w:t>
      </w:r>
      <w:r w:rsidRPr="002B1FA5">
        <w:rPr>
          <w:lang w:val="en-NZ" w:eastAsia="en-NZ"/>
        </w:rPr>
        <w:t>zero or one</w:t>
      </w:r>
      <w:r>
        <w:rPr>
          <w:lang w:eastAsia="en-NZ"/>
        </w:rPr>
        <w:t xml:space="preserve"> </w:t>
      </w:r>
      <w:r w:rsidRPr="002B1FA5">
        <w:rPr>
          <w:lang w:val="en-NZ" w:eastAsia="en-NZ"/>
        </w:rPr>
        <w:t>Drone Owner</w:t>
      </w:r>
    </w:p>
    <w:p w14:paraId="4C6742E2" w14:textId="57392705" w:rsidR="00FC4C63" w:rsidRPr="002B1FA5" w:rsidRDefault="00FC4C63" w:rsidP="00FC4C63">
      <w:pPr>
        <w:rPr>
          <w:lang w:val="en-NZ" w:eastAsia="en-NZ"/>
        </w:rPr>
      </w:pPr>
      <w:r w:rsidRPr="002B1FA5">
        <w:rPr>
          <w:lang w:val="en-NZ" w:eastAsia="en-NZ"/>
        </w:rPr>
        <w:t>s1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307DBBC2" w14:textId="7C955FEE" w:rsidR="00FC4C63" w:rsidRPr="002B1FA5" w:rsidRDefault="00A45AA7" w:rsidP="00FC4C63">
      <w:pPr>
        <w:rPr>
          <w:lang w:val="en-NZ" w:eastAsia="en-NZ"/>
        </w:rPr>
      </w:pPr>
      <w:r>
        <w:rPr>
          <w:lang w:eastAsia="en-NZ"/>
        </w:rPr>
        <w:t xml:space="preserve">  </w:t>
      </w:r>
      <w:r w:rsidR="00FC4C63">
        <w:rPr>
          <w:lang w:eastAsia="en-NZ"/>
        </w:rPr>
        <w:t xml:space="preserve"> </w:t>
      </w:r>
    </w:p>
    <w:p w14:paraId="6298CB47" w14:textId="2D0AB50F" w:rsidR="00FC4C63" w:rsidRPr="002B1FA5" w:rsidRDefault="00FC4C63" w:rsidP="00FC4C63">
      <w:pPr>
        <w:rPr>
          <w:lang w:val="en-NZ" w:eastAsia="en-NZ"/>
        </w:rPr>
      </w:pPr>
      <w:r w:rsidRPr="002B1FA5">
        <w:rPr>
          <w:lang w:val="en-NZ" w:eastAsia="en-NZ"/>
        </w:rPr>
        <w:t>s1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ccount</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1ABB5FC7" w14:textId="7CDD3FDB" w:rsidR="00FC4C63" w:rsidRPr="002B1FA5" w:rsidRDefault="00FC4C63" w:rsidP="00FC4C63">
      <w:pPr>
        <w:rPr>
          <w:lang w:val="en-NZ" w:eastAsia="en-NZ"/>
        </w:rPr>
      </w:pPr>
      <w:r w:rsidRPr="002B1FA5">
        <w:rPr>
          <w:lang w:val="en-NZ" w:eastAsia="en-NZ"/>
        </w:rPr>
        <w:t>s1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Account</w:t>
      </w:r>
    </w:p>
    <w:p w14:paraId="215607DF" w14:textId="04EFAC5A" w:rsidR="00FC4C63" w:rsidRPr="002B1FA5" w:rsidRDefault="00A45AA7" w:rsidP="00FC4C63">
      <w:pPr>
        <w:rPr>
          <w:lang w:val="en-NZ" w:eastAsia="en-NZ"/>
        </w:rPr>
      </w:pPr>
      <w:r>
        <w:rPr>
          <w:lang w:eastAsia="en-NZ"/>
        </w:rPr>
        <w:t xml:space="preserve">  </w:t>
      </w:r>
      <w:r w:rsidR="00FC4C63">
        <w:rPr>
          <w:lang w:eastAsia="en-NZ"/>
        </w:rPr>
        <w:t xml:space="preserve"> </w:t>
      </w:r>
    </w:p>
    <w:p w14:paraId="7C78C0C9" w14:textId="7DEC39A0" w:rsidR="00FC4C63" w:rsidRPr="002B1FA5" w:rsidRDefault="00FC4C63" w:rsidP="00FC4C63">
      <w:pPr>
        <w:rPr>
          <w:lang w:val="en-NZ" w:eastAsia="en-NZ"/>
        </w:rPr>
      </w:pPr>
      <w:r w:rsidRPr="002B1FA5">
        <w:rPr>
          <w:lang w:val="en-NZ" w:eastAsia="en-NZ"/>
        </w:rPr>
        <w:t>s1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yment</w:t>
      </w:r>
    </w:p>
    <w:p w14:paraId="3F88E9DD" w14:textId="4031FB43" w:rsidR="00FC4C63" w:rsidRPr="002B1FA5" w:rsidRDefault="00FC4C63" w:rsidP="00FC4C63">
      <w:pPr>
        <w:rPr>
          <w:lang w:val="en-NZ" w:eastAsia="en-NZ"/>
        </w:rPr>
      </w:pPr>
      <w:r w:rsidRPr="002B1FA5">
        <w:rPr>
          <w:lang w:val="en-NZ" w:eastAsia="en-NZ"/>
        </w:rPr>
        <w:t>s1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yment</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Customer</w:t>
      </w:r>
    </w:p>
    <w:p w14:paraId="02808D18" w14:textId="7D87CD23" w:rsidR="00FC4C63" w:rsidRPr="002B1FA5" w:rsidRDefault="00A45AA7" w:rsidP="00FC4C63">
      <w:pPr>
        <w:rPr>
          <w:lang w:val="en-NZ" w:eastAsia="en-NZ"/>
        </w:rPr>
      </w:pPr>
      <w:r>
        <w:rPr>
          <w:lang w:eastAsia="en-NZ"/>
        </w:rPr>
        <w:t xml:space="preserve">  </w:t>
      </w:r>
      <w:r w:rsidR="00FC4C63">
        <w:rPr>
          <w:lang w:eastAsia="en-NZ"/>
        </w:rPr>
        <w:t xml:space="preserve"> </w:t>
      </w:r>
    </w:p>
    <w:p w14:paraId="18B181FA" w14:textId="68F53B99" w:rsidR="00FC4C63" w:rsidRPr="002B1FA5" w:rsidRDefault="00FC4C63" w:rsidP="00FC4C63">
      <w:pPr>
        <w:rPr>
          <w:lang w:val="en-NZ" w:eastAsia="en-NZ"/>
        </w:rPr>
      </w:pPr>
      <w:r w:rsidRPr="002B1FA5">
        <w:rPr>
          <w:lang w:val="en-NZ" w:eastAsia="en-NZ"/>
        </w:rPr>
        <w:t>s1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 Own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Drone</w:t>
      </w:r>
    </w:p>
    <w:p w14:paraId="6CD40666" w14:textId="45528A45" w:rsidR="00FC4C63" w:rsidRPr="002B1FA5" w:rsidRDefault="00FC4C63" w:rsidP="00FC4C63">
      <w:pPr>
        <w:rPr>
          <w:lang w:val="en-NZ" w:eastAsia="en-NZ"/>
        </w:rPr>
      </w:pPr>
      <w:r w:rsidRPr="002B1FA5">
        <w:rPr>
          <w:lang w:val="en-NZ" w:eastAsia="en-NZ"/>
        </w:rPr>
        <w:t>s1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 and only one</w:t>
      </w:r>
      <w:r>
        <w:rPr>
          <w:lang w:eastAsia="en-NZ"/>
        </w:rPr>
        <w:t xml:space="preserve"> </w:t>
      </w:r>
      <w:r w:rsidRPr="002B1FA5">
        <w:rPr>
          <w:lang w:val="en-NZ" w:eastAsia="en-NZ"/>
        </w:rPr>
        <w:t>Drone Owner</w:t>
      </w:r>
    </w:p>
    <w:p w14:paraId="1D0658D7" w14:textId="7CCE05E8" w:rsidR="00FC4C63" w:rsidRPr="002B1FA5" w:rsidRDefault="00A45AA7" w:rsidP="00FC4C63">
      <w:pPr>
        <w:rPr>
          <w:lang w:val="en-NZ" w:eastAsia="en-NZ"/>
        </w:rPr>
      </w:pPr>
      <w:r>
        <w:rPr>
          <w:lang w:eastAsia="en-NZ"/>
        </w:rPr>
        <w:t xml:space="preserve">  </w:t>
      </w:r>
      <w:r w:rsidR="00FC4C63">
        <w:rPr>
          <w:lang w:eastAsia="en-NZ"/>
        </w:rPr>
        <w:t xml:space="preserve"> </w:t>
      </w:r>
    </w:p>
    <w:p w14:paraId="178AE53C" w14:textId="39AB1CE7" w:rsidR="00FC4C63" w:rsidRPr="002B1FA5" w:rsidRDefault="00FC4C63" w:rsidP="00FC4C63">
      <w:pPr>
        <w:rPr>
          <w:lang w:val="en-NZ" w:eastAsia="en-NZ"/>
        </w:rPr>
      </w:pPr>
      <w:r w:rsidRPr="002B1FA5">
        <w:rPr>
          <w:lang w:val="en-NZ" w:eastAsia="en-NZ"/>
        </w:rPr>
        <w:t>s1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p>
    <w:p w14:paraId="4688D9F5" w14:textId="05EEDCF6" w:rsidR="00FC4C63" w:rsidRPr="002B1FA5" w:rsidRDefault="00FC4C63" w:rsidP="00FC4C63">
      <w:pPr>
        <w:rPr>
          <w:lang w:val="en-NZ" w:eastAsia="en-NZ"/>
        </w:rPr>
      </w:pPr>
      <w:r w:rsidRPr="002B1FA5">
        <w:rPr>
          <w:lang w:val="en-NZ" w:eastAsia="en-NZ"/>
        </w:rPr>
        <w:t>s1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0B1E5776" w14:textId="4AFA5EFE" w:rsidR="00FC4C63" w:rsidRPr="002B1FA5" w:rsidRDefault="00A45AA7" w:rsidP="00FC4C63">
      <w:pPr>
        <w:rPr>
          <w:lang w:val="en-NZ" w:eastAsia="en-NZ"/>
        </w:rPr>
      </w:pPr>
      <w:r>
        <w:rPr>
          <w:lang w:eastAsia="en-NZ"/>
        </w:rPr>
        <w:t xml:space="preserve">  </w:t>
      </w:r>
      <w:r w:rsidR="00FC4C63">
        <w:rPr>
          <w:lang w:eastAsia="en-NZ"/>
        </w:rPr>
        <w:t xml:space="preserve"> </w:t>
      </w:r>
    </w:p>
    <w:p w14:paraId="260DF9F9" w14:textId="0F9B3A1F" w:rsidR="00FC4C63" w:rsidRPr="002B1FA5" w:rsidRDefault="00FC4C63" w:rsidP="00FC4C63">
      <w:pPr>
        <w:rPr>
          <w:lang w:val="en-NZ" w:eastAsia="en-NZ"/>
        </w:rPr>
      </w:pPr>
      <w:r w:rsidRPr="002B1FA5">
        <w:rPr>
          <w:lang w:val="en-NZ" w:eastAsia="en-NZ"/>
        </w:rPr>
        <w:t>s2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ustomer</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013B9077" w14:textId="26498E8A" w:rsidR="00FC4C63" w:rsidRPr="002B1FA5" w:rsidRDefault="00FC4C63" w:rsidP="00FC4C63">
      <w:pPr>
        <w:rPr>
          <w:lang w:val="en-NZ" w:eastAsia="en-NZ"/>
        </w:rPr>
      </w:pPr>
      <w:r w:rsidRPr="002B1FA5">
        <w:rPr>
          <w:lang w:val="en-NZ" w:eastAsia="en-NZ"/>
        </w:rPr>
        <w:t>s2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ustomer</w:t>
      </w:r>
    </w:p>
    <w:p w14:paraId="6521D1E3" w14:textId="47D4A8C3"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D7DD532" w14:textId="7712A2C3" w:rsidR="00FC4C63" w:rsidRPr="002B1FA5" w:rsidRDefault="00FC4C63" w:rsidP="00FC4C63">
      <w:pPr>
        <w:rPr>
          <w:lang w:val="en-NZ" w:eastAsia="en-NZ"/>
        </w:rPr>
      </w:pPr>
      <w:r w:rsidRPr="002B1FA5">
        <w:rPr>
          <w:lang w:val="en-NZ" w:eastAsia="en-NZ"/>
        </w:rPr>
        <w:t>s2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w:t>
      </w:r>
    </w:p>
    <w:p w14:paraId="3F68BB67" w14:textId="584A9F05" w:rsidR="00FC4C63" w:rsidRPr="002B1FA5" w:rsidRDefault="00FC4C63" w:rsidP="00FC4C63">
      <w:pPr>
        <w:rPr>
          <w:lang w:val="en-NZ" w:eastAsia="en-NZ"/>
        </w:rPr>
      </w:pPr>
      <w:r w:rsidRPr="002B1FA5">
        <w:rPr>
          <w:lang w:val="en-NZ" w:eastAsia="en-NZ"/>
        </w:rPr>
        <w:t>s2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ee</w:t>
      </w:r>
    </w:p>
    <w:p w14:paraId="2FEA28E6" w14:textId="77777777" w:rsidR="00FC4C63" w:rsidRDefault="00FC4C63" w:rsidP="00FC4C63">
      <w:pPr>
        <w:rPr>
          <w:lang w:eastAsia="en-NZ"/>
        </w:rPr>
      </w:pPr>
    </w:p>
    <w:p w14:paraId="452FC829" w14:textId="7F59041B" w:rsidR="00FC4C63" w:rsidRPr="002B1FA5" w:rsidRDefault="00FC4C63" w:rsidP="00FC4C63">
      <w:pPr>
        <w:rPr>
          <w:lang w:val="en-NZ" w:eastAsia="en-NZ"/>
        </w:rPr>
      </w:pPr>
      <w:r w:rsidRPr="002B1FA5">
        <w:rPr>
          <w:lang w:val="en-NZ" w:eastAsia="en-NZ"/>
        </w:rPr>
        <w:t>s2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 BTDatabox </w:t>
      </w:r>
    </w:p>
    <w:p w14:paraId="551EA71B" w14:textId="45D370C4" w:rsidR="00FC4C63" w:rsidRPr="002B1FA5" w:rsidRDefault="00FC4C63" w:rsidP="00FC4C63">
      <w:pPr>
        <w:rPr>
          <w:lang w:val="en-NZ" w:eastAsia="en-NZ"/>
        </w:rPr>
      </w:pPr>
      <w:r w:rsidRPr="002B1FA5">
        <w:rPr>
          <w:lang w:val="en-NZ" w:eastAsia="en-NZ"/>
        </w:rPr>
        <w:t>s2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3FDAB53" w14:textId="4F880EF4" w:rsidR="00FC4C63" w:rsidRPr="002B1FA5" w:rsidRDefault="00A45AA7" w:rsidP="00FC4C63">
      <w:pPr>
        <w:rPr>
          <w:lang w:val="en-NZ" w:eastAsia="en-NZ"/>
        </w:rPr>
      </w:pPr>
      <w:r>
        <w:rPr>
          <w:lang w:eastAsia="en-NZ"/>
        </w:rPr>
        <w:t xml:space="preserve">  </w:t>
      </w:r>
      <w:r w:rsidR="00FC4C63">
        <w:rPr>
          <w:lang w:eastAsia="en-NZ"/>
        </w:rPr>
        <w:t xml:space="preserve"> </w:t>
      </w:r>
    </w:p>
    <w:p w14:paraId="05A253F1" w14:textId="27C122D0" w:rsidR="00FC4C63" w:rsidRPr="002B1FA5" w:rsidRDefault="00FC4C63" w:rsidP="00FC4C63">
      <w:pPr>
        <w:rPr>
          <w:lang w:val="en-NZ" w:eastAsia="en-NZ"/>
        </w:rPr>
      </w:pPr>
      <w:r w:rsidRPr="002B1FA5">
        <w:rPr>
          <w:lang w:val="en-NZ" w:eastAsia="en-NZ"/>
        </w:rPr>
        <w:t>s2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F7AEE49" w14:textId="2DC0E227" w:rsidR="00FC4C63" w:rsidRPr="002B1FA5" w:rsidRDefault="00FC4C63" w:rsidP="00FC4C63">
      <w:pPr>
        <w:rPr>
          <w:lang w:val="en-NZ" w:eastAsia="en-NZ"/>
        </w:rPr>
      </w:pPr>
      <w:r w:rsidRPr="002B1FA5">
        <w:rPr>
          <w:lang w:val="en-NZ" w:eastAsia="en-NZ"/>
        </w:rPr>
        <w:t>s2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6A144706" w14:textId="6190D6F4" w:rsidR="00FC4C63" w:rsidRPr="002B1FA5" w:rsidRDefault="00A45AA7" w:rsidP="00FC4C63">
      <w:pPr>
        <w:rPr>
          <w:lang w:val="en-NZ" w:eastAsia="en-NZ"/>
        </w:rPr>
      </w:pPr>
      <w:r>
        <w:rPr>
          <w:lang w:eastAsia="en-NZ"/>
        </w:rPr>
        <w:t xml:space="preserve">  </w:t>
      </w:r>
      <w:r w:rsidR="00FC4C63">
        <w:rPr>
          <w:lang w:eastAsia="en-NZ"/>
        </w:rPr>
        <w:t xml:space="preserve"> </w:t>
      </w:r>
    </w:p>
    <w:p w14:paraId="26F5AF96" w14:textId="38DD0D1A" w:rsidR="00FC4C63" w:rsidRPr="002B1FA5" w:rsidRDefault="00FC4C63" w:rsidP="00FC4C63">
      <w:pPr>
        <w:rPr>
          <w:lang w:val="en-NZ" w:eastAsia="en-NZ"/>
        </w:rPr>
      </w:pPr>
      <w:r w:rsidRPr="002B1FA5">
        <w:rPr>
          <w:lang w:val="en-NZ" w:eastAsia="en-NZ"/>
        </w:rPr>
        <w:t>s2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3A5DD161" w14:textId="754835DD" w:rsidR="00FC4C63" w:rsidRPr="002B1FA5" w:rsidRDefault="00FC4C63" w:rsidP="00FC4C63">
      <w:pPr>
        <w:rPr>
          <w:lang w:val="en-NZ" w:eastAsia="en-NZ"/>
        </w:rPr>
      </w:pPr>
      <w:r w:rsidRPr="002B1FA5">
        <w:rPr>
          <w:lang w:val="en-NZ" w:eastAsia="en-NZ"/>
        </w:rPr>
        <w:t>s2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w:t>
      </w:r>
    </w:p>
    <w:p w14:paraId="3C363F72" w14:textId="16E8485F" w:rsidR="00FC4C63" w:rsidRPr="002B1FA5" w:rsidRDefault="00A45AA7" w:rsidP="00FC4C63">
      <w:pPr>
        <w:rPr>
          <w:lang w:val="en-NZ" w:eastAsia="en-NZ"/>
        </w:rPr>
      </w:pPr>
      <w:r>
        <w:rPr>
          <w:lang w:eastAsia="en-NZ"/>
        </w:rPr>
        <w:t xml:space="preserve">  </w:t>
      </w:r>
      <w:r w:rsidR="00FC4C63">
        <w:rPr>
          <w:lang w:eastAsia="en-NZ"/>
        </w:rPr>
        <w:t xml:space="preserve"> </w:t>
      </w:r>
    </w:p>
    <w:p w14:paraId="082CBDA7" w14:textId="28A72C6C" w:rsidR="00FC4C63" w:rsidRPr="002B1FA5" w:rsidRDefault="00FC4C63" w:rsidP="00FC4C63">
      <w:pPr>
        <w:rPr>
          <w:lang w:val="en-NZ" w:eastAsia="en-NZ"/>
        </w:rPr>
      </w:pPr>
      <w:r w:rsidRPr="002B1FA5">
        <w:rPr>
          <w:lang w:val="en-NZ" w:eastAsia="en-NZ"/>
        </w:rPr>
        <w:t>s2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aff Role</w:t>
      </w:r>
    </w:p>
    <w:p w14:paraId="37745CDA" w14:textId="6E817DA4" w:rsidR="00FC4C63" w:rsidRPr="002B1FA5" w:rsidRDefault="00FC4C63" w:rsidP="00FC4C63">
      <w:pPr>
        <w:rPr>
          <w:lang w:val="en-NZ" w:eastAsia="en-NZ"/>
        </w:rPr>
      </w:pPr>
      <w:r w:rsidRPr="002B1FA5">
        <w:rPr>
          <w:lang w:val="en-NZ" w:eastAsia="en-NZ"/>
        </w:rPr>
        <w:t>s2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w:t>
      </w:r>
    </w:p>
    <w:p w14:paraId="061ADEFB" w14:textId="57C9B6DA" w:rsidR="00FC4C63" w:rsidRPr="002B1FA5" w:rsidRDefault="00A45AA7" w:rsidP="00FC4C63">
      <w:pPr>
        <w:rPr>
          <w:lang w:val="en-NZ" w:eastAsia="en-NZ"/>
        </w:rPr>
      </w:pPr>
      <w:r>
        <w:rPr>
          <w:lang w:eastAsia="en-NZ"/>
        </w:rPr>
        <w:t xml:space="preserve">  </w:t>
      </w:r>
      <w:r w:rsidR="00FC4C63">
        <w:rPr>
          <w:lang w:eastAsia="en-NZ"/>
        </w:rPr>
        <w:t xml:space="preserve"> </w:t>
      </w:r>
    </w:p>
    <w:p w14:paraId="4FE8F71C" w14:textId="60D3CDC4" w:rsidR="00FC4C63" w:rsidRPr="002B1FA5" w:rsidRDefault="00FC4C63" w:rsidP="00FC4C63">
      <w:pPr>
        <w:rPr>
          <w:lang w:val="en-NZ" w:eastAsia="en-NZ"/>
        </w:rPr>
      </w:pPr>
      <w:r w:rsidRPr="002B1FA5">
        <w:rPr>
          <w:lang w:val="en-NZ" w:eastAsia="en-NZ"/>
        </w:rPr>
        <w:t>s2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375CC24B" w14:textId="16D91227" w:rsidR="00FC4C63" w:rsidRPr="002B1FA5" w:rsidRDefault="00FC4C63" w:rsidP="00FC4C63">
      <w:pPr>
        <w:rPr>
          <w:lang w:val="en-NZ" w:eastAsia="en-NZ"/>
        </w:rPr>
      </w:pPr>
      <w:r w:rsidRPr="002B1FA5">
        <w:rPr>
          <w:lang w:val="en-NZ" w:eastAsia="en-NZ"/>
        </w:rPr>
        <w:t>s2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7C9677E8" w14:textId="11FF39F7" w:rsidR="00FC4C63" w:rsidRPr="002B1FA5" w:rsidRDefault="00A45AA7" w:rsidP="00FC4C63">
      <w:pPr>
        <w:rPr>
          <w:lang w:val="en-NZ" w:eastAsia="en-NZ"/>
        </w:rPr>
      </w:pPr>
      <w:r>
        <w:rPr>
          <w:lang w:eastAsia="en-NZ"/>
        </w:rPr>
        <w:t xml:space="preserve">  </w:t>
      </w:r>
      <w:r w:rsidR="00FC4C63">
        <w:rPr>
          <w:lang w:eastAsia="en-NZ"/>
        </w:rPr>
        <w:t xml:space="preserve"> </w:t>
      </w:r>
    </w:p>
    <w:p w14:paraId="3382F61E" w14:textId="7BD1A52B" w:rsidR="00FC4C63" w:rsidRPr="002B1FA5" w:rsidRDefault="00FC4C63" w:rsidP="00FC4C63">
      <w:pPr>
        <w:rPr>
          <w:lang w:val="en-NZ" w:eastAsia="en-NZ"/>
        </w:rPr>
      </w:pPr>
      <w:r w:rsidRPr="002B1FA5">
        <w:rPr>
          <w:lang w:val="en-NZ" w:eastAsia="en-NZ"/>
        </w:rPr>
        <w:t>s2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p>
    <w:p w14:paraId="4228BA09" w14:textId="6C40380D" w:rsidR="00FC4C63" w:rsidRPr="002B1FA5" w:rsidRDefault="00FC4C63" w:rsidP="00FC4C63">
      <w:pPr>
        <w:rPr>
          <w:lang w:val="en-NZ" w:eastAsia="en-NZ"/>
        </w:rPr>
      </w:pPr>
      <w:r w:rsidRPr="002B1FA5">
        <w:rPr>
          <w:lang w:val="en-NZ" w:eastAsia="en-NZ"/>
        </w:rPr>
        <w:t>s2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ministration Executiv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2F75BCA5" w14:textId="04C65790" w:rsidR="00FC4C63" w:rsidRPr="002B1FA5" w:rsidRDefault="00A45AA7" w:rsidP="00FC4C63">
      <w:pPr>
        <w:rPr>
          <w:lang w:val="en-NZ" w:eastAsia="en-NZ"/>
        </w:rPr>
      </w:pPr>
      <w:r>
        <w:rPr>
          <w:lang w:eastAsia="en-NZ"/>
        </w:rPr>
        <w:t xml:space="preserve">  </w:t>
      </w:r>
      <w:r w:rsidR="00FC4C63">
        <w:rPr>
          <w:lang w:eastAsia="en-NZ"/>
        </w:rPr>
        <w:t xml:space="preserve"> </w:t>
      </w:r>
    </w:p>
    <w:p w14:paraId="52D2C375" w14:textId="2A418E99" w:rsidR="00FC4C63" w:rsidRPr="002B1FA5" w:rsidRDefault="00FC4C63" w:rsidP="00FC4C63">
      <w:pPr>
        <w:rPr>
          <w:lang w:val="en-NZ" w:eastAsia="en-NZ"/>
        </w:rPr>
      </w:pPr>
      <w:r w:rsidRPr="002B1FA5">
        <w:rPr>
          <w:lang w:val="en-NZ" w:eastAsia="en-NZ"/>
        </w:rPr>
        <w:t>s2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p>
    <w:p w14:paraId="7AA13E36" w14:textId="499EE4CE" w:rsidR="00FC4C63" w:rsidRPr="002B1FA5" w:rsidRDefault="00FC4C63" w:rsidP="00FC4C63">
      <w:pPr>
        <w:rPr>
          <w:lang w:val="en-NZ" w:eastAsia="en-NZ"/>
        </w:rPr>
      </w:pPr>
      <w:r w:rsidRPr="002B1FA5">
        <w:rPr>
          <w:lang w:val="en-NZ" w:eastAsia="en-NZ"/>
        </w:rPr>
        <w:t>s2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16DC8E3D" w14:textId="12076574" w:rsidR="00FC4C63" w:rsidRPr="002B1FA5" w:rsidRDefault="00A45AA7" w:rsidP="00FC4C63">
      <w:pPr>
        <w:rPr>
          <w:lang w:val="en-NZ" w:eastAsia="en-NZ"/>
        </w:rPr>
      </w:pPr>
      <w:r>
        <w:rPr>
          <w:lang w:eastAsia="en-NZ"/>
        </w:rPr>
        <w:t xml:space="preserve">  </w:t>
      </w:r>
      <w:r w:rsidR="00FC4C63">
        <w:rPr>
          <w:lang w:eastAsia="en-NZ"/>
        </w:rPr>
        <w:t xml:space="preserve"> </w:t>
      </w:r>
    </w:p>
    <w:p w14:paraId="26496DF0" w14:textId="17B9EF87" w:rsidR="00FC4C63" w:rsidRPr="002B1FA5" w:rsidRDefault="00FC4C63" w:rsidP="00FC4C63">
      <w:pPr>
        <w:rPr>
          <w:lang w:val="en-NZ" w:eastAsia="en-NZ"/>
        </w:rPr>
      </w:pPr>
      <w:r w:rsidRPr="002B1FA5">
        <w:rPr>
          <w:lang w:val="en-NZ" w:eastAsia="en-NZ"/>
        </w:rPr>
        <w:t>s2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aff Ro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p>
    <w:p w14:paraId="6A0B575E" w14:textId="12E045B6" w:rsidR="00FC4C63" w:rsidRPr="002B1FA5" w:rsidRDefault="00FC4C63" w:rsidP="00FC4C63">
      <w:pPr>
        <w:rPr>
          <w:lang w:val="en-NZ" w:eastAsia="en-NZ"/>
        </w:rPr>
      </w:pPr>
      <w:r w:rsidRPr="002B1FA5">
        <w:rPr>
          <w:lang w:val="en-NZ" w:eastAsia="en-NZ"/>
        </w:rPr>
        <w:t>s2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taff Role</w:t>
      </w:r>
    </w:p>
    <w:p w14:paraId="5023A06B" w14:textId="03A7D44C" w:rsidR="00FC4C63" w:rsidRPr="002B1FA5" w:rsidRDefault="00A45AA7" w:rsidP="00FC4C63">
      <w:pPr>
        <w:rPr>
          <w:lang w:val="en-NZ" w:eastAsia="en-NZ"/>
        </w:rPr>
      </w:pPr>
      <w:r>
        <w:rPr>
          <w:lang w:eastAsia="en-NZ"/>
        </w:rPr>
        <w:t xml:space="preserve">  </w:t>
      </w:r>
      <w:r w:rsidR="00FC4C63">
        <w:rPr>
          <w:lang w:eastAsia="en-NZ"/>
        </w:rPr>
        <w:t xml:space="preserve"> </w:t>
      </w:r>
    </w:p>
    <w:p w14:paraId="01CDF899" w14:textId="785BAE79" w:rsidR="00FC4C63" w:rsidRPr="002B1FA5" w:rsidRDefault="00FC4C63" w:rsidP="00FC4C63">
      <w:pPr>
        <w:rPr>
          <w:lang w:val="en-NZ" w:eastAsia="en-NZ"/>
        </w:rPr>
      </w:pPr>
      <w:r w:rsidRPr="002B1FA5">
        <w:rPr>
          <w:lang w:val="en-NZ" w:eastAsia="en-NZ"/>
        </w:rPr>
        <w:t>s2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recto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55C6C33F" w14:textId="12F49045" w:rsidR="00FC4C63" w:rsidRPr="002B1FA5" w:rsidRDefault="00FC4C63" w:rsidP="00FC4C63">
      <w:pPr>
        <w:rPr>
          <w:lang w:val="en-NZ" w:eastAsia="en-NZ"/>
        </w:rPr>
      </w:pPr>
      <w:r w:rsidRPr="002B1FA5">
        <w:rPr>
          <w:lang w:val="en-NZ" w:eastAsia="en-NZ"/>
        </w:rPr>
        <w:t>s2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Director</w:t>
      </w:r>
    </w:p>
    <w:p w14:paraId="453D3489" w14:textId="1D87E2DC" w:rsidR="00FC4C63" w:rsidRPr="002B1FA5" w:rsidRDefault="00A45AA7" w:rsidP="00FC4C63">
      <w:pPr>
        <w:rPr>
          <w:lang w:val="en-NZ" w:eastAsia="en-NZ"/>
        </w:rPr>
      </w:pPr>
      <w:r>
        <w:rPr>
          <w:lang w:eastAsia="en-NZ"/>
        </w:rPr>
        <w:t xml:space="preserve">  </w:t>
      </w:r>
      <w:r w:rsidR="00FC4C63">
        <w:rPr>
          <w:lang w:eastAsia="en-NZ"/>
        </w:rPr>
        <w:t xml:space="preserve"> </w:t>
      </w:r>
    </w:p>
    <w:p w14:paraId="581544C8" w14:textId="669072D2" w:rsidR="00FC4C63" w:rsidRPr="002B1FA5" w:rsidRDefault="00FC4C63" w:rsidP="00FC4C63">
      <w:pPr>
        <w:rPr>
          <w:lang w:val="en-NZ" w:eastAsia="en-NZ"/>
        </w:rPr>
      </w:pPr>
      <w:r w:rsidRPr="002B1FA5">
        <w:rPr>
          <w:lang w:val="en-NZ" w:eastAsia="en-NZ"/>
        </w:rPr>
        <w:t>s2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42FCA4C4" w14:textId="4C12AB46" w:rsidR="00FC4C63" w:rsidRPr="002B1FA5" w:rsidRDefault="00FC4C63" w:rsidP="00FC4C63">
      <w:pPr>
        <w:rPr>
          <w:lang w:val="en-NZ" w:eastAsia="en-NZ"/>
        </w:rPr>
      </w:pPr>
      <w:r w:rsidRPr="002B1FA5">
        <w:rPr>
          <w:lang w:val="en-NZ" w:eastAsia="en-NZ"/>
        </w:rPr>
        <w:t>s2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7149D38F" w14:textId="79CADD64" w:rsidR="00FC4C63" w:rsidRPr="002B1FA5" w:rsidRDefault="00A45AA7" w:rsidP="00FC4C63">
      <w:pPr>
        <w:rPr>
          <w:lang w:val="en-NZ" w:eastAsia="en-NZ"/>
        </w:rPr>
      </w:pPr>
      <w:r>
        <w:rPr>
          <w:lang w:eastAsia="en-NZ"/>
        </w:rPr>
        <w:t xml:space="preserve">  </w:t>
      </w:r>
      <w:r w:rsidR="00FC4C63">
        <w:rPr>
          <w:lang w:eastAsia="en-NZ"/>
        </w:rPr>
        <w:t xml:space="preserve"> </w:t>
      </w:r>
    </w:p>
    <w:p w14:paraId="3846056B" w14:textId="60546005" w:rsidR="00FC4C63" w:rsidRPr="002B1FA5" w:rsidRDefault="00FC4C63" w:rsidP="00FC4C63">
      <w:pPr>
        <w:rPr>
          <w:lang w:val="en-NZ" w:eastAsia="en-NZ"/>
        </w:rPr>
      </w:pPr>
      <w:r w:rsidRPr="002B1FA5">
        <w:rPr>
          <w:lang w:val="en-NZ" w:eastAsia="en-NZ"/>
        </w:rPr>
        <w:lastRenderedPageBreak/>
        <w:t>s22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 Salesperson</w:t>
      </w:r>
      <w:r>
        <w:rPr>
          <w:lang w:eastAsia="en-NZ"/>
        </w:rPr>
        <w:t xml:space="preserve"> </w:t>
      </w:r>
      <w:r w:rsidRPr="002B1FA5">
        <w:rPr>
          <w:lang w:val="en-NZ" w:eastAsia="en-NZ"/>
        </w:rPr>
        <w:t>must have</w:t>
      </w:r>
      <w:r>
        <w:rPr>
          <w:lang w:eastAsia="en-NZ"/>
        </w:rPr>
        <w:t xml:space="preserve"> </w:t>
      </w:r>
      <w:r w:rsidRPr="002B1FA5">
        <w:rPr>
          <w:lang w:val="en-NZ" w:eastAsia="en-NZ"/>
        </w:rPr>
        <w:t>One Store</w:t>
      </w:r>
    </w:p>
    <w:p w14:paraId="714AA612" w14:textId="04168F3D" w:rsidR="00FC4C63" w:rsidRPr="002B1FA5" w:rsidRDefault="00FC4C63" w:rsidP="00FC4C63">
      <w:pPr>
        <w:rPr>
          <w:lang w:val="en-NZ" w:eastAsia="en-NZ"/>
        </w:rPr>
      </w:pPr>
      <w:r w:rsidRPr="002B1FA5">
        <w:rPr>
          <w:lang w:val="en-NZ" w:eastAsia="en-NZ"/>
        </w:rPr>
        <w:t>s22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tor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tore Salesperson</w:t>
      </w:r>
    </w:p>
    <w:p w14:paraId="57D1F653" w14:textId="14E368E5" w:rsidR="00FC4C63" w:rsidRPr="002B1FA5" w:rsidRDefault="00A45AA7" w:rsidP="00FC4C63">
      <w:pPr>
        <w:rPr>
          <w:lang w:val="en-NZ" w:eastAsia="en-NZ"/>
        </w:rPr>
      </w:pPr>
      <w:r>
        <w:rPr>
          <w:lang w:eastAsia="en-NZ"/>
        </w:rPr>
        <w:t xml:space="preserve">  </w:t>
      </w:r>
      <w:r w:rsidR="00FC4C63">
        <w:rPr>
          <w:lang w:eastAsia="en-NZ"/>
        </w:rPr>
        <w:t xml:space="preserve"> </w:t>
      </w:r>
    </w:p>
    <w:p w14:paraId="2CE3BCAC" w14:textId="5C661CE8" w:rsidR="00FC4C63" w:rsidRPr="002B1FA5" w:rsidRDefault="00FC4C63" w:rsidP="00FC4C63">
      <w:pPr>
        <w:rPr>
          <w:lang w:val="en-NZ" w:eastAsia="en-NZ"/>
        </w:rPr>
      </w:pPr>
      <w:r w:rsidRPr="002B1FA5">
        <w:rPr>
          <w:lang w:val="en-NZ" w:eastAsia="en-NZ"/>
        </w:rPr>
        <w:t>s2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s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ale</w:t>
      </w:r>
    </w:p>
    <w:p w14:paraId="37C9E941" w14:textId="61DD3F95" w:rsidR="00FC4C63" w:rsidRPr="002B1FA5" w:rsidRDefault="00FC4C63" w:rsidP="00FC4C63">
      <w:pPr>
        <w:rPr>
          <w:lang w:val="en-NZ" w:eastAsia="en-NZ"/>
        </w:rPr>
      </w:pPr>
      <w:r w:rsidRPr="002B1FA5">
        <w:rPr>
          <w:lang w:val="en-NZ" w:eastAsia="en-NZ"/>
        </w:rPr>
        <w:t>s22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sperson</w:t>
      </w:r>
    </w:p>
    <w:p w14:paraId="58062320" w14:textId="4FA6115E" w:rsidR="00FC4C63" w:rsidRPr="002B1FA5" w:rsidRDefault="00A45AA7" w:rsidP="00FC4C63">
      <w:pPr>
        <w:rPr>
          <w:lang w:val="en-NZ" w:eastAsia="en-NZ"/>
        </w:rPr>
      </w:pPr>
      <w:r>
        <w:rPr>
          <w:lang w:eastAsia="en-NZ"/>
        </w:rPr>
        <w:t xml:space="preserve">  </w:t>
      </w:r>
      <w:r w:rsidR="00FC4C63">
        <w:rPr>
          <w:lang w:eastAsia="en-NZ"/>
        </w:rPr>
        <w:t xml:space="preserve"> </w:t>
      </w:r>
    </w:p>
    <w:p w14:paraId="7E7E6B85" w14:textId="6A93FAFE" w:rsidR="00FC4C63" w:rsidRPr="002B1FA5" w:rsidRDefault="00FC4C63" w:rsidP="00FC4C63">
      <w:pPr>
        <w:rPr>
          <w:lang w:val="en-NZ" w:eastAsia="en-NZ"/>
        </w:rPr>
      </w:pPr>
      <w:r w:rsidRPr="002B1FA5">
        <w:rPr>
          <w:lang w:val="en-NZ" w:eastAsia="en-NZ"/>
        </w:rPr>
        <w:t>s22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p>
    <w:p w14:paraId="52EFD8E8" w14:textId="0032A905" w:rsidR="00FC4C63" w:rsidRPr="002B1FA5" w:rsidRDefault="00FC4C63" w:rsidP="00FC4C63">
      <w:pPr>
        <w:rPr>
          <w:lang w:val="en-NZ" w:eastAsia="en-NZ"/>
        </w:rPr>
      </w:pPr>
      <w:r w:rsidRPr="002B1FA5">
        <w:rPr>
          <w:lang w:val="en-NZ" w:eastAsia="en-NZ"/>
        </w:rPr>
        <w:t>s22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iscoun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56612568" w14:textId="4C9BF77A" w:rsidR="00FC4C63" w:rsidRPr="002B1FA5" w:rsidRDefault="00A45AA7" w:rsidP="00FC4C63">
      <w:pPr>
        <w:rPr>
          <w:lang w:val="en-NZ" w:eastAsia="en-NZ"/>
        </w:rPr>
      </w:pPr>
      <w:r>
        <w:rPr>
          <w:lang w:eastAsia="en-NZ"/>
        </w:rPr>
        <w:t xml:space="preserve">  </w:t>
      </w:r>
      <w:r w:rsidR="00FC4C63">
        <w:rPr>
          <w:lang w:eastAsia="en-NZ"/>
        </w:rPr>
        <w:t xml:space="preserve"> </w:t>
      </w:r>
    </w:p>
    <w:p w14:paraId="67E4DA8D" w14:textId="7E400D5C" w:rsidR="00FC4C63" w:rsidRPr="002B1FA5" w:rsidRDefault="00FC4C63" w:rsidP="00FC4C63">
      <w:pPr>
        <w:rPr>
          <w:lang w:val="en-NZ" w:eastAsia="en-NZ"/>
        </w:rPr>
      </w:pPr>
      <w:r w:rsidRPr="002B1FA5">
        <w:rPr>
          <w:lang w:val="en-NZ" w:eastAsia="en-NZ"/>
        </w:rPr>
        <w:t>s23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al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51A12FE8" w14:textId="0C4DF238" w:rsidR="00FC4C63" w:rsidRPr="002B1FA5" w:rsidRDefault="00FC4C63" w:rsidP="00FC4C63">
      <w:pPr>
        <w:rPr>
          <w:lang w:val="en-NZ" w:eastAsia="en-NZ"/>
        </w:rPr>
      </w:pPr>
      <w:r w:rsidRPr="002B1FA5">
        <w:rPr>
          <w:lang w:val="en-NZ" w:eastAsia="en-NZ"/>
        </w:rPr>
        <w:t>s23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ale</w:t>
      </w:r>
    </w:p>
    <w:p w14:paraId="2FB7CB92" w14:textId="7270447A" w:rsidR="00FC4C63" w:rsidRPr="002B1FA5" w:rsidRDefault="00A45AA7" w:rsidP="00FC4C63">
      <w:pPr>
        <w:rPr>
          <w:lang w:val="en-NZ" w:eastAsia="en-NZ"/>
        </w:rPr>
      </w:pPr>
      <w:r>
        <w:rPr>
          <w:lang w:eastAsia="en-NZ"/>
        </w:rPr>
        <w:t xml:space="preserve">  </w:t>
      </w:r>
      <w:r w:rsidR="00FC4C63">
        <w:rPr>
          <w:lang w:eastAsia="en-NZ"/>
        </w:rPr>
        <w:t xml:space="preserve"> </w:t>
      </w:r>
    </w:p>
    <w:p w14:paraId="39097648" w14:textId="1264F3FB" w:rsidR="00FC4C63" w:rsidRPr="002B1FA5" w:rsidRDefault="00FC4C63" w:rsidP="00FC4C63">
      <w:pPr>
        <w:rPr>
          <w:lang w:val="en-NZ" w:eastAsia="en-NZ"/>
        </w:rPr>
      </w:pPr>
      <w:r w:rsidRPr="002B1FA5">
        <w:rPr>
          <w:lang w:val="en-NZ" w:eastAsia="en-NZ"/>
        </w:rPr>
        <w:t>s23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3B0B849E" w14:textId="3C9A81AD" w:rsidR="00FC4C63" w:rsidRPr="002B1FA5" w:rsidRDefault="00FC4C63" w:rsidP="00FC4C63">
      <w:pPr>
        <w:rPr>
          <w:lang w:val="en-NZ" w:eastAsia="en-NZ"/>
        </w:rPr>
      </w:pPr>
      <w:r w:rsidRPr="002B1FA5">
        <w:rPr>
          <w:lang w:val="en-NZ" w:eastAsia="en-NZ"/>
        </w:rPr>
        <w:t>s23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43EB80C8" w14:textId="4035E37A" w:rsidR="00FC4C63" w:rsidRPr="002B1FA5" w:rsidRDefault="00A45AA7" w:rsidP="00FC4C63">
      <w:pPr>
        <w:rPr>
          <w:lang w:val="en-NZ" w:eastAsia="en-NZ"/>
        </w:rPr>
      </w:pPr>
      <w:r>
        <w:rPr>
          <w:lang w:eastAsia="en-NZ"/>
        </w:rPr>
        <w:t xml:space="preserve">  </w:t>
      </w:r>
      <w:r w:rsidR="00FC4C63">
        <w:rPr>
          <w:lang w:eastAsia="en-NZ"/>
        </w:rPr>
        <w:t xml:space="preserve"> </w:t>
      </w:r>
    </w:p>
    <w:p w14:paraId="3CB85B43" w14:textId="225D8233" w:rsidR="00FC4C63" w:rsidRPr="002B1FA5" w:rsidRDefault="00FC4C63" w:rsidP="00FC4C63">
      <w:pPr>
        <w:rPr>
          <w:lang w:val="en-NZ" w:eastAsia="en-NZ"/>
        </w:rPr>
      </w:pPr>
      <w:r w:rsidRPr="002B1FA5">
        <w:rPr>
          <w:lang w:val="en-NZ" w:eastAsia="en-NZ"/>
        </w:rPr>
        <w:t>s23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viewer</w:t>
      </w:r>
    </w:p>
    <w:p w14:paraId="0791F4AE" w14:textId="7D6F4DC9" w:rsidR="00FC4C63" w:rsidRPr="002B1FA5" w:rsidRDefault="00FC4C63" w:rsidP="00FC4C63">
      <w:pPr>
        <w:rPr>
          <w:lang w:val="en-NZ" w:eastAsia="en-NZ"/>
        </w:rPr>
      </w:pPr>
      <w:r w:rsidRPr="002B1FA5">
        <w:rPr>
          <w:lang w:val="en-NZ" w:eastAsia="en-NZ"/>
        </w:rPr>
        <w:t>s23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view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5647ACD" w14:textId="06827C95" w:rsidR="00FC4C63" w:rsidRPr="002B1FA5" w:rsidRDefault="00A45AA7" w:rsidP="00FC4C63">
      <w:pPr>
        <w:rPr>
          <w:lang w:val="en-NZ" w:eastAsia="en-NZ"/>
        </w:rPr>
      </w:pPr>
      <w:r>
        <w:rPr>
          <w:lang w:eastAsia="en-NZ"/>
        </w:rPr>
        <w:t xml:space="preserve">  </w:t>
      </w:r>
      <w:r w:rsidR="00FC4C63">
        <w:rPr>
          <w:lang w:eastAsia="en-NZ"/>
        </w:rPr>
        <w:t xml:space="preserve"> </w:t>
      </w:r>
    </w:p>
    <w:p w14:paraId="7AC7B7CD" w14:textId="3D2DAFF8" w:rsidR="00FC4C63" w:rsidRPr="002B1FA5" w:rsidRDefault="00FC4C63" w:rsidP="00FC4C63">
      <w:pPr>
        <w:rPr>
          <w:lang w:val="en-NZ" w:eastAsia="en-NZ"/>
        </w:rPr>
      </w:pPr>
      <w:r w:rsidRPr="002B1FA5">
        <w:rPr>
          <w:lang w:val="en-NZ" w:eastAsia="en-NZ"/>
        </w:rPr>
        <w:t>s23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p>
    <w:p w14:paraId="5AE32F8D" w14:textId="3C9A239A" w:rsidR="00FC4C63" w:rsidRPr="002B1FA5" w:rsidRDefault="00FC4C63" w:rsidP="00FC4C63">
      <w:pPr>
        <w:rPr>
          <w:lang w:val="en-NZ" w:eastAsia="en-NZ"/>
        </w:rPr>
      </w:pPr>
      <w:r w:rsidRPr="002B1FA5">
        <w:rPr>
          <w:lang w:val="en-NZ" w:eastAsia="en-NZ"/>
        </w:rPr>
        <w:t>s23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58A42CA2" w14:textId="5A0EFCE6" w:rsidR="00FC4C63" w:rsidRPr="002B1FA5" w:rsidRDefault="00A45AA7" w:rsidP="00FC4C63">
      <w:pPr>
        <w:rPr>
          <w:lang w:val="en-NZ" w:eastAsia="en-NZ"/>
        </w:rPr>
      </w:pPr>
      <w:r>
        <w:rPr>
          <w:lang w:eastAsia="en-NZ"/>
        </w:rPr>
        <w:t xml:space="preserve">  </w:t>
      </w:r>
      <w:r w:rsidR="00FC4C63">
        <w:rPr>
          <w:lang w:eastAsia="en-NZ"/>
        </w:rPr>
        <w:t xml:space="preserve"> </w:t>
      </w:r>
    </w:p>
    <w:p w14:paraId="2D5118B9" w14:textId="76454ACF" w:rsidR="00FC4C63" w:rsidRPr="002B1FA5" w:rsidRDefault="00FC4C63" w:rsidP="00FC4C63">
      <w:pPr>
        <w:rPr>
          <w:lang w:val="en-NZ" w:eastAsia="en-NZ"/>
        </w:rPr>
      </w:pPr>
      <w:r w:rsidRPr="002B1FA5">
        <w:rPr>
          <w:lang w:val="en-NZ" w:eastAsia="en-NZ"/>
        </w:rPr>
        <w:t>s23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p>
    <w:p w14:paraId="1B2E2AD4" w14:textId="3CA7AEC0" w:rsidR="00FC4C63" w:rsidRPr="002B1FA5" w:rsidRDefault="00FC4C63" w:rsidP="00FC4C63">
      <w:pPr>
        <w:rPr>
          <w:lang w:val="en-NZ" w:eastAsia="en-NZ"/>
        </w:rPr>
      </w:pPr>
      <w:r w:rsidRPr="002B1FA5">
        <w:rPr>
          <w:lang w:val="en-NZ" w:eastAsia="en-NZ"/>
        </w:rPr>
        <w:t>s23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552DD4A4" w14:textId="559E7099" w:rsidR="00FC4C63" w:rsidRPr="002B1FA5" w:rsidRDefault="00A45AA7" w:rsidP="00FC4C63">
      <w:pPr>
        <w:rPr>
          <w:lang w:val="en-NZ" w:eastAsia="en-NZ"/>
        </w:rPr>
      </w:pPr>
      <w:r>
        <w:rPr>
          <w:lang w:eastAsia="en-NZ"/>
        </w:rPr>
        <w:t xml:space="preserve">  </w:t>
      </w:r>
      <w:r w:rsidR="00FC4C63">
        <w:rPr>
          <w:lang w:eastAsia="en-NZ"/>
        </w:rPr>
        <w:t xml:space="preserve"> </w:t>
      </w:r>
    </w:p>
    <w:p w14:paraId="5A43784F" w14:textId="50596642" w:rsidR="00FC4C63" w:rsidRPr="002B1FA5" w:rsidRDefault="00FC4C63" w:rsidP="00FC4C63">
      <w:pPr>
        <w:rPr>
          <w:lang w:val="en-NZ" w:eastAsia="en-NZ"/>
        </w:rPr>
      </w:pPr>
      <w:r w:rsidRPr="002B1FA5">
        <w:rPr>
          <w:lang w:val="en-NZ" w:eastAsia="en-NZ"/>
        </w:rPr>
        <w:t>s24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696B5BA5" w14:textId="03D658C6" w:rsidR="00FC4C63" w:rsidRPr="002B1FA5" w:rsidRDefault="00FC4C63" w:rsidP="00FC4C63">
      <w:pPr>
        <w:rPr>
          <w:lang w:val="en-NZ" w:eastAsia="en-NZ"/>
        </w:rPr>
      </w:pPr>
      <w:r w:rsidRPr="002B1FA5">
        <w:rPr>
          <w:lang w:val="en-NZ" w:eastAsia="en-NZ"/>
        </w:rPr>
        <w:t>s24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56A7A6D3" w14:textId="31D3FE62" w:rsidR="00FC4C63" w:rsidRPr="002B1FA5" w:rsidRDefault="00A45AA7" w:rsidP="00FC4C63">
      <w:pPr>
        <w:rPr>
          <w:lang w:val="en-NZ" w:eastAsia="en-NZ"/>
        </w:rPr>
      </w:pPr>
      <w:r>
        <w:rPr>
          <w:lang w:eastAsia="en-NZ"/>
        </w:rPr>
        <w:t xml:space="preserve">  </w:t>
      </w:r>
      <w:r w:rsidR="00FC4C63">
        <w:rPr>
          <w:lang w:eastAsia="en-NZ"/>
        </w:rPr>
        <w:t xml:space="preserve"> </w:t>
      </w:r>
    </w:p>
    <w:p w14:paraId="78B7DD57" w14:textId="2DD77A73" w:rsidR="00FC4C63" w:rsidRPr="002B1FA5" w:rsidRDefault="00FC4C63" w:rsidP="00FC4C63">
      <w:pPr>
        <w:rPr>
          <w:lang w:val="en-NZ" w:eastAsia="en-NZ"/>
        </w:rPr>
      </w:pPr>
      <w:r w:rsidRPr="002B1FA5">
        <w:rPr>
          <w:lang w:val="en-NZ" w:eastAsia="en-NZ"/>
        </w:rPr>
        <w:t>s24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rice Change</w:t>
      </w:r>
    </w:p>
    <w:p w14:paraId="40B35A00" w14:textId="02FE4644" w:rsidR="00FC4C63" w:rsidRPr="002B1FA5" w:rsidRDefault="00FC4C63" w:rsidP="00FC4C63">
      <w:pPr>
        <w:rPr>
          <w:lang w:val="en-NZ" w:eastAsia="en-NZ"/>
        </w:rPr>
      </w:pPr>
      <w:r w:rsidRPr="002B1FA5">
        <w:rPr>
          <w:lang w:val="en-NZ" w:eastAsia="en-NZ"/>
        </w:rPr>
        <w:t>s24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3B909488" w14:textId="2B0548D8" w:rsidR="00FC4C63" w:rsidRPr="002B1FA5" w:rsidRDefault="00A45AA7" w:rsidP="00FC4C63">
      <w:pPr>
        <w:rPr>
          <w:lang w:val="en-NZ" w:eastAsia="en-NZ"/>
        </w:rPr>
      </w:pPr>
      <w:r>
        <w:rPr>
          <w:lang w:eastAsia="en-NZ"/>
        </w:rPr>
        <w:t xml:space="preserve">  </w:t>
      </w:r>
      <w:r w:rsidR="00FC4C63">
        <w:rPr>
          <w:lang w:eastAsia="en-NZ"/>
        </w:rPr>
        <w:t xml:space="preserve"> </w:t>
      </w:r>
    </w:p>
    <w:p w14:paraId="349EF9C7" w14:textId="72FA1C5E" w:rsidR="00FC4C63" w:rsidRPr="002B1FA5" w:rsidRDefault="00FC4C63" w:rsidP="00FC4C63">
      <w:pPr>
        <w:rPr>
          <w:lang w:val="en-NZ" w:eastAsia="en-NZ"/>
        </w:rPr>
      </w:pPr>
      <w:r w:rsidRPr="002B1FA5">
        <w:rPr>
          <w:lang w:val="en-NZ" w:eastAsia="en-NZ"/>
        </w:rPr>
        <w:t>s24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51E10F00" w14:textId="466FF46A" w:rsidR="00FC4C63" w:rsidRPr="002B1FA5" w:rsidRDefault="00FC4C63" w:rsidP="00FC4C63">
      <w:pPr>
        <w:rPr>
          <w:lang w:val="en-NZ" w:eastAsia="en-NZ"/>
        </w:rPr>
      </w:pPr>
      <w:r w:rsidRPr="002B1FA5">
        <w:rPr>
          <w:lang w:val="en-NZ" w:eastAsia="en-NZ"/>
        </w:rPr>
        <w:t>s24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42094652" w14:textId="75D1E082" w:rsidR="00FC4C63" w:rsidRPr="002B1FA5" w:rsidRDefault="00A45AA7" w:rsidP="00FC4C63">
      <w:pPr>
        <w:rPr>
          <w:lang w:val="en-NZ" w:eastAsia="en-NZ"/>
        </w:rPr>
      </w:pPr>
      <w:r>
        <w:rPr>
          <w:lang w:eastAsia="en-NZ"/>
        </w:rPr>
        <w:t xml:space="preserve">  </w:t>
      </w:r>
      <w:r w:rsidR="00FC4C63">
        <w:rPr>
          <w:lang w:eastAsia="en-NZ"/>
        </w:rPr>
        <w:t xml:space="preserve"> </w:t>
      </w:r>
    </w:p>
    <w:p w14:paraId="78DB9107" w14:textId="2DB95688" w:rsidR="00FC4C63" w:rsidRPr="002B1FA5" w:rsidRDefault="00FC4C63" w:rsidP="00FC4C63">
      <w:pPr>
        <w:rPr>
          <w:lang w:val="en-NZ" w:eastAsia="en-NZ"/>
        </w:rPr>
      </w:pPr>
      <w:r w:rsidRPr="002B1FA5">
        <w:rPr>
          <w:lang w:val="en-NZ" w:eastAsia="en-NZ"/>
        </w:rPr>
        <w:t>s24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1A57A033" w14:textId="45FC44F4" w:rsidR="00FC4C63" w:rsidRPr="002B1FA5" w:rsidRDefault="00FC4C63" w:rsidP="00FC4C63">
      <w:pPr>
        <w:rPr>
          <w:lang w:val="en-NZ" w:eastAsia="en-NZ"/>
        </w:rPr>
      </w:pPr>
      <w:r w:rsidRPr="002B1FA5">
        <w:rPr>
          <w:lang w:val="en-NZ" w:eastAsia="en-NZ"/>
        </w:rPr>
        <w:lastRenderedPageBreak/>
        <w:t>s24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2EA9724F" w14:textId="1D3A9C0B" w:rsidR="00FC4C63" w:rsidRPr="002B1FA5" w:rsidRDefault="00A45AA7" w:rsidP="00FC4C63">
      <w:pPr>
        <w:rPr>
          <w:lang w:val="en-NZ" w:eastAsia="en-NZ"/>
        </w:rPr>
      </w:pPr>
      <w:r>
        <w:rPr>
          <w:lang w:eastAsia="en-NZ"/>
        </w:rPr>
        <w:t xml:space="preserve">  </w:t>
      </w:r>
      <w:r w:rsidR="00FC4C63">
        <w:rPr>
          <w:lang w:eastAsia="en-NZ"/>
        </w:rPr>
        <w:t xml:space="preserve"> </w:t>
      </w:r>
    </w:p>
    <w:p w14:paraId="359319DD" w14:textId="062F9838" w:rsidR="00FC4C63" w:rsidRPr="002B1FA5" w:rsidRDefault="00FC4C63" w:rsidP="00FC4C63">
      <w:pPr>
        <w:rPr>
          <w:lang w:val="en-NZ" w:eastAsia="en-NZ"/>
        </w:rPr>
      </w:pPr>
      <w:r w:rsidRPr="002B1FA5">
        <w:rPr>
          <w:lang w:val="en-NZ" w:eastAsia="en-NZ"/>
        </w:rPr>
        <w:t>s24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p>
    <w:p w14:paraId="675412F7" w14:textId="7BE6E529" w:rsidR="00FC4C63" w:rsidRPr="002B1FA5" w:rsidRDefault="00FC4C63" w:rsidP="00FC4C63">
      <w:pPr>
        <w:rPr>
          <w:lang w:val="en-NZ" w:eastAsia="en-NZ"/>
        </w:rPr>
      </w:pPr>
      <w:r w:rsidRPr="002B1FA5">
        <w:rPr>
          <w:lang w:val="en-NZ" w:eastAsia="en-NZ"/>
        </w:rPr>
        <w:t>s24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rice Chang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er Platinum</w:t>
      </w:r>
    </w:p>
    <w:p w14:paraId="1F688C36" w14:textId="2CA23380" w:rsidR="00FC4C63" w:rsidRPr="002B1FA5" w:rsidRDefault="00A45AA7" w:rsidP="00FC4C63">
      <w:pPr>
        <w:rPr>
          <w:lang w:val="en-NZ" w:eastAsia="en-NZ"/>
        </w:rPr>
      </w:pPr>
      <w:r>
        <w:rPr>
          <w:lang w:eastAsia="en-NZ"/>
        </w:rPr>
        <w:t xml:space="preserve">  </w:t>
      </w:r>
      <w:r w:rsidR="00FC4C63">
        <w:rPr>
          <w:lang w:eastAsia="en-NZ"/>
        </w:rPr>
        <w:t xml:space="preserve"> </w:t>
      </w:r>
    </w:p>
    <w:p w14:paraId="08D7BE79" w14:textId="0EE52EAB" w:rsidR="00FC4C63" w:rsidRPr="002B1FA5" w:rsidRDefault="00FC4C63" w:rsidP="00FC4C63">
      <w:pPr>
        <w:rPr>
          <w:lang w:val="en-NZ" w:eastAsia="en-NZ"/>
        </w:rPr>
      </w:pPr>
      <w:r w:rsidRPr="002B1FA5">
        <w:rPr>
          <w:lang w:val="en-NZ" w:eastAsia="en-NZ"/>
        </w:rPr>
        <w:t>s25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scription Zone Databox</w:t>
      </w:r>
    </w:p>
    <w:p w14:paraId="57B2ED0A" w14:textId="61120FB0" w:rsidR="00FC4C63" w:rsidRPr="002B1FA5" w:rsidRDefault="00FC4C63" w:rsidP="00FC4C63">
      <w:pPr>
        <w:rPr>
          <w:lang w:val="en-NZ" w:eastAsia="en-NZ"/>
        </w:rPr>
      </w:pPr>
      <w:r w:rsidRPr="002B1FA5">
        <w:rPr>
          <w:lang w:val="en-NZ" w:eastAsia="en-NZ"/>
        </w:rPr>
        <w:t>s25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bscription</w:t>
      </w:r>
    </w:p>
    <w:p w14:paraId="063C849C" w14:textId="577EC1C6" w:rsidR="00FC4C63" w:rsidRPr="002B1FA5" w:rsidRDefault="00A45AA7" w:rsidP="00FC4C63">
      <w:pPr>
        <w:rPr>
          <w:lang w:val="en-NZ" w:eastAsia="en-NZ"/>
        </w:rPr>
      </w:pPr>
      <w:r>
        <w:rPr>
          <w:lang w:eastAsia="en-NZ"/>
        </w:rPr>
        <w:t xml:space="preserve">  </w:t>
      </w:r>
      <w:r w:rsidR="00FC4C63">
        <w:rPr>
          <w:lang w:eastAsia="en-NZ"/>
        </w:rPr>
        <w:t xml:space="preserve"> </w:t>
      </w:r>
    </w:p>
    <w:p w14:paraId="5AB7FE55" w14:textId="48F8DBF9" w:rsidR="00FC4C63" w:rsidRPr="002B1FA5" w:rsidRDefault="00FC4C63" w:rsidP="00FC4C63">
      <w:pPr>
        <w:rPr>
          <w:lang w:val="en-NZ" w:eastAsia="en-NZ"/>
        </w:rPr>
      </w:pPr>
      <w:r w:rsidRPr="002B1FA5">
        <w:rPr>
          <w:lang w:val="en-NZ" w:eastAsia="en-NZ"/>
        </w:rPr>
        <w:t>s25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crip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p>
    <w:p w14:paraId="5FA4DC6B" w14:textId="594442E9" w:rsidR="00FC4C63" w:rsidRPr="002B1FA5" w:rsidRDefault="00FC4C63" w:rsidP="00FC4C63">
      <w:pPr>
        <w:rPr>
          <w:lang w:val="en-NZ" w:eastAsia="en-NZ"/>
        </w:rPr>
      </w:pPr>
      <w:r w:rsidRPr="002B1FA5">
        <w:rPr>
          <w:lang w:val="en-NZ" w:eastAsia="en-NZ"/>
        </w:rPr>
        <w:t>s25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b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Subcription</w:t>
      </w:r>
    </w:p>
    <w:p w14:paraId="52A8D108" w14:textId="25873608" w:rsidR="00FC4C63" w:rsidRPr="002B1FA5" w:rsidRDefault="00A45AA7" w:rsidP="00FC4C63">
      <w:pPr>
        <w:rPr>
          <w:lang w:val="en-NZ" w:eastAsia="en-NZ"/>
        </w:rPr>
      </w:pPr>
      <w:r>
        <w:rPr>
          <w:lang w:eastAsia="en-NZ"/>
        </w:rPr>
        <w:t xml:space="preserve">  </w:t>
      </w:r>
      <w:r w:rsidR="00FC4C63">
        <w:rPr>
          <w:lang w:eastAsia="en-NZ"/>
        </w:rPr>
        <w:t xml:space="preserve"> </w:t>
      </w:r>
    </w:p>
    <w:p w14:paraId="316809C8" w14:textId="18E25543" w:rsidR="00FC4C63" w:rsidRPr="002B1FA5" w:rsidRDefault="00FC4C63" w:rsidP="00FC4C63">
      <w:pPr>
        <w:rPr>
          <w:lang w:val="en-NZ" w:eastAsia="en-NZ"/>
        </w:rPr>
      </w:pPr>
      <w:r w:rsidRPr="002B1FA5">
        <w:rPr>
          <w:lang w:val="en-NZ" w:eastAsia="en-NZ"/>
        </w:rPr>
        <w:t>s25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Gold</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7F4C0A61" w14:textId="5EE175E2" w:rsidR="00FC4C63" w:rsidRPr="002B1FA5" w:rsidRDefault="00FC4C63" w:rsidP="00FC4C63">
      <w:pPr>
        <w:rPr>
          <w:lang w:val="en-NZ" w:eastAsia="en-NZ"/>
        </w:rPr>
      </w:pPr>
      <w:r w:rsidRPr="002B1FA5">
        <w:rPr>
          <w:lang w:val="en-NZ" w:eastAsia="en-NZ"/>
        </w:rPr>
        <w:t>s25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Gold</w:t>
      </w:r>
    </w:p>
    <w:p w14:paraId="23372B71" w14:textId="5814A461" w:rsidR="00FC4C63" w:rsidRPr="002B1FA5" w:rsidRDefault="00A45AA7" w:rsidP="00FC4C63">
      <w:pPr>
        <w:rPr>
          <w:lang w:val="en-NZ" w:eastAsia="en-NZ"/>
        </w:rPr>
      </w:pPr>
      <w:r>
        <w:rPr>
          <w:lang w:eastAsia="en-NZ"/>
        </w:rPr>
        <w:t xml:space="preserve">  </w:t>
      </w:r>
      <w:r w:rsidR="00FC4C63">
        <w:rPr>
          <w:lang w:eastAsia="en-NZ"/>
        </w:rPr>
        <w:t xml:space="preserve"> </w:t>
      </w:r>
    </w:p>
    <w:p w14:paraId="168A5FCD" w14:textId="491F87DB" w:rsidR="00FC4C63" w:rsidRPr="002B1FA5" w:rsidRDefault="00FC4C63" w:rsidP="00FC4C63">
      <w:pPr>
        <w:rPr>
          <w:lang w:val="en-NZ" w:eastAsia="en-NZ"/>
        </w:rPr>
      </w:pPr>
      <w:r w:rsidRPr="002B1FA5">
        <w:rPr>
          <w:lang w:val="en-NZ" w:eastAsia="en-NZ"/>
        </w:rPr>
        <w:t>s25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Video stream Controller</w:t>
      </w:r>
    </w:p>
    <w:p w14:paraId="5589F577" w14:textId="2B9B1790" w:rsidR="00FC4C63" w:rsidRPr="002B1FA5" w:rsidRDefault="00FC4C63" w:rsidP="00FC4C63">
      <w:pPr>
        <w:rPr>
          <w:lang w:val="en-NZ" w:eastAsia="en-NZ"/>
        </w:rPr>
      </w:pPr>
      <w:r w:rsidRPr="002B1FA5">
        <w:rPr>
          <w:lang w:val="en-NZ" w:eastAsia="en-NZ"/>
        </w:rPr>
        <w:t>s25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 Controll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289AC6B3" w14:textId="6635F389" w:rsidR="00FC4C63" w:rsidRPr="002B1FA5" w:rsidRDefault="00A45AA7" w:rsidP="00FC4C63">
      <w:pPr>
        <w:rPr>
          <w:lang w:val="en-NZ" w:eastAsia="en-NZ"/>
        </w:rPr>
      </w:pPr>
      <w:r>
        <w:rPr>
          <w:lang w:eastAsia="en-NZ"/>
        </w:rPr>
        <w:t xml:space="preserve">  </w:t>
      </w:r>
      <w:r w:rsidR="00FC4C63">
        <w:rPr>
          <w:lang w:eastAsia="en-NZ"/>
        </w:rPr>
        <w:t xml:space="preserve"> </w:t>
      </w:r>
    </w:p>
    <w:p w14:paraId="54C58D27" w14:textId="506F6C2C" w:rsidR="00FC4C63" w:rsidRPr="002B1FA5" w:rsidRDefault="00FC4C63" w:rsidP="00FC4C63">
      <w:pPr>
        <w:rPr>
          <w:lang w:val="en-NZ" w:eastAsia="en-NZ"/>
        </w:rPr>
      </w:pPr>
      <w:r w:rsidRPr="002B1FA5">
        <w:rPr>
          <w:lang w:val="en-NZ" w:eastAsia="en-NZ"/>
        </w:rPr>
        <w:t>s25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39C4FFFD" w14:textId="55E63F09" w:rsidR="00FC4C63" w:rsidRPr="002B1FA5" w:rsidRDefault="00FC4C63" w:rsidP="00FC4C63">
      <w:pPr>
        <w:rPr>
          <w:lang w:val="en-NZ" w:eastAsia="en-NZ"/>
        </w:rPr>
      </w:pPr>
      <w:r w:rsidRPr="002B1FA5">
        <w:rPr>
          <w:lang w:val="en-NZ" w:eastAsia="en-NZ"/>
        </w:rPr>
        <w:t>s25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559D5930" w14:textId="1FA12BB3" w:rsidR="00FC4C63" w:rsidRPr="002B1FA5" w:rsidRDefault="00A45AA7" w:rsidP="00FC4C63">
      <w:pPr>
        <w:rPr>
          <w:lang w:val="en-NZ" w:eastAsia="en-NZ"/>
        </w:rPr>
      </w:pPr>
      <w:r>
        <w:rPr>
          <w:lang w:eastAsia="en-NZ"/>
        </w:rPr>
        <w:t xml:space="preserve">  </w:t>
      </w:r>
      <w:r w:rsidR="00FC4C63">
        <w:rPr>
          <w:lang w:eastAsia="en-NZ"/>
        </w:rPr>
        <w:t xml:space="preserve"> </w:t>
      </w:r>
    </w:p>
    <w:p w14:paraId="10735CD5" w14:textId="2D83C670" w:rsidR="00FC4C63" w:rsidRPr="002B1FA5" w:rsidRDefault="00FC4C63" w:rsidP="00FC4C63">
      <w:pPr>
        <w:rPr>
          <w:lang w:val="en-NZ" w:eastAsia="en-NZ"/>
        </w:rPr>
      </w:pPr>
      <w:r w:rsidRPr="002B1FA5">
        <w:rPr>
          <w:lang w:val="en-NZ" w:eastAsia="en-NZ"/>
        </w:rPr>
        <w:t>s26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Video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p>
    <w:p w14:paraId="34BD1B6A" w14:textId="1B0577AC" w:rsidR="00FC4C63" w:rsidRPr="002B1FA5" w:rsidRDefault="00FC4C63" w:rsidP="00FC4C63">
      <w:pPr>
        <w:rPr>
          <w:lang w:val="en-NZ" w:eastAsia="en-NZ"/>
        </w:rPr>
      </w:pPr>
      <w:r w:rsidRPr="002B1FA5">
        <w:rPr>
          <w:lang w:val="en-NZ" w:eastAsia="en-NZ"/>
        </w:rPr>
        <w:t>s26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er 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Video Rights</w:t>
      </w:r>
    </w:p>
    <w:p w14:paraId="55D188A6" w14:textId="623B1756" w:rsidR="00FC4C63" w:rsidRPr="002B1FA5" w:rsidRDefault="00A45AA7" w:rsidP="00FC4C63">
      <w:pPr>
        <w:rPr>
          <w:lang w:val="en-NZ" w:eastAsia="en-NZ"/>
        </w:rPr>
      </w:pPr>
      <w:r>
        <w:rPr>
          <w:lang w:eastAsia="en-NZ"/>
        </w:rPr>
        <w:t xml:space="preserve">  </w:t>
      </w:r>
      <w:r w:rsidR="00FC4C63">
        <w:rPr>
          <w:lang w:eastAsia="en-NZ"/>
        </w:rPr>
        <w:t xml:space="preserve"> </w:t>
      </w:r>
    </w:p>
    <w:p w14:paraId="62742BA8" w14:textId="2F5BE95A" w:rsidR="00FC4C63" w:rsidRPr="002B1FA5" w:rsidRDefault="00FC4C63" w:rsidP="00FC4C63">
      <w:pPr>
        <w:rPr>
          <w:lang w:val="en-NZ" w:eastAsia="en-NZ"/>
        </w:rPr>
      </w:pPr>
      <w:r w:rsidRPr="002B1FA5">
        <w:rPr>
          <w:lang w:val="en-NZ" w:eastAsia="en-NZ"/>
        </w:rPr>
        <w:t>s26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latinu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1DBBC6B1" w14:textId="3DEA8557" w:rsidR="00FC4C63" w:rsidRPr="002B1FA5" w:rsidRDefault="00FC4C63" w:rsidP="00FC4C63">
      <w:pPr>
        <w:rPr>
          <w:lang w:val="en-NZ" w:eastAsia="en-NZ"/>
        </w:rPr>
      </w:pPr>
      <w:r w:rsidRPr="002B1FA5">
        <w:rPr>
          <w:lang w:val="en-NZ" w:eastAsia="en-NZ"/>
        </w:rPr>
        <w:t>s26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latinum</w:t>
      </w:r>
    </w:p>
    <w:p w14:paraId="47C2350A" w14:textId="10E15500" w:rsidR="00FC4C63" w:rsidRPr="002B1FA5" w:rsidRDefault="00A45AA7" w:rsidP="00FC4C63">
      <w:pPr>
        <w:rPr>
          <w:lang w:val="en-NZ" w:eastAsia="en-NZ"/>
        </w:rPr>
      </w:pPr>
      <w:r>
        <w:rPr>
          <w:lang w:eastAsia="en-NZ"/>
        </w:rPr>
        <w:t xml:space="preserve">  </w:t>
      </w:r>
      <w:r w:rsidR="00FC4C63">
        <w:rPr>
          <w:lang w:eastAsia="en-NZ"/>
        </w:rPr>
        <w:t xml:space="preserve"> </w:t>
      </w:r>
    </w:p>
    <w:p w14:paraId="00799814" w14:textId="59F7D29C" w:rsidR="00FC4C63" w:rsidRPr="002B1FA5" w:rsidRDefault="00FC4C63" w:rsidP="00FC4C63">
      <w:pPr>
        <w:rPr>
          <w:lang w:val="en-NZ" w:eastAsia="en-NZ"/>
        </w:rPr>
      </w:pPr>
      <w:r w:rsidRPr="002B1FA5">
        <w:rPr>
          <w:lang w:val="en-NZ" w:eastAsia="en-NZ"/>
        </w:rPr>
        <w:t>s26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wns Data Rights</w:t>
      </w:r>
    </w:p>
    <w:p w14:paraId="53CBE9C4" w14:textId="229703D4" w:rsidR="00FC4C63" w:rsidRPr="002B1FA5" w:rsidRDefault="00FC4C63" w:rsidP="00FC4C63">
      <w:pPr>
        <w:rPr>
          <w:lang w:val="en-NZ" w:eastAsia="en-NZ"/>
        </w:rPr>
      </w:pPr>
      <w:r w:rsidRPr="002B1FA5">
        <w:rPr>
          <w:lang w:val="en-NZ" w:eastAsia="en-NZ"/>
        </w:rPr>
        <w:t>s26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wns Data Right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50D3EE61" w14:textId="5C2F72B8" w:rsidR="00FC4C63" w:rsidRPr="002B1FA5" w:rsidRDefault="00A45AA7" w:rsidP="00FC4C63">
      <w:pPr>
        <w:rPr>
          <w:lang w:val="en-NZ" w:eastAsia="en-NZ"/>
        </w:rPr>
      </w:pPr>
      <w:r>
        <w:rPr>
          <w:lang w:eastAsia="en-NZ"/>
        </w:rPr>
        <w:t xml:space="preserve">  </w:t>
      </w:r>
      <w:r w:rsidR="00FC4C63">
        <w:rPr>
          <w:lang w:eastAsia="en-NZ"/>
        </w:rPr>
        <w:t xml:space="preserve"> </w:t>
      </w:r>
    </w:p>
    <w:p w14:paraId="6D6CCCF0" w14:textId="738FF7F8" w:rsidR="00FC4C63" w:rsidRPr="002B1FA5" w:rsidRDefault="00FC4C63" w:rsidP="00FC4C63">
      <w:pPr>
        <w:rPr>
          <w:lang w:val="en-NZ" w:eastAsia="en-NZ"/>
        </w:rPr>
      </w:pPr>
      <w:r w:rsidRPr="002B1FA5">
        <w:rPr>
          <w:lang w:val="en-NZ" w:eastAsia="en-NZ"/>
        </w:rPr>
        <w:t>s26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01FEFAE4" w14:textId="3D4A826C" w:rsidR="00FC4C63" w:rsidRPr="002B1FA5" w:rsidRDefault="00FC4C63" w:rsidP="00FC4C63">
      <w:pPr>
        <w:rPr>
          <w:lang w:val="en-NZ" w:eastAsia="en-NZ"/>
        </w:rPr>
      </w:pPr>
      <w:r w:rsidRPr="002B1FA5">
        <w:rPr>
          <w:lang w:val="en-NZ" w:eastAsia="en-NZ"/>
        </w:rPr>
        <w:t>s26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2DEBBF4A" w14:textId="5739E525" w:rsidR="00FC4C63" w:rsidRPr="002B1FA5" w:rsidRDefault="00A45AA7" w:rsidP="00FC4C63">
      <w:pPr>
        <w:rPr>
          <w:lang w:val="en-NZ" w:eastAsia="en-NZ"/>
        </w:rPr>
      </w:pPr>
      <w:r>
        <w:rPr>
          <w:lang w:eastAsia="en-NZ"/>
        </w:rPr>
        <w:t xml:space="preserve">  </w:t>
      </w:r>
      <w:r w:rsidR="00FC4C63">
        <w:rPr>
          <w:lang w:eastAsia="en-NZ"/>
        </w:rPr>
        <w:t xml:space="preserve"> </w:t>
      </w:r>
    </w:p>
    <w:p w14:paraId="48165825" w14:textId="554BCC42" w:rsidR="00FC4C63" w:rsidRPr="002B1FA5" w:rsidRDefault="00FC4C63" w:rsidP="00FC4C63">
      <w:pPr>
        <w:rPr>
          <w:lang w:val="en-NZ" w:eastAsia="en-NZ"/>
        </w:rPr>
      </w:pPr>
      <w:r w:rsidRPr="002B1FA5">
        <w:rPr>
          <w:lang w:val="en-NZ" w:eastAsia="en-NZ"/>
        </w:rPr>
        <w:t>s26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C406141" w14:textId="77EED250" w:rsidR="00FC4C63" w:rsidRPr="002B1FA5" w:rsidRDefault="00FC4C63" w:rsidP="00FC4C63">
      <w:pPr>
        <w:rPr>
          <w:lang w:val="en-NZ" w:eastAsia="en-NZ"/>
        </w:rPr>
      </w:pPr>
      <w:r w:rsidRPr="002B1FA5">
        <w:rPr>
          <w:lang w:val="en-NZ" w:eastAsia="en-NZ"/>
        </w:rPr>
        <w:t>s26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Data</w:t>
      </w:r>
    </w:p>
    <w:p w14:paraId="6CDFBDF9" w14:textId="4487DDB1"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5E87DE9C" w14:textId="4E6D5328" w:rsidR="00FC4C63" w:rsidRPr="002B1FA5" w:rsidRDefault="00FC4C63" w:rsidP="00FC4C63">
      <w:pPr>
        <w:rPr>
          <w:lang w:val="en-NZ" w:eastAsia="en-NZ"/>
        </w:rPr>
      </w:pPr>
      <w:r w:rsidRPr="002B1FA5">
        <w:rPr>
          <w:lang w:val="en-NZ" w:eastAsia="en-NZ"/>
        </w:rPr>
        <w:t>s27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Video Strea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1D73E8E8" w14:textId="769BF499" w:rsidR="00FC4C63" w:rsidRPr="002B1FA5" w:rsidRDefault="00FC4C63" w:rsidP="00FC4C63">
      <w:pPr>
        <w:rPr>
          <w:lang w:val="en-NZ" w:eastAsia="en-NZ"/>
        </w:rPr>
      </w:pPr>
      <w:r w:rsidRPr="002B1FA5">
        <w:rPr>
          <w:lang w:val="en-NZ" w:eastAsia="en-NZ"/>
        </w:rPr>
        <w:t>s27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Video Stream</w:t>
      </w:r>
    </w:p>
    <w:p w14:paraId="02BAC4C8" w14:textId="6C37BA0E" w:rsidR="00FC4C63" w:rsidRPr="002B1FA5" w:rsidRDefault="00A45AA7" w:rsidP="00FC4C63">
      <w:pPr>
        <w:rPr>
          <w:lang w:val="en-NZ" w:eastAsia="en-NZ"/>
        </w:rPr>
      </w:pPr>
      <w:r>
        <w:rPr>
          <w:lang w:eastAsia="en-NZ"/>
        </w:rPr>
        <w:t xml:space="preserve">  </w:t>
      </w:r>
      <w:r w:rsidR="00FC4C63">
        <w:rPr>
          <w:lang w:eastAsia="en-NZ"/>
        </w:rPr>
        <w:t xml:space="preserve"> </w:t>
      </w:r>
    </w:p>
    <w:p w14:paraId="521BDE7C" w14:textId="6B9A3211" w:rsidR="00FC4C63" w:rsidRPr="002B1FA5" w:rsidRDefault="00FC4C63" w:rsidP="00FC4C63">
      <w:pPr>
        <w:rPr>
          <w:lang w:val="en-NZ" w:eastAsia="en-NZ"/>
        </w:rPr>
      </w:pPr>
      <w:r w:rsidRPr="002B1FA5">
        <w:rPr>
          <w:lang w:val="en-NZ" w:eastAsia="en-NZ"/>
        </w:rPr>
        <w:t>s27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Stream</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sidR="00A45AA7">
        <w:rPr>
          <w:lang w:val="en-NZ" w:eastAsia="en-NZ"/>
        </w:rPr>
        <w:t xml:space="preserve"> </w:t>
      </w:r>
      <w:r w:rsidRPr="002B1FA5">
        <w:rPr>
          <w:lang w:val="en-NZ" w:eastAsia="en-NZ"/>
        </w:rPr>
        <w:t>BT Databox</w:t>
      </w:r>
    </w:p>
    <w:p w14:paraId="12330CE0" w14:textId="5CEC76C8" w:rsidR="00FC4C63" w:rsidRPr="002B1FA5" w:rsidRDefault="00FC4C63" w:rsidP="00FC4C63">
      <w:pPr>
        <w:rPr>
          <w:lang w:val="en-NZ" w:eastAsia="en-NZ"/>
        </w:rPr>
      </w:pPr>
      <w:r w:rsidRPr="002B1FA5">
        <w:rPr>
          <w:lang w:val="en-NZ" w:eastAsia="en-NZ"/>
        </w:rPr>
        <w:t>s27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Stream</w:t>
      </w:r>
    </w:p>
    <w:p w14:paraId="4B819EFA" w14:textId="5131895D" w:rsidR="00FC4C63" w:rsidRPr="002B1FA5" w:rsidRDefault="00A45AA7" w:rsidP="00FC4C63">
      <w:pPr>
        <w:rPr>
          <w:lang w:val="en-NZ" w:eastAsia="en-NZ"/>
        </w:rPr>
      </w:pPr>
      <w:r>
        <w:rPr>
          <w:lang w:eastAsia="en-NZ"/>
        </w:rPr>
        <w:t xml:space="preserve">  </w:t>
      </w:r>
      <w:r w:rsidR="00FC4C63">
        <w:rPr>
          <w:lang w:eastAsia="en-NZ"/>
        </w:rPr>
        <w:t xml:space="preserve"> </w:t>
      </w:r>
    </w:p>
    <w:p w14:paraId="46BCC01A" w14:textId="769FC337" w:rsidR="00FC4C63" w:rsidRPr="002B1FA5" w:rsidRDefault="00FC4C63" w:rsidP="00FC4C63">
      <w:pPr>
        <w:rPr>
          <w:lang w:val="en-NZ" w:eastAsia="en-NZ"/>
        </w:rPr>
      </w:pPr>
      <w:r w:rsidRPr="002B1FA5">
        <w:rPr>
          <w:lang w:val="en-NZ" w:eastAsia="en-NZ"/>
        </w:rPr>
        <w:t>s27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522272C5" w14:textId="2D637271" w:rsidR="00FC4C63" w:rsidRPr="002B1FA5" w:rsidRDefault="00FC4C63" w:rsidP="00FC4C63">
      <w:pPr>
        <w:rPr>
          <w:lang w:val="en-NZ" w:eastAsia="en-NZ"/>
        </w:rPr>
      </w:pPr>
      <w:r w:rsidRPr="002B1FA5">
        <w:rPr>
          <w:lang w:val="en-NZ" w:eastAsia="en-NZ"/>
        </w:rPr>
        <w:t>s27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0E99DACB" w14:textId="5974ECA7" w:rsidR="00FC4C63" w:rsidRPr="002B1FA5" w:rsidRDefault="00A45AA7" w:rsidP="00FC4C63">
      <w:pPr>
        <w:rPr>
          <w:lang w:val="en-NZ" w:eastAsia="en-NZ"/>
        </w:rPr>
      </w:pPr>
      <w:r>
        <w:rPr>
          <w:lang w:eastAsia="en-NZ"/>
        </w:rPr>
        <w:t xml:space="preserve">  </w:t>
      </w:r>
      <w:r w:rsidR="00FC4C63">
        <w:rPr>
          <w:lang w:eastAsia="en-NZ"/>
        </w:rPr>
        <w:t xml:space="preserve"> </w:t>
      </w:r>
    </w:p>
    <w:p w14:paraId="3F6B4E73" w14:textId="39D89CA6" w:rsidR="00FC4C63" w:rsidRPr="002B1FA5" w:rsidRDefault="00FC4C63" w:rsidP="00FC4C63">
      <w:pPr>
        <w:rPr>
          <w:lang w:val="en-NZ" w:eastAsia="en-NZ"/>
        </w:rPr>
      </w:pPr>
      <w:r w:rsidRPr="002B1FA5">
        <w:rPr>
          <w:lang w:val="en-NZ" w:eastAsia="en-NZ"/>
        </w:rPr>
        <w:t>s27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BT Databox Part</w:t>
      </w:r>
    </w:p>
    <w:p w14:paraId="12AD6E2B" w14:textId="4C3CA421" w:rsidR="00FC4C63" w:rsidRPr="002B1FA5" w:rsidRDefault="00FC4C63" w:rsidP="00FC4C63">
      <w:pPr>
        <w:rPr>
          <w:lang w:val="en-NZ" w:eastAsia="en-NZ"/>
        </w:rPr>
      </w:pPr>
      <w:r w:rsidRPr="002B1FA5">
        <w:rPr>
          <w:lang w:val="en-NZ" w:eastAsia="en-NZ"/>
        </w:rPr>
        <w:t>s27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226819AD" w14:textId="149BCE36" w:rsidR="00FC4C63" w:rsidRPr="002B1FA5" w:rsidRDefault="00A45AA7" w:rsidP="00FC4C63">
      <w:pPr>
        <w:rPr>
          <w:lang w:val="en-NZ" w:eastAsia="en-NZ"/>
        </w:rPr>
      </w:pPr>
      <w:r>
        <w:rPr>
          <w:lang w:eastAsia="en-NZ"/>
        </w:rPr>
        <w:t xml:space="preserve">  </w:t>
      </w:r>
      <w:r w:rsidR="00FC4C63">
        <w:rPr>
          <w:lang w:eastAsia="en-NZ"/>
        </w:rPr>
        <w:t xml:space="preserve"> </w:t>
      </w:r>
    </w:p>
    <w:p w14:paraId="0EADC237" w14:textId="6E227349" w:rsidR="00FC4C63" w:rsidRPr="002B1FA5" w:rsidRDefault="00FC4C63" w:rsidP="00FC4C63">
      <w:pPr>
        <w:rPr>
          <w:lang w:val="en-NZ" w:eastAsia="en-NZ"/>
        </w:rPr>
      </w:pPr>
      <w:r w:rsidRPr="002B1FA5">
        <w:rPr>
          <w:lang w:val="en-NZ" w:eastAsia="en-NZ"/>
        </w:rPr>
        <w:t>s27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3B006C95" w14:textId="34B04E7E" w:rsidR="00FC4C63" w:rsidRPr="002B1FA5" w:rsidRDefault="00FC4C63" w:rsidP="00FC4C63">
      <w:pPr>
        <w:rPr>
          <w:lang w:val="en-NZ" w:eastAsia="en-NZ"/>
        </w:rPr>
      </w:pPr>
      <w:r w:rsidRPr="002B1FA5">
        <w:rPr>
          <w:lang w:val="en-NZ" w:eastAsia="en-NZ"/>
        </w:rPr>
        <w:t>s27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1A52573D" w14:textId="781C7ED1" w:rsidR="00FC4C63" w:rsidRPr="002B1FA5" w:rsidRDefault="00A45AA7" w:rsidP="00FC4C63">
      <w:pPr>
        <w:rPr>
          <w:lang w:val="en-NZ" w:eastAsia="en-NZ"/>
        </w:rPr>
      </w:pPr>
      <w:r>
        <w:rPr>
          <w:lang w:eastAsia="en-NZ"/>
        </w:rPr>
        <w:t xml:space="preserve">  </w:t>
      </w:r>
      <w:r w:rsidR="00FC4C63">
        <w:rPr>
          <w:lang w:eastAsia="en-NZ"/>
        </w:rPr>
        <w:t xml:space="preserve"> </w:t>
      </w:r>
    </w:p>
    <w:p w14:paraId="63E98118" w14:textId="346EF04D" w:rsidR="00FC4C63" w:rsidRPr="002B1FA5" w:rsidRDefault="00FC4C63" w:rsidP="00FC4C63">
      <w:pPr>
        <w:rPr>
          <w:lang w:val="en-NZ" w:eastAsia="en-NZ"/>
        </w:rPr>
      </w:pPr>
      <w:r w:rsidRPr="002B1FA5">
        <w:rPr>
          <w:lang w:val="en-NZ" w:eastAsia="en-NZ"/>
        </w:rPr>
        <w:t>s28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p>
    <w:p w14:paraId="100A6FEE" w14:textId="31BFBE5C" w:rsidR="00FC4C63" w:rsidRPr="002B1FA5" w:rsidRDefault="00FC4C63" w:rsidP="00FC4C63">
      <w:pPr>
        <w:rPr>
          <w:lang w:val="en-NZ" w:eastAsia="en-NZ"/>
        </w:rPr>
      </w:pPr>
      <w:r w:rsidRPr="002B1FA5">
        <w:rPr>
          <w:lang w:val="en-NZ" w:eastAsia="en-NZ"/>
        </w:rPr>
        <w:t>s28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Dr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 Databox</w:t>
      </w:r>
    </w:p>
    <w:p w14:paraId="7B74BAC0" w14:textId="54C1C177" w:rsidR="00FC4C63" w:rsidRPr="002B1FA5" w:rsidRDefault="00A45AA7" w:rsidP="00FC4C63">
      <w:pPr>
        <w:rPr>
          <w:lang w:val="en-NZ" w:eastAsia="en-NZ"/>
        </w:rPr>
      </w:pPr>
      <w:r>
        <w:rPr>
          <w:lang w:eastAsia="en-NZ"/>
        </w:rPr>
        <w:t xml:space="preserve">  </w:t>
      </w:r>
      <w:r w:rsidR="00FC4C63">
        <w:rPr>
          <w:lang w:eastAsia="en-NZ"/>
        </w:rPr>
        <w:t xml:space="preserve"> </w:t>
      </w:r>
    </w:p>
    <w:p w14:paraId="482D47EB" w14:textId="6BCFF653" w:rsidR="00FC4C63" w:rsidRPr="002B1FA5" w:rsidRDefault="00FC4C63" w:rsidP="00FC4C63">
      <w:pPr>
        <w:rPr>
          <w:lang w:val="en-NZ" w:eastAsia="en-NZ"/>
        </w:rPr>
      </w:pPr>
      <w:r w:rsidRPr="002B1FA5">
        <w:rPr>
          <w:lang w:val="en-NZ" w:eastAsia="en-NZ"/>
        </w:rPr>
        <w:t>s28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C2CD911" w14:textId="6E384058" w:rsidR="00FC4C63" w:rsidRPr="002B1FA5" w:rsidRDefault="00FC4C63" w:rsidP="00FC4C63">
      <w:pPr>
        <w:rPr>
          <w:lang w:val="en-NZ" w:eastAsia="en-NZ"/>
        </w:rPr>
      </w:pPr>
      <w:r w:rsidRPr="002B1FA5">
        <w:rPr>
          <w:lang w:val="en-NZ" w:eastAsia="en-NZ"/>
        </w:rPr>
        <w:t>s28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2F901AB9" w14:textId="59B85739" w:rsidR="00FC4C63" w:rsidRPr="002B1FA5" w:rsidRDefault="00A45AA7" w:rsidP="00FC4C63">
      <w:pPr>
        <w:rPr>
          <w:lang w:val="en-NZ" w:eastAsia="en-NZ"/>
        </w:rPr>
      </w:pPr>
      <w:r>
        <w:rPr>
          <w:lang w:eastAsia="en-NZ"/>
        </w:rPr>
        <w:t xml:space="preserve">  </w:t>
      </w:r>
      <w:r w:rsidR="00FC4C63">
        <w:rPr>
          <w:lang w:eastAsia="en-NZ"/>
        </w:rPr>
        <w:t xml:space="preserve"> </w:t>
      </w:r>
    </w:p>
    <w:p w14:paraId="465DF1DD" w14:textId="3828BC29" w:rsidR="00FC4C63" w:rsidRPr="002B1FA5" w:rsidRDefault="00FC4C63" w:rsidP="00FC4C63">
      <w:pPr>
        <w:rPr>
          <w:lang w:val="en-NZ" w:eastAsia="en-NZ"/>
        </w:rPr>
      </w:pPr>
      <w:r w:rsidRPr="002B1FA5">
        <w:rPr>
          <w:lang w:val="en-NZ" w:eastAsia="en-NZ"/>
        </w:rPr>
        <w:t>s28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 Zone</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p>
    <w:p w14:paraId="1D149024" w14:textId="2E7FE304" w:rsidR="00FC4C63" w:rsidRPr="002B1FA5" w:rsidRDefault="00FC4C63" w:rsidP="00FC4C63">
      <w:pPr>
        <w:rPr>
          <w:lang w:val="en-NZ" w:eastAsia="en-NZ"/>
        </w:rPr>
      </w:pPr>
      <w:r w:rsidRPr="002B1FA5">
        <w:rPr>
          <w:lang w:val="en-NZ" w:eastAsia="en-NZ"/>
        </w:rPr>
        <w:t>s28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Subscription Zone </w:t>
      </w:r>
    </w:p>
    <w:p w14:paraId="38EA7B49" w14:textId="5D484146" w:rsidR="00FC4C63" w:rsidRPr="002B1FA5" w:rsidRDefault="00A45AA7" w:rsidP="00FC4C63">
      <w:pPr>
        <w:rPr>
          <w:lang w:val="en-NZ" w:eastAsia="en-NZ"/>
        </w:rPr>
      </w:pPr>
      <w:r>
        <w:rPr>
          <w:lang w:eastAsia="en-NZ"/>
        </w:rPr>
        <w:t xml:space="preserve">  </w:t>
      </w:r>
      <w:r w:rsidR="00FC4C63">
        <w:rPr>
          <w:lang w:eastAsia="en-NZ"/>
        </w:rPr>
        <w:t xml:space="preserve"> </w:t>
      </w:r>
    </w:p>
    <w:p w14:paraId="168880EE" w14:textId="2E9A408C" w:rsidR="00FC4C63" w:rsidRPr="002B1FA5" w:rsidRDefault="00FC4C63" w:rsidP="00FC4C63">
      <w:pPr>
        <w:rPr>
          <w:lang w:val="en-NZ" w:eastAsia="en-NZ"/>
        </w:rPr>
      </w:pPr>
      <w:r w:rsidRPr="002B1FA5">
        <w:rPr>
          <w:lang w:val="en-NZ" w:eastAsia="en-NZ"/>
        </w:rPr>
        <w:t>s28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p>
    <w:p w14:paraId="0DC6E309" w14:textId="31D624C4" w:rsidR="00FC4C63" w:rsidRPr="002B1FA5" w:rsidRDefault="00FC4C63" w:rsidP="00FC4C63">
      <w:pPr>
        <w:rPr>
          <w:lang w:val="en-NZ" w:eastAsia="en-NZ"/>
        </w:rPr>
      </w:pPr>
      <w:r w:rsidRPr="002B1FA5">
        <w:rPr>
          <w:lang w:val="en-NZ" w:eastAsia="en-NZ"/>
        </w:rPr>
        <w:t>s28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22008911" w14:textId="1E392C3A" w:rsidR="00FC4C63" w:rsidRPr="002B1FA5" w:rsidRDefault="00A45AA7" w:rsidP="00FC4C63">
      <w:pPr>
        <w:rPr>
          <w:lang w:val="en-NZ" w:eastAsia="en-NZ"/>
        </w:rPr>
      </w:pPr>
      <w:r>
        <w:rPr>
          <w:lang w:eastAsia="en-NZ"/>
        </w:rPr>
        <w:t xml:space="preserve">  </w:t>
      </w:r>
      <w:r w:rsidR="00FC4C63">
        <w:rPr>
          <w:lang w:eastAsia="en-NZ"/>
        </w:rPr>
        <w:t xml:space="preserve"> </w:t>
      </w:r>
    </w:p>
    <w:p w14:paraId="09971EE1" w14:textId="76A211D6" w:rsidR="00FC4C63" w:rsidRPr="002B1FA5" w:rsidRDefault="00FC4C63" w:rsidP="00FC4C63">
      <w:pPr>
        <w:rPr>
          <w:lang w:val="en-NZ" w:eastAsia="en-NZ"/>
        </w:rPr>
      </w:pPr>
      <w:r w:rsidRPr="002B1FA5">
        <w:rPr>
          <w:lang w:val="en-NZ" w:eastAsia="en-NZ"/>
        </w:rPr>
        <w:t>s28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ed BTDatabox</w:t>
      </w:r>
      <w:r w:rsidR="00A45AA7">
        <w:rPr>
          <w:lang w:val="en-NZ"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BTDatabox</w:t>
      </w:r>
    </w:p>
    <w:p w14:paraId="05885F14" w14:textId="21F488ED" w:rsidR="00FC4C63" w:rsidRPr="002B1FA5" w:rsidRDefault="00FC4C63" w:rsidP="00FC4C63">
      <w:pPr>
        <w:rPr>
          <w:lang w:val="en-NZ" w:eastAsia="en-NZ"/>
        </w:rPr>
      </w:pPr>
      <w:r w:rsidRPr="002B1FA5">
        <w:rPr>
          <w:lang w:val="en-NZ" w:eastAsia="en-NZ"/>
        </w:rPr>
        <w:t>s28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 xml:space="preserve">Contracted BTDatabox </w:t>
      </w:r>
    </w:p>
    <w:p w14:paraId="5BB444BA" w14:textId="67345128" w:rsidR="00FC4C63" w:rsidRPr="002B1FA5" w:rsidRDefault="00A45AA7" w:rsidP="00FC4C63">
      <w:pPr>
        <w:rPr>
          <w:lang w:val="en-NZ" w:eastAsia="en-NZ"/>
        </w:rPr>
      </w:pPr>
      <w:r>
        <w:rPr>
          <w:lang w:eastAsia="en-NZ"/>
        </w:rPr>
        <w:t xml:space="preserve">  </w:t>
      </w:r>
      <w:r w:rsidR="00FC4C63">
        <w:rPr>
          <w:lang w:eastAsia="en-NZ"/>
        </w:rPr>
        <w:t xml:space="preserve"> </w:t>
      </w:r>
    </w:p>
    <w:p w14:paraId="2DBD71D5" w14:textId="7B25183E" w:rsidR="00FC4C63" w:rsidRPr="002B1FA5" w:rsidRDefault="00FC4C63" w:rsidP="00FC4C63">
      <w:pPr>
        <w:rPr>
          <w:lang w:val="en-NZ" w:eastAsia="en-NZ"/>
        </w:rPr>
      </w:pPr>
      <w:r w:rsidRPr="002B1FA5">
        <w:rPr>
          <w:lang w:val="en-NZ" w:eastAsia="en-NZ"/>
        </w:rPr>
        <w:t>s29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p>
    <w:p w14:paraId="57C4BF2F" w14:textId="0F73B249" w:rsidR="00FC4C63" w:rsidRPr="002B1FA5" w:rsidRDefault="00FC4C63" w:rsidP="00FC4C63">
      <w:pPr>
        <w:rPr>
          <w:lang w:val="en-NZ" w:eastAsia="en-NZ"/>
        </w:rPr>
      </w:pPr>
      <w:r w:rsidRPr="002B1FA5">
        <w:rPr>
          <w:lang w:val="en-NZ" w:eastAsia="en-NZ"/>
        </w:rPr>
        <w:t>s29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cientific Data</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 or many</w:t>
      </w:r>
      <w:r>
        <w:rPr>
          <w:lang w:eastAsia="en-NZ"/>
        </w:rPr>
        <w:t xml:space="preserve"> </w:t>
      </w:r>
      <w:r w:rsidRPr="002B1FA5">
        <w:rPr>
          <w:lang w:val="en-NZ" w:eastAsia="en-NZ"/>
        </w:rPr>
        <w:t>Contract Scientific Data</w:t>
      </w:r>
    </w:p>
    <w:p w14:paraId="31E760DE" w14:textId="3BCFBE81" w:rsidR="00FC4C63" w:rsidRPr="002B1FA5" w:rsidRDefault="00A45AA7" w:rsidP="00FC4C63">
      <w:pPr>
        <w:rPr>
          <w:lang w:val="en-NZ" w:eastAsia="en-NZ"/>
        </w:rPr>
      </w:pPr>
      <w:r>
        <w:rPr>
          <w:lang w:eastAsia="en-NZ"/>
        </w:rPr>
        <w:t xml:space="preserve">  </w:t>
      </w:r>
      <w:r w:rsidR="00FC4C63">
        <w:rPr>
          <w:lang w:eastAsia="en-NZ"/>
        </w:rPr>
        <w:t xml:space="preserve"> </w:t>
      </w:r>
    </w:p>
    <w:p w14:paraId="147BE29E" w14:textId="522EA4A9" w:rsidR="00FC4C63" w:rsidRPr="002B1FA5" w:rsidRDefault="00FC4C63" w:rsidP="00FC4C63">
      <w:pPr>
        <w:rPr>
          <w:lang w:val="en-NZ" w:eastAsia="en-NZ"/>
        </w:rPr>
      </w:pPr>
      <w:r w:rsidRPr="002B1FA5">
        <w:rPr>
          <w:lang w:val="en-NZ" w:eastAsia="en-NZ"/>
        </w:rPr>
        <w:lastRenderedPageBreak/>
        <w:t>s29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BT Databox Zone</w:t>
      </w:r>
    </w:p>
    <w:p w14:paraId="6FB18330" w14:textId="73EA9140" w:rsidR="00FC4C63" w:rsidRPr="002B1FA5" w:rsidRDefault="00FC4C63" w:rsidP="00FC4C63">
      <w:pPr>
        <w:rPr>
          <w:lang w:val="en-NZ" w:eastAsia="en-NZ"/>
        </w:rPr>
      </w:pPr>
      <w:r w:rsidRPr="002B1FA5">
        <w:rPr>
          <w:lang w:val="en-NZ" w:eastAsia="en-NZ"/>
        </w:rPr>
        <w:t>s29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BT Databox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0802C6B2" w14:textId="2CBA3E04" w:rsidR="00FC4C63" w:rsidRPr="002B1FA5" w:rsidRDefault="00A45AA7" w:rsidP="00FC4C63">
      <w:pPr>
        <w:rPr>
          <w:lang w:val="en-NZ" w:eastAsia="en-NZ"/>
        </w:rPr>
      </w:pPr>
      <w:r>
        <w:rPr>
          <w:lang w:eastAsia="en-NZ"/>
        </w:rPr>
        <w:t xml:space="preserve">  </w:t>
      </w:r>
      <w:r w:rsidR="00FC4C63">
        <w:rPr>
          <w:lang w:eastAsia="en-NZ"/>
        </w:rPr>
        <w:t xml:space="preserve"> </w:t>
      </w:r>
    </w:p>
    <w:p w14:paraId="6D8D50AF" w14:textId="4A788D2C" w:rsidR="00FC4C63" w:rsidRPr="002B1FA5" w:rsidRDefault="00FC4C63" w:rsidP="00FC4C63">
      <w:pPr>
        <w:rPr>
          <w:lang w:val="en-NZ" w:eastAsia="en-NZ"/>
        </w:rPr>
      </w:pPr>
      <w:r w:rsidRPr="002B1FA5">
        <w:rPr>
          <w:lang w:val="en-NZ" w:eastAsia="en-NZ"/>
        </w:rPr>
        <w:t>s29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untry</w:t>
      </w:r>
    </w:p>
    <w:p w14:paraId="615D485A" w14:textId="013DA142" w:rsidR="00FC4C63" w:rsidRPr="002B1FA5" w:rsidRDefault="00FC4C63" w:rsidP="00FC4C63">
      <w:pPr>
        <w:rPr>
          <w:lang w:val="en-NZ" w:eastAsia="en-NZ"/>
        </w:rPr>
      </w:pPr>
      <w:r w:rsidRPr="002B1FA5">
        <w:rPr>
          <w:lang w:val="en-NZ" w:eastAsia="en-NZ"/>
        </w:rPr>
        <w:t>s29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52AD8B6C" w14:textId="7626CA2D" w:rsidR="00FC4C63" w:rsidRPr="002B1FA5" w:rsidRDefault="00A45AA7" w:rsidP="00FC4C63">
      <w:pPr>
        <w:rPr>
          <w:lang w:val="en-NZ" w:eastAsia="en-NZ"/>
        </w:rPr>
      </w:pPr>
      <w:r>
        <w:rPr>
          <w:lang w:eastAsia="en-NZ"/>
        </w:rPr>
        <w:t xml:space="preserve">  </w:t>
      </w:r>
      <w:r w:rsidR="00FC4C63">
        <w:rPr>
          <w:lang w:eastAsia="en-NZ"/>
        </w:rPr>
        <w:t xml:space="preserve"> </w:t>
      </w:r>
    </w:p>
    <w:p w14:paraId="66CA8932" w14:textId="7E6BC3B5" w:rsidR="00FC4C63" w:rsidRPr="002B1FA5" w:rsidRDefault="00FC4C63" w:rsidP="00FC4C63">
      <w:pPr>
        <w:rPr>
          <w:lang w:val="en-NZ" w:eastAsia="en-NZ"/>
        </w:rPr>
      </w:pPr>
      <w:r w:rsidRPr="002B1FA5">
        <w:rPr>
          <w:lang w:val="en-NZ" w:eastAsia="en-NZ"/>
        </w:rPr>
        <w:t>s29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Zone Condition</w:t>
      </w:r>
    </w:p>
    <w:p w14:paraId="02FE30A3" w14:textId="3909682C" w:rsidR="00FC4C63" w:rsidRPr="002B1FA5" w:rsidRDefault="00FC4C63" w:rsidP="00FC4C63">
      <w:pPr>
        <w:rPr>
          <w:lang w:val="en-NZ" w:eastAsia="en-NZ"/>
        </w:rPr>
      </w:pPr>
      <w:r w:rsidRPr="002B1FA5">
        <w:rPr>
          <w:lang w:val="en-NZ" w:eastAsia="en-NZ"/>
        </w:rPr>
        <w:t>s29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have</w:t>
      </w:r>
      <w:r>
        <w:rPr>
          <w:lang w:eastAsia="en-NZ"/>
        </w:rPr>
        <w:t xml:space="preserve"> </w:t>
      </w:r>
      <w:r w:rsidRPr="002B1FA5">
        <w:rPr>
          <w:lang w:val="en-NZ" w:eastAsia="en-NZ"/>
        </w:rPr>
        <w:t>One</w:t>
      </w:r>
      <w:r>
        <w:rPr>
          <w:lang w:eastAsia="en-NZ"/>
        </w:rPr>
        <w:t xml:space="preserve"> </w:t>
      </w:r>
      <w:r w:rsidRPr="002B1FA5">
        <w:rPr>
          <w:lang w:val="en-NZ" w:eastAsia="en-NZ"/>
        </w:rPr>
        <w:t>Zone</w:t>
      </w:r>
    </w:p>
    <w:p w14:paraId="6C9C9F26" w14:textId="5CFFD10D" w:rsidR="00FC4C63" w:rsidRPr="002B1FA5" w:rsidRDefault="00A45AA7" w:rsidP="00FC4C63">
      <w:pPr>
        <w:rPr>
          <w:lang w:val="en-NZ" w:eastAsia="en-NZ"/>
        </w:rPr>
      </w:pPr>
      <w:r>
        <w:rPr>
          <w:lang w:eastAsia="en-NZ"/>
        </w:rPr>
        <w:t xml:space="preserve">  </w:t>
      </w:r>
      <w:r w:rsidR="00FC4C63">
        <w:rPr>
          <w:lang w:eastAsia="en-NZ"/>
        </w:rPr>
        <w:t xml:space="preserve"> </w:t>
      </w:r>
    </w:p>
    <w:p w14:paraId="4F926F04" w14:textId="4CE2832C" w:rsidR="00FC4C63" w:rsidRPr="002B1FA5" w:rsidRDefault="00FC4C63" w:rsidP="00FC4C63">
      <w:pPr>
        <w:rPr>
          <w:lang w:val="en-NZ" w:eastAsia="en-NZ"/>
        </w:rPr>
      </w:pPr>
      <w:r w:rsidRPr="002B1FA5">
        <w:rPr>
          <w:lang w:val="en-NZ" w:eastAsia="en-NZ"/>
        </w:rPr>
        <w:t>s29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ndition</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p>
    <w:p w14:paraId="3FB9C0BF" w14:textId="2BCE5E97" w:rsidR="00FC4C63" w:rsidRPr="002B1FA5" w:rsidRDefault="00FC4C63" w:rsidP="00FC4C63">
      <w:pPr>
        <w:rPr>
          <w:lang w:val="en-NZ" w:eastAsia="en-NZ"/>
        </w:rPr>
      </w:pPr>
      <w:r w:rsidRPr="002B1FA5">
        <w:rPr>
          <w:lang w:val="en-NZ" w:eastAsia="en-NZ"/>
        </w:rPr>
        <w:t>s29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ndi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ndition</w:t>
      </w:r>
    </w:p>
    <w:p w14:paraId="5424467D" w14:textId="096A16BB" w:rsidR="00FC4C63" w:rsidRPr="002B1FA5" w:rsidRDefault="00A45AA7" w:rsidP="00FC4C63">
      <w:pPr>
        <w:rPr>
          <w:lang w:val="en-NZ" w:eastAsia="en-NZ"/>
        </w:rPr>
      </w:pPr>
      <w:r>
        <w:rPr>
          <w:lang w:eastAsia="en-NZ"/>
        </w:rPr>
        <w:t xml:space="preserve">  </w:t>
      </w:r>
      <w:r w:rsidR="00FC4C63">
        <w:rPr>
          <w:lang w:eastAsia="en-NZ"/>
        </w:rPr>
        <w:t xml:space="preserve"> </w:t>
      </w:r>
    </w:p>
    <w:p w14:paraId="0EB100DB" w14:textId="629FDE4F" w:rsidR="00FC4C63" w:rsidRPr="002B1FA5" w:rsidRDefault="00FC4C63" w:rsidP="00FC4C63">
      <w:pPr>
        <w:rPr>
          <w:lang w:val="en-NZ" w:eastAsia="en-NZ"/>
        </w:rPr>
      </w:pPr>
      <w:r w:rsidRPr="002B1FA5">
        <w:rPr>
          <w:lang w:val="en-NZ" w:eastAsia="en-NZ"/>
        </w:rPr>
        <w:t>s30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Zone Country</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p>
    <w:p w14:paraId="377A8410" w14:textId="377388FC" w:rsidR="00FC4C63" w:rsidRPr="002B1FA5" w:rsidRDefault="00FC4C63" w:rsidP="00FC4C63">
      <w:pPr>
        <w:rPr>
          <w:lang w:val="en-NZ" w:eastAsia="en-NZ"/>
        </w:rPr>
      </w:pPr>
      <w:r w:rsidRPr="002B1FA5">
        <w:rPr>
          <w:lang w:val="en-NZ" w:eastAsia="en-NZ"/>
        </w:rPr>
        <w:t>s30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Zone Country</w:t>
      </w:r>
    </w:p>
    <w:p w14:paraId="72291D9F" w14:textId="00F57EB4" w:rsidR="00FC4C63" w:rsidRPr="002B1FA5" w:rsidRDefault="00A45AA7" w:rsidP="00FC4C63">
      <w:pPr>
        <w:rPr>
          <w:lang w:val="en-NZ" w:eastAsia="en-NZ"/>
        </w:rPr>
      </w:pPr>
      <w:r>
        <w:rPr>
          <w:lang w:eastAsia="en-NZ"/>
        </w:rPr>
        <w:t xml:space="preserve">  </w:t>
      </w:r>
      <w:r w:rsidR="00FC4C63">
        <w:rPr>
          <w:lang w:eastAsia="en-NZ"/>
        </w:rPr>
        <w:t xml:space="preserve"> </w:t>
      </w:r>
    </w:p>
    <w:p w14:paraId="2E62455D" w14:textId="5D279D58" w:rsidR="00FC4C63" w:rsidRPr="002B1FA5" w:rsidRDefault="00FC4C63" w:rsidP="00FC4C63">
      <w:pPr>
        <w:rPr>
          <w:lang w:val="en-NZ" w:eastAsia="en-NZ"/>
        </w:rPr>
      </w:pPr>
      <w:r w:rsidRPr="002B1FA5">
        <w:rPr>
          <w:lang w:val="en-NZ" w:eastAsia="en-NZ"/>
        </w:rPr>
        <w:t>s30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Country</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PostCode</w:t>
      </w:r>
    </w:p>
    <w:p w14:paraId="0B0BCA25" w14:textId="5BABEAD0" w:rsidR="00FC4C63" w:rsidRPr="002B1FA5" w:rsidRDefault="00FC4C63" w:rsidP="00FC4C63">
      <w:pPr>
        <w:rPr>
          <w:lang w:val="en-NZ" w:eastAsia="en-NZ"/>
        </w:rPr>
      </w:pPr>
      <w:r w:rsidRPr="002B1FA5">
        <w:rPr>
          <w:lang w:val="en-NZ" w:eastAsia="en-NZ"/>
        </w:rPr>
        <w:t>s30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untry</w:t>
      </w:r>
    </w:p>
    <w:p w14:paraId="5E569A3F" w14:textId="5DCA6159" w:rsidR="00FC4C63" w:rsidRPr="002B1FA5" w:rsidRDefault="00A45AA7" w:rsidP="00FC4C63">
      <w:pPr>
        <w:rPr>
          <w:lang w:val="en-NZ" w:eastAsia="en-NZ"/>
        </w:rPr>
      </w:pPr>
      <w:r>
        <w:rPr>
          <w:lang w:eastAsia="en-NZ"/>
        </w:rPr>
        <w:t xml:space="preserve">  </w:t>
      </w:r>
      <w:r w:rsidR="00FC4C63">
        <w:rPr>
          <w:lang w:eastAsia="en-NZ"/>
        </w:rPr>
        <w:t xml:space="preserve"> </w:t>
      </w:r>
    </w:p>
    <w:p w14:paraId="3B68548E" w14:textId="6964A7A7" w:rsidR="00FC4C63" w:rsidRPr="002B1FA5" w:rsidRDefault="00FC4C63" w:rsidP="00FC4C63">
      <w:pPr>
        <w:rPr>
          <w:lang w:val="en-NZ" w:eastAsia="en-NZ"/>
        </w:rPr>
      </w:pPr>
      <w:r w:rsidRPr="002B1FA5">
        <w:rPr>
          <w:lang w:val="en-NZ" w:eastAsia="en-NZ"/>
        </w:rPr>
        <w:t>s30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ostCode</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p>
    <w:p w14:paraId="2C80941E" w14:textId="411B58E3" w:rsidR="00FC4C63" w:rsidRPr="002B1FA5" w:rsidRDefault="00FC4C63" w:rsidP="00FC4C63">
      <w:pPr>
        <w:rPr>
          <w:lang w:val="en-NZ" w:eastAsia="en-NZ"/>
        </w:rPr>
      </w:pPr>
      <w:r w:rsidRPr="002B1FA5">
        <w:rPr>
          <w:lang w:val="en-NZ" w:eastAsia="en-NZ"/>
        </w:rPr>
        <w:t>s30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ostCode</w:t>
      </w:r>
    </w:p>
    <w:p w14:paraId="5BBF1624" w14:textId="52E4FF9A" w:rsidR="00FC4C63" w:rsidRPr="002B1FA5" w:rsidRDefault="00A45AA7" w:rsidP="00FC4C63">
      <w:pPr>
        <w:rPr>
          <w:lang w:val="en-NZ" w:eastAsia="en-NZ"/>
        </w:rPr>
      </w:pPr>
      <w:r>
        <w:rPr>
          <w:lang w:eastAsia="en-NZ"/>
        </w:rPr>
        <w:t xml:space="preserve">  </w:t>
      </w:r>
      <w:r w:rsidR="00FC4C63">
        <w:rPr>
          <w:lang w:eastAsia="en-NZ"/>
        </w:rPr>
        <w:t xml:space="preserve"> </w:t>
      </w:r>
    </w:p>
    <w:p w14:paraId="4CC15BB6" w14:textId="6A040D09" w:rsidR="00FC4C63" w:rsidRPr="002B1FA5" w:rsidRDefault="00FC4C63" w:rsidP="00FC4C63">
      <w:pPr>
        <w:rPr>
          <w:lang w:val="en-NZ" w:eastAsia="en-NZ"/>
        </w:rPr>
      </w:pPr>
      <w:r w:rsidRPr="002B1FA5">
        <w:rPr>
          <w:lang w:val="en-NZ" w:eastAsia="en-NZ"/>
        </w:rPr>
        <w:t>s30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Address</w:t>
      </w:r>
      <w:r>
        <w:rPr>
          <w:lang w:eastAsia="en-NZ"/>
        </w:rPr>
        <w:t xml:space="preserve"> </w:t>
      </w:r>
      <w:r w:rsidRPr="002B1FA5">
        <w:rPr>
          <w:lang w:val="en-NZ" w:eastAsia="en-NZ"/>
        </w:rPr>
        <w:t>may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p>
    <w:p w14:paraId="30E83FE4" w14:textId="7C4FF4C6" w:rsidR="00FC4C63" w:rsidRPr="002B1FA5" w:rsidRDefault="00FC4C63" w:rsidP="00FC4C63">
      <w:pPr>
        <w:rPr>
          <w:lang w:val="en-NZ" w:eastAsia="en-NZ"/>
        </w:rPr>
      </w:pPr>
      <w:r w:rsidRPr="002B1FA5">
        <w:rPr>
          <w:lang w:val="en-NZ" w:eastAsia="en-NZ"/>
        </w:rPr>
        <w:t>s30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Address</w:t>
      </w:r>
    </w:p>
    <w:p w14:paraId="58E7E172" w14:textId="1F98F6B4" w:rsidR="00FC4C63" w:rsidRPr="002B1FA5" w:rsidRDefault="00A45AA7" w:rsidP="00FC4C63">
      <w:pPr>
        <w:rPr>
          <w:lang w:val="en-NZ" w:eastAsia="en-NZ"/>
        </w:rPr>
      </w:pPr>
      <w:r>
        <w:rPr>
          <w:lang w:eastAsia="en-NZ"/>
        </w:rPr>
        <w:t xml:space="preserve">  </w:t>
      </w:r>
      <w:r w:rsidR="00FC4C63">
        <w:rPr>
          <w:lang w:eastAsia="en-NZ"/>
        </w:rPr>
        <w:t xml:space="preserve"> </w:t>
      </w:r>
    </w:p>
    <w:p w14:paraId="52C0C787" w14:textId="2796A19E" w:rsidR="00FC4C63" w:rsidRPr="002B1FA5" w:rsidRDefault="00FC4C63" w:rsidP="00FC4C63">
      <w:pPr>
        <w:rPr>
          <w:lang w:val="en-NZ" w:eastAsia="en-NZ"/>
        </w:rPr>
      </w:pPr>
      <w:r w:rsidRPr="002B1FA5">
        <w:rPr>
          <w:lang w:val="en-NZ" w:eastAsia="en-NZ"/>
        </w:rPr>
        <w:t>s30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48B35C36" w14:textId="49EE67B5" w:rsidR="00FC4C63" w:rsidRPr="002B1FA5" w:rsidRDefault="00FC4C63" w:rsidP="00FC4C63">
      <w:pPr>
        <w:rPr>
          <w:lang w:val="en-NZ" w:eastAsia="en-NZ"/>
        </w:rPr>
      </w:pPr>
      <w:r w:rsidRPr="002B1FA5">
        <w:rPr>
          <w:lang w:val="en-NZ" w:eastAsia="en-NZ"/>
        </w:rPr>
        <w:t>s30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23E5591D" w14:textId="4B334E17" w:rsidR="00FC4C63" w:rsidRPr="002B1FA5" w:rsidRDefault="00A45AA7" w:rsidP="00FC4C63">
      <w:pPr>
        <w:rPr>
          <w:lang w:val="en-NZ" w:eastAsia="en-NZ"/>
        </w:rPr>
      </w:pPr>
      <w:r>
        <w:rPr>
          <w:lang w:eastAsia="en-NZ"/>
        </w:rPr>
        <w:t xml:space="preserve">  </w:t>
      </w:r>
      <w:r w:rsidR="00FC4C63">
        <w:rPr>
          <w:lang w:eastAsia="en-NZ"/>
        </w:rPr>
        <w:t xml:space="preserve"> </w:t>
      </w:r>
    </w:p>
    <w:p w14:paraId="30986AAE" w14:textId="789C300A" w:rsidR="00FC4C63" w:rsidRPr="002B1FA5" w:rsidRDefault="00FC4C63" w:rsidP="00FC4C63">
      <w:pPr>
        <w:rPr>
          <w:lang w:val="en-NZ" w:eastAsia="en-NZ"/>
        </w:rPr>
      </w:pPr>
      <w:r w:rsidRPr="002B1FA5">
        <w:rPr>
          <w:lang w:val="en-NZ" w:eastAsia="en-NZ"/>
        </w:rPr>
        <w:t>s31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Supplier</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62415114" w14:textId="69316CEB" w:rsidR="00FC4C63" w:rsidRPr="002B1FA5" w:rsidRDefault="00FC4C63" w:rsidP="00FC4C63">
      <w:pPr>
        <w:rPr>
          <w:lang w:val="en-NZ" w:eastAsia="en-NZ"/>
        </w:rPr>
      </w:pPr>
      <w:r w:rsidRPr="002B1FA5">
        <w:rPr>
          <w:lang w:val="en-NZ" w:eastAsia="en-NZ"/>
        </w:rPr>
        <w:t>s31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upplier</w:t>
      </w:r>
    </w:p>
    <w:p w14:paraId="7ED04B1F" w14:textId="5B8E5491" w:rsidR="00FC4C63" w:rsidRPr="002B1FA5" w:rsidRDefault="00A45AA7" w:rsidP="00FC4C63">
      <w:pPr>
        <w:rPr>
          <w:lang w:val="en-NZ" w:eastAsia="en-NZ"/>
        </w:rPr>
      </w:pPr>
      <w:r>
        <w:rPr>
          <w:lang w:eastAsia="en-NZ"/>
        </w:rPr>
        <w:t xml:space="preserve">  </w:t>
      </w:r>
      <w:r w:rsidR="00FC4C63">
        <w:rPr>
          <w:lang w:eastAsia="en-NZ"/>
        </w:rPr>
        <w:t xml:space="preserve"> </w:t>
      </w:r>
    </w:p>
    <w:p w14:paraId="17DEE2D2" w14:textId="3CED804C" w:rsidR="00FC4C63" w:rsidRPr="002B1FA5" w:rsidRDefault="00FC4C63" w:rsidP="00FC4C63">
      <w:pPr>
        <w:rPr>
          <w:lang w:val="en-NZ" w:eastAsia="en-NZ"/>
        </w:rPr>
      </w:pPr>
      <w:r w:rsidRPr="002B1FA5">
        <w:rPr>
          <w:lang w:val="en-NZ" w:eastAsia="en-NZ"/>
        </w:rPr>
        <w:t>s31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Part Supplier</w:t>
      </w:r>
    </w:p>
    <w:p w14:paraId="5CB03DD2" w14:textId="379DD15A" w:rsidR="00FC4C63" w:rsidRPr="002B1FA5" w:rsidRDefault="00FC4C63" w:rsidP="00FC4C63">
      <w:pPr>
        <w:rPr>
          <w:lang w:val="en-NZ" w:eastAsia="en-NZ"/>
        </w:rPr>
      </w:pPr>
      <w:r w:rsidRPr="002B1FA5">
        <w:rPr>
          <w:lang w:val="en-NZ" w:eastAsia="en-NZ"/>
        </w:rPr>
        <w:t>s31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 Suppli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0408F95" w14:textId="55CB1069" w:rsidR="00FC4C63" w:rsidRPr="002B1FA5" w:rsidRDefault="00A45AA7" w:rsidP="00FC4C63">
      <w:pPr>
        <w:rPr>
          <w:lang w:val="en-NZ" w:eastAsia="en-NZ"/>
        </w:rPr>
      </w:pPr>
      <w:r>
        <w:rPr>
          <w:lang w:eastAsia="en-NZ"/>
        </w:rPr>
        <w:t xml:space="preserve">  </w:t>
      </w:r>
      <w:r w:rsidR="00FC4C63">
        <w:rPr>
          <w:lang w:eastAsia="en-NZ"/>
        </w:rPr>
        <w:t xml:space="preserve"> </w:t>
      </w:r>
    </w:p>
    <w:p w14:paraId="77D12F5A" w14:textId="6A1A8468" w:rsidR="00FC4C63" w:rsidRPr="002B1FA5" w:rsidRDefault="00FC4C63" w:rsidP="00FC4C63">
      <w:pPr>
        <w:rPr>
          <w:lang w:val="en-NZ" w:eastAsia="en-NZ"/>
        </w:rPr>
      </w:pPr>
      <w:r w:rsidRPr="002B1FA5">
        <w:rPr>
          <w:lang w:val="en-NZ" w:eastAsia="en-NZ"/>
        </w:rPr>
        <w:t>s314</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2F128303" w14:textId="0E017C5D" w:rsidR="00FC4C63" w:rsidRPr="002B1FA5" w:rsidRDefault="00FC4C63" w:rsidP="00FC4C63">
      <w:pPr>
        <w:rPr>
          <w:lang w:val="en-NZ" w:eastAsia="en-NZ"/>
        </w:rPr>
      </w:pPr>
      <w:r w:rsidRPr="002B1FA5">
        <w:rPr>
          <w:lang w:val="en-NZ" w:eastAsia="en-NZ"/>
        </w:rPr>
        <w:lastRenderedPageBreak/>
        <w:t>s315</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Part</w:t>
      </w:r>
    </w:p>
    <w:p w14:paraId="7438D28B" w14:textId="34A1C401" w:rsidR="00FC4C63" w:rsidRPr="002B1FA5" w:rsidRDefault="00A45AA7" w:rsidP="00FC4C63">
      <w:pPr>
        <w:rPr>
          <w:lang w:val="en-NZ" w:eastAsia="en-NZ"/>
        </w:rPr>
      </w:pPr>
      <w:r>
        <w:rPr>
          <w:lang w:eastAsia="en-NZ"/>
        </w:rPr>
        <w:t xml:space="preserve">  </w:t>
      </w:r>
      <w:r w:rsidR="00FC4C63">
        <w:rPr>
          <w:lang w:eastAsia="en-NZ"/>
        </w:rPr>
        <w:t xml:space="preserve"> </w:t>
      </w:r>
    </w:p>
    <w:p w14:paraId="42F21123" w14:textId="5573EF61" w:rsidR="00FC4C63" w:rsidRPr="002B1FA5" w:rsidRDefault="00FC4C63" w:rsidP="00FC4C63">
      <w:pPr>
        <w:rPr>
          <w:lang w:val="en-NZ" w:eastAsia="en-NZ"/>
        </w:rPr>
      </w:pPr>
      <w:r w:rsidRPr="002B1FA5">
        <w:rPr>
          <w:lang w:val="en-NZ" w:eastAsia="en-NZ"/>
        </w:rPr>
        <w:t>s31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 Part</w:t>
      </w:r>
    </w:p>
    <w:p w14:paraId="5B884241" w14:textId="04767738" w:rsidR="00FC4C63" w:rsidRPr="002B1FA5" w:rsidRDefault="00FC4C63" w:rsidP="00FC4C63">
      <w:pPr>
        <w:rPr>
          <w:lang w:val="en-NZ" w:eastAsia="en-NZ"/>
        </w:rPr>
      </w:pPr>
      <w:r w:rsidRPr="002B1FA5">
        <w:rPr>
          <w:lang w:val="en-NZ" w:eastAsia="en-NZ"/>
        </w:rPr>
        <w:t>s317</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art</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w:t>
      </w:r>
    </w:p>
    <w:p w14:paraId="1562AFF3" w14:textId="1A02FB83" w:rsidR="00FC4C63" w:rsidRPr="002B1FA5" w:rsidRDefault="00A45AA7" w:rsidP="00FC4C63">
      <w:pPr>
        <w:rPr>
          <w:lang w:val="en-NZ" w:eastAsia="en-NZ"/>
        </w:rPr>
      </w:pPr>
      <w:r>
        <w:rPr>
          <w:lang w:eastAsia="en-NZ"/>
        </w:rPr>
        <w:t xml:space="preserve">  </w:t>
      </w:r>
      <w:r w:rsidR="00FC4C63">
        <w:rPr>
          <w:lang w:eastAsia="en-NZ"/>
        </w:rPr>
        <w:t xml:space="preserve"> </w:t>
      </w:r>
    </w:p>
    <w:p w14:paraId="0604CC2E" w14:textId="27688DF8" w:rsidR="00FC4C63" w:rsidRPr="002B1FA5" w:rsidRDefault="00FC4C63" w:rsidP="00FC4C63">
      <w:pPr>
        <w:rPr>
          <w:lang w:val="en-NZ" w:eastAsia="en-NZ"/>
        </w:rPr>
      </w:pPr>
      <w:r w:rsidRPr="002B1FA5">
        <w:rPr>
          <w:lang w:val="en-NZ" w:eastAsia="en-NZ"/>
        </w:rPr>
        <w:t>s318</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0119BE75" w14:textId="3BA47E04" w:rsidR="00FC4C63" w:rsidRPr="002B1FA5" w:rsidRDefault="00FC4C63" w:rsidP="00FC4C63">
      <w:pPr>
        <w:rPr>
          <w:lang w:val="en-NZ" w:eastAsia="en-NZ"/>
        </w:rPr>
      </w:pPr>
      <w:r w:rsidRPr="002B1FA5">
        <w:rPr>
          <w:lang w:val="en-NZ" w:eastAsia="en-NZ"/>
        </w:rPr>
        <w:t>s319</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53AC3564" w14:textId="446E25E6" w:rsidR="00FC4C63" w:rsidRPr="002B1FA5" w:rsidRDefault="00A45AA7" w:rsidP="00FC4C63">
      <w:pPr>
        <w:rPr>
          <w:lang w:val="en-NZ" w:eastAsia="en-NZ"/>
        </w:rPr>
      </w:pPr>
      <w:r>
        <w:rPr>
          <w:lang w:eastAsia="en-NZ"/>
        </w:rPr>
        <w:t xml:space="preserve">  </w:t>
      </w:r>
      <w:r w:rsidR="00FC4C63">
        <w:rPr>
          <w:lang w:eastAsia="en-NZ"/>
        </w:rPr>
        <w:t xml:space="preserve"> </w:t>
      </w:r>
    </w:p>
    <w:p w14:paraId="10892196" w14:textId="28ED650E" w:rsidR="00FC4C63" w:rsidRPr="002B1FA5" w:rsidRDefault="00FC4C63" w:rsidP="00FC4C63">
      <w:pPr>
        <w:rPr>
          <w:lang w:val="en-NZ" w:eastAsia="en-NZ"/>
        </w:rPr>
      </w:pPr>
      <w:r w:rsidRPr="002B1FA5">
        <w:rPr>
          <w:lang w:val="en-NZ" w:eastAsia="en-NZ"/>
        </w:rPr>
        <w:t>s320</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 pers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Maintenance</w:t>
      </w:r>
    </w:p>
    <w:p w14:paraId="77DA37C7" w14:textId="64357E2C" w:rsidR="00FC4C63" w:rsidRPr="002B1FA5" w:rsidRDefault="00FC4C63" w:rsidP="00FC4C63">
      <w:pPr>
        <w:rPr>
          <w:lang w:val="en-NZ" w:eastAsia="en-NZ"/>
        </w:rPr>
      </w:pPr>
      <w:r w:rsidRPr="002B1FA5">
        <w:rPr>
          <w:lang w:val="en-NZ" w:eastAsia="en-NZ"/>
        </w:rPr>
        <w:t>s321</w:t>
      </w:r>
      <w:r>
        <w:rPr>
          <w:lang w:eastAsia="en-NZ"/>
        </w:rPr>
        <w:t xml:space="preserve"> </w:t>
      </w:r>
      <w:r w:rsidRPr="002B1FA5">
        <w:rPr>
          <w:lang w:val="en-NZ" w:eastAsia="en-NZ"/>
        </w:rPr>
        <w:t>One</w:t>
      </w:r>
      <w:r w:rsidR="00A45AA7">
        <w:rPr>
          <w:lang w:val="en-NZ" w:eastAsia="en-NZ"/>
        </w:rPr>
        <w:t xml:space="preserve"> </w:t>
      </w:r>
      <w:r w:rsidRPr="002B1FA5">
        <w:rPr>
          <w:lang w:val="en-NZ" w:eastAsia="en-NZ"/>
        </w:rPr>
        <w:t>Maintenanc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Maintenance person</w:t>
      </w:r>
    </w:p>
    <w:p w14:paraId="099AC7A8" w14:textId="005BACE7" w:rsidR="00FC4C63" w:rsidRPr="002B1FA5" w:rsidRDefault="00A45AA7" w:rsidP="00FC4C63">
      <w:pPr>
        <w:rPr>
          <w:lang w:val="en-NZ" w:eastAsia="en-NZ"/>
        </w:rPr>
      </w:pPr>
      <w:r>
        <w:rPr>
          <w:lang w:eastAsia="en-NZ"/>
        </w:rPr>
        <w:t xml:space="preserve">  </w:t>
      </w:r>
      <w:r w:rsidR="00FC4C63">
        <w:rPr>
          <w:lang w:eastAsia="en-NZ"/>
        </w:rPr>
        <w:t xml:space="preserve"> </w:t>
      </w:r>
    </w:p>
    <w:p w14:paraId="11EA1CF9" w14:textId="49519506" w:rsidR="00FC4C63" w:rsidRPr="002B1FA5" w:rsidRDefault="00FC4C63" w:rsidP="00FC4C63">
      <w:pPr>
        <w:rPr>
          <w:lang w:val="en-NZ" w:eastAsia="en-NZ"/>
        </w:rPr>
      </w:pPr>
      <w:r w:rsidRPr="002B1FA5">
        <w:rPr>
          <w:lang w:val="en-NZ" w:eastAsia="en-NZ"/>
        </w:rPr>
        <w:t>s322</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 Item</w:t>
      </w:r>
      <w:r>
        <w:rPr>
          <w:lang w:eastAsia="en-NZ"/>
        </w:rPr>
        <w:t xml:space="preserve"> </w:t>
      </w:r>
      <w:r w:rsidRPr="002B1FA5">
        <w:rPr>
          <w:lang w:val="en-NZ" w:eastAsia="en-NZ"/>
        </w:rPr>
        <w:t>must have</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p>
    <w:p w14:paraId="5D6644FC" w14:textId="70593176" w:rsidR="00FC4C63" w:rsidRPr="002B1FA5" w:rsidRDefault="00FC4C63" w:rsidP="00FC4C63">
      <w:pPr>
        <w:rPr>
          <w:lang w:val="en-NZ" w:eastAsia="en-NZ"/>
        </w:rPr>
      </w:pPr>
      <w:r w:rsidRPr="002B1FA5">
        <w:rPr>
          <w:lang w:val="en-NZ" w:eastAsia="en-NZ"/>
        </w:rPr>
        <w:t>s323</w:t>
      </w:r>
      <w:r>
        <w:rPr>
          <w:lang w:eastAsia="en-NZ"/>
        </w:rPr>
        <w:t xml:space="preserve"> </w:t>
      </w:r>
      <w:r w:rsidRPr="002B1FA5">
        <w:rPr>
          <w:lang w:val="en-NZ" w:eastAsia="en-NZ"/>
        </w:rPr>
        <w:t>One</w:t>
      </w:r>
      <w:r w:rsidR="00A45AA7">
        <w:rPr>
          <w:lang w:val="en-NZ" w:eastAsia="en-NZ"/>
        </w:rPr>
        <w:t xml:space="preserve"> </w:t>
      </w:r>
      <w:r w:rsidRPr="002B1FA5">
        <w:rPr>
          <w:lang w:val="en-NZ" w:eastAsia="en-NZ"/>
        </w:rPr>
        <w:t>Par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 Item</w:t>
      </w:r>
    </w:p>
    <w:p w14:paraId="37717128" w14:textId="00E4C392" w:rsidR="00FC4C63" w:rsidRPr="002B1FA5" w:rsidRDefault="00A45AA7" w:rsidP="00FC4C63">
      <w:pPr>
        <w:rPr>
          <w:lang w:val="en-NZ" w:eastAsia="en-NZ"/>
        </w:rPr>
      </w:pPr>
      <w:r>
        <w:rPr>
          <w:lang w:eastAsia="en-NZ"/>
        </w:rPr>
        <w:t xml:space="preserve">  </w:t>
      </w:r>
      <w:r w:rsidR="00FC4C63">
        <w:rPr>
          <w:lang w:eastAsia="en-NZ"/>
        </w:rPr>
        <w:t xml:space="preserve"> </w:t>
      </w:r>
    </w:p>
    <w:p w14:paraId="160EDDCE" w14:textId="77777777" w:rsidR="00FC4C63" w:rsidRPr="002B1FA5" w:rsidRDefault="00FC4C63" w:rsidP="00FC4C63">
      <w:pPr>
        <w:rPr>
          <w:lang w:val="en-NZ" w:eastAsia="en-NZ"/>
        </w:rPr>
      </w:pPr>
      <w:r w:rsidRPr="002B1FA5">
        <w:rPr>
          <w:lang w:val="en-NZ" w:eastAsia="en-NZ"/>
        </w:rPr>
        <w:t>s324</w:t>
      </w:r>
      <w:r>
        <w:rPr>
          <w:lang w:eastAsia="en-NZ"/>
        </w:rPr>
        <w:t xml:space="preserve"> </w:t>
      </w:r>
      <w:r w:rsidRPr="002B1FA5">
        <w:rPr>
          <w:lang w:val="en-NZ" w:eastAsia="en-NZ"/>
        </w:rPr>
        <w:t>One</w:t>
      </w:r>
      <w:r>
        <w:rPr>
          <w:lang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535FEC3F" w14:textId="77777777" w:rsidR="00FC4C63" w:rsidRPr="002B1FA5" w:rsidRDefault="00FC4C63" w:rsidP="00FC4C63">
      <w:pPr>
        <w:rPr>
          <w:lang w:val="en-NZ" w:eastAsia="en-NZ"/>
        </w:rPr>
      </w:pPr>
      <w:r w:rsidRPr="002B1FA5">
        <w:rPr>
          <w:lang w:val="en-NZ" w:eastAsia="en-NZ"/>
        </w:rPr>
        <w:t>s325</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1F70082" w14:textId="28D619B5" w:rsidR="00FC4C63" w:rsidRPr="002B1FA5" w:rsidRDefault="00A45AA7" w:rsidP="00FC4C63">
      <w:pPr>
        <w:rPr>
          <w:lang w:val="en-NZ" w:eastAsia="en-NZ"/>
        </w:rPr>
      </w:pPr>
      <w:r>
        <w:rPr>
          <w:lang w:eastAsia="en-NZ"/>
        </w:rPr>
        <w:t xml:space="preserve">  </w:t>
      </w:r>
      <w:r w:rsidR="00FC4C63">
        <w:rPr>
          <w:lang w:eastAsia="en-NZ"/>
        </w:rPr>
        <w:t xml:space="preserve"> </w:t>
      </w:r>
    </w:p>
    <w:p w14:paraId="1BDB49FB" w14:textId="2BEC1466" w:rsidR="00FC4C63" w:rsidRPr="002B1FA5" w:rsidRDefault="00FC4C63" w:rsidP="00FC4C63">
      <w:pPr>
        <w:rPr>
          <w:lang w:val="en-NZ" w:eastAsia="en-NZ"/>
        </w:rPr>
      </w:pPr>
      <w:r w:rsidRPr="002B1FA5">
        <w:rPr>
          <w:lang w:val="en-NZ" w:eastAsia="en-NZ"/>
        </w:rPr>
        <w:t>s326</w:t>
      </w:r>
      <w:r>
        <w:rPr>
          <w:lang w:eastAsia="en-NZ"/>
        </w:rPr>
        <w:t xml:space="preserve"> </w:t>
      </w:r>
      <w:r w:rsidRPr="002B1FA5">
        <w:rPr>
          <w:lang w:val="en-NZ" w:eastAsia="en-NZ"/>
        </w:rPr>
        <w:t>One</w:t>
      </w:r>
      <w:r w:rsidR="00A45AA7">
        <w:rPr>
          <w:lang w:val="en-NZ" w:eastAsia="en-NZ"/>
        </w:rPr>
        <w:t xml:space="preserve"> </w:t>
      </w:r>
      <w:r w:rsidRPr="002B1FA5">
        <w:rPr>
          <w:lang w:val="en-NZ" w:eastAsia="en-NZ"/>
        </w:rPr>
        <w:t>order</w:t>
      </w:r>
      <w:r>
        <w:rPr>
          <w:lang w:eastAsia="en-NZ"/>
        </w:rPr>
        <w:t xml:space="preserve"> </w:t>
      </w:r>
      <w:r w:rsidRPr="002B1FA5">
        <w:rPr>
          <w:lang w:val="en-NZ" w:eastAsia="en-NZ"/>
        </w:rPr>
        <w:t>must have</w:t>
      </w:r>
      <w:r>
        <w:rPr>
          <w:lang w:eastAsia="en-NZ"/>
        </w:rPr>
        <w:t xml:space="preserve"> </w:t>
      </w:r>
      <w:r w:rsidRPr="002B1FA5">
        <w:rPr>
          <w:lang w:val="en-NZ" w:eastAsia="en-NZ"/>
        </w:rPr>
        <w:t>one or many</w:t>
      </w:r>
      <w:r>
        <w:rPr>
          <w:lang w:eastAsia="en-NZ"/>
        </w:rPr>
        <w:t xml:space="preserve"> </w:t>
      </w:r>
      <w:r w:rsidRPr="002B1FA5">
        <w:rPr>
          <w:lang w:val="en-NZ" w:eastAsia="en-NZ"/>
        </w:rPr>
        <w:t>order item</w:t>
      </w:r>
    </w:p>
    <w:p w14:paraId="46B1D1FD" w14:textId="77777777" w:rsidR="00FC4C63" w:rsidRPr="002B1FA5" w:rsidRDefault="00FC4C63" w:rsidP="00FC4C63">
      <w:pPr>
        <w:rPr>
          <w:lang w:val="en-NZ" w:eastAsia="en-NZ"/>
        </w:rPr>
      </w:pPr>
      <w:r w:rsidRPr="002B1FA5">
        <w:rPr>
          <w:lang w:val="en-NZ" w:eastAsia="en-NZ"/>
        </w:rPr>
        <w:t>s327</w:t>
      </w:r>
      <w:r>
        <w:rPr>
          <w:lang w:eastAsia="en-NZ"/>
        </w:rPr>
        <w:t xml:space="preserve"> </w:t>
      </w:r>
      <w:r w:rsidRPr="002B1FA5">
        <w:rPr>
          <w:lang w:val="en-NZ" w:eastAsia="en-NZ"/>
        </w:rPr>
        <w:t>One</w:t>
      </w:r>
      <w:r>
        <w:rPr>
          <w:lang w:eastAsia="en-NZ"/>
        </w:rPr>
        <w:t xml:space="preserve"> </w:t>
      </w:r>
      <w:r w:rsidRPr="002B1FA5">
        <w:rPr>
          <w:lang w:val="en-NZ" w:eastAsia="en-NZ"/>
        </w:rPr>
        <w:t>order item</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order</w:t>
      </w:r>
    </w:p>
    <w:p w14:paraId="2ED1AC68" w14:textId="045A4CDC" w:rsidR="00FC4C63" w:rsidRPr="002B1FA5" w:rsidRDefault="00A45AA7" w:rsidP="00FC4C63">
      <w:pPr>
        <w:rPr>
          <w:lang w:val="en-NZ" w:eastAsia="en-NZ"/>
        </w:rPr>
      </w:pPr>
      <w:r>
        <w:rPr>
          <w:lang w:eastAsia="en-NZ"/>
        </w:rPr>
        <w:t xml:space="preserve">  </w:t>
      </w:r>
      <w:r w:rsidR="00FC4C63">
        <w:rPr>
          <w:lang w:eastAsia="en-NZ"/>
        </w:rPr>
        <w:t xml:space="preserve"> </w:t>
      </w:r>
    </w:p>
    <w:p w14:paraId="3CCFCEEC" w14:textId="77777777" w:rsidR="00FC4C63" w:rsidRPr="002B1FA5" w:rsidRDefault="00FC4C63" w:rsidP="00FC4C63">
      <w:pPr>
        <w:rPr>
          <w:lang w:val="en-NZ" w:eastAsia="en-NZ"/>
        </w:rPr>
      </w:pPr>
      <w:r w:rsidRPr="002B1FA5">
        <w:rPr>
          <w:lang w:val="en-NZ" w:eastAsia="en-NZ"/>
        </w:rPr>
        <w:t>s328</w:t>
      </w:r>
      <w:r>
        <w:rPr>
          <w:lang w:eastAsia="en-NZ"/>
        </w:rPr>
        <w:t xml:space="preserve"> </w:t>
      </w:r>
      <w:r w:rsidRPr="002B1FA5">
        <w:rPr>
          <w:lang w:val="en-NZ" w:eastAsia="en-NZ"/>
        </w:rPr>
        <w:t>One</w:t>
      </w:r>
      <w:r>
        <w:rPr>
          <w:lang w:eastAsia="en-NZ"/>
        </w:rPr>
        <w:t xml:space="preserve"> </w:t>
      </w:r>
      <w:r w:rsidRPr="002B1FA5">
        <w:rPr>
          <w:lang w:val="en-NZ" w:eastAsia="en-NZ"/>
        </w:rPr>
        <w:t>Contracted zone</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0B4215F8" w14:textId="77777777" w:rsidR="00FC4C63" w:rsidRPr="002B1FA5" w:rsidRDefault="00FC4C63" w:rsidP="00FC4C63">
      <w:pPr>
        <w:rPr>
          <w:lang w:val="en-NZ" w:eastAsia="en-NZ"/>
        </w:rPr>
      </w:pPr>
      <w:r w:rsidRPr="002B1FA5">
        <w:rPr>
          <w:lang w:val="en-NZ" w:eastAsia="en-NZ"/>
        </w:rPr>
        <w:t>s329</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zone</w:t>
      </w:r>
    </w:p>
    <w:p w14:paraId="01518398" w14:textId="22EB1307" w:rsidR="00FC4C63" w:rsidRPr="002B1FA5" w:rsidRDefault="00A45AA7" w:rsidP="00FC4C63">
      <w:pPr>
        <w:rPr>
          <w:lang w:val="en-NZ" w:eastAsia="en-NZ"/>
        </w:rPr>
      </w:pPr>
      <w:r>
        <w:rPr>
          <w:lang w:eastAsia="en-NZ"/>
        </w:rPr>
        <w:t xml:space="preserve">  </w:t>
      </w:r>
      <w:r w:rsidR="00FC4C63">
        <w:rPr>
          <w:lang w:eastAsia="en-NZ"/>
        </w:rPr>
        <w:t xml:space="preserve"> </w:t>
      </w:r>
    </w:p>
    <w:p w14:paraId="2F32100C" w14:textId="77777777" w:rsidR="00FC4C63" w:rsidRPr="002B1FA5" w:rsidRDefault="00FC4C63" w:rsidP="00FC4C63">
      <w:pPr>
        <w:rPr>
          <w:lang w:val="en-NZ" w:eastAsia="en-NZ"/>
        </w:rPr>
      </w:pPr>
      <w:r w:rsidRPr="002B1FA5">
        <w:rPr>
          <w:lang w:val="en-NZ" w:eastAsia="en-NZ"/>
        </w:rPr>
        <w:t>s330</w:t>
      </w:r>
      <w:r>
        <w:rPr>
          <w:lang w:eastAsia="en-NZ"/>
        </w:rPr>
        <w:t xml:space="preserve"> </w:t>
      </w:r>
      <w:r w:rsidRPr="002B1FA5">
        <w:rPr>
          <w:lang w:val="en-NZ" w:eastAsia="en-NZ"/>
        </w:rPr>
        <w:t>One</w:t>
      </w:r>
      <w:r>
        <w:rPr>
          <w:lang w:eastAsia="en-NZ"/>
        </w:rPr>
        <w:t xml:space="preserve"> </w:t>
      </w:r>
      <w:r w:rsidRPr="002B1FA5">
        <w:rPr>
          <w:lang w:val="en-NZ" w:eastAsia="en-NZ"/>
        </w:rPr>
        <w:t>Contracted BTDatabox</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2E9E6E2F" w14:textId="77777777" w:rsidR="00FC4C63" w:rsidRPr="002B1FA5" w:rsidRDefault="00FC4C63" w:rsidP="00FC4C63">
      <w:pPr>
        <w:rPr>
          <w:lang w:val="en-NZ" w:eastAsia="en-NZ"/>
        </w:rPr>
      </w:pPr>
      <w:r w:rsidRPr="002B1FA5">
        <w:rPr>
          <w:lang w:val="en-NZ" w:eastAsia="en-NZ"/>
        </w:rPr>
        <w:t>s331</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BTDatabox</w:t>
      </w:r>
    </w:p>
    <w:p w14:paraId="0EF5CD8B" w14:textId="13399DDA" w:rsidR="00FC4C63" w:rsidRPr="002B1FA5" w:rsidRDefault="00A45AA7" w:rsidP="00FC4C63">
      <w:pPr>
        <w:rPr>
          <w:lang w:val="en-NZ" w:eastAsia="en-NZ"/>
        </w:rPr>
      </w:pPr>
      <w:r>
        <w:rPr>
          <w:lang w:eastAsia="en-NZ"/>
        </w:rPr>
        <w:t xml:space="preserve">  </w:t>
      </w:r>
      <w:r w:rsidR="00FC4C63">
        <w:rPr>
          <w:lang w:eastAsia="en-NZ"/>
        </w:rPr>
        <w:t xml:space="preserve"> </w:t>
      </w:r>
    </w:p>
    <w:p w14:paraId="06DAFBC5" w14:textId="77777777" w:rsidR="00FC4C63" w:rsidRPr="002B1FA5" w:rsidRDefault="00FC4C63" w:rsidP="00FC4C63">
      <w:pPr>
        <w:rPr>
          <w:lang w:val="en-NZ" w:eastAsia="en-NZ"/>
        </w:rPr>
      </w:pPr>
      <w:r w:rsidRPr="002B1FA5">
        <w:rPr>
          <w:lang w:val="en-NZ" w:eastAsia="en-NZ"/>
        </w:rPr>
        <w:t>s332</w:t>
      </w:r>
      <w:r>
        <w:rPr>
          <w:lang w:eastAsia="en-NZ"/>
        </w:rPr>
        <w:t xml:space="preserve"> </w:t>
      </w:r>
      <w:r w:rsidRPr="002B1FA5">
        <w:rPr>
          <w:lang w:val="en-NZ" w:eastAsia="en-NZ"/>
        </w:rPr>
        <w:t>One</w:t>
      </w:r>
      <w:r>
        <w:rPr>
          <w:lang w:eastAsia="en-NZ"/>
        </w:rPr>
        <w:t xml:space="preserve"> </w:t>
      </w:r>
      <w:r w:rsidRPr="002B1FA5">
        <w:rPr>
          <w:lang w:val="en-NZ" w:eastAsia="en-NZ"/>
        </w:rPr>
        <w:t>Contract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Contract</w:t>
      </w:r>
    </w:p>
    <w:p w14:paraId="19F95B1F" w14:textId="77777777" w:rsidR="00FC4C63" w:rsidRPr="002B1FA5" w:rsidRDefault="00FC4C63" w:rsidP="00FC4C63">
      <w:pPr>
        <w:rPr>
          <w:lang w:val="en-NZ" w:eastAsia="en-NZ"/>
        </w:rPr>
      </w:pPr>
      <w:r w:rsidRPr="002B1FA5">
        <w:rPr>
          <w:lang w:val="en-NZ" w:eastAsia="en-NZ"/>
        </w:rPr>
        <w:t>s333</w:t>
      </w:r>
      <w:r>
        <w:rPr>
          <w:lang w:eastAsia="en-NZ"/>
        </w:rPr>
        <w:t xml:space="preserve"> </w:t>
      </w:r>
      <w:r w:rsidRPr="002B1FA5">
        <w:rPr>
          <w:lang w:val="en-NZ" w:eastAsia="en-NZ"/>
        </w:rPr>
        <w:t>One</w:t>
      </w:r>
      <w:r>
        <w:rPr>
          <w:lang w:eastAsia="en-NZ"/>
        </w:rPr>
        <w:t xml:space="preserve"> </w:t>
      </w:r>
      <w:r w:rsidRPr="002B1FA5">
        <w:rPr>
          <w:lang w:val="en-NZ" w:eastAsia="en-NZ"/>
        </w:rPr>
        <w:t>Contract</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 Scientific data</w:t>
      </w:r>
    </w:p>
    <w:p w14:paraId="0E2965FB" w14:textId="495926FA" w:rsidR="00FC4C63" w:rsidRPr="002B1FA5" w:rsidRDefault="00A45AA7" w:rsidP="00FC4C63">
      <w:pPr>
        <w:rPr>
          <w:lang w:val="en-NZ" w:eastAsia="en-NZ"/>
        </w:rPr>
      </w:pPr>
      <w:r>
        <w:rPr>
          <w:lang w:eastAsia="en-NZ"/>
        </w:rPr>
        <w:t xml:space="preserve">  </w:t>
      </w:r>
      <w:r w:rsidR="00FC4C63">
        <w:rPr>
          <w:lang w:eastAsia="en-NZ"/>
        </w:rPr>
        <w:t xml:space="preserve"> </w:t>
      </w:r>
    </w:p>
    <w:p w14:paraId="653A025F" w14:textId="77777777" w:rsidR="00FC4C63" w:rsidRPr="002B1FA5" w:rsidRDefault="00FC4C63" w:rsidP="00FC4C63">
      <w:pPr>
        <w:rPr>
          <w:lang w:val="en-NZ" w:eastAsia="en-NZ"/>
        </w:rPr>
      </w:pPr>
      <w:r w:rsidRPr="002B1FA5">
        <w:rPr>
          <w:lang w:val="en-NZ" w:eastAsia="en-NZ"/>
        </w:rPr>
        <w:t>s334</w:t>
      </w:r>
      <w:r>
        <w:rPr>
          <w:lang w:eastAsia="en-NZ"/>
        </w:rPr>
        <w:t xml:space="preserve"> </w:t>
      </w:r>
      <w:r w:rsidRPr="002B1FA5">
        <w:rPr>
          <w:lang w:val="en-NZ" w:eastAsia="en-NZ"/>
        </w:rPr>
        <w:t>One</w:t>
      </w:r>
      <w:r>
        <w:rPr>
          <w:lang w:eastAsia="en-NZ"/>
        </w:rPr>
        <w:t xml:space="preserve"> </w:t>
      </w:r>
      <w:r w:rsidRPr="002B1FA5">
        <w:rPr>
          <w:lang w:val="en-NZ" w:eastAsia="en-NZ"/>
        </w:rPr>
        <w:t>Contracted Scientific Data</w:t>
      </w:r>
      <w:r>
        <w:rPr>
          <w:lang w:eastAsia="en-NZ"/>
        </w:rPr>
        <w:t xml:space="preserve"> </w:t>
      </w:r>
      <w:r w:rsidRPr="002B1FA5">
        <w:rPr>
          <w:lang w:val="en-NZ" w:eastAsia="en-NZ"/>
        </w:rPr>
        <w:t>must have</w:t>
      </w:r>
      <w:r>
        <w:rPr>
          <w:lang w:eastAsia="en-NZ"/>
        </w:rPr>
        <w:t xml:space="preserve"> </w:t>
      </w:r>
      <w:r w:rsidRPr="002B1FA5">
        <w:rPr>
          <w:lang w:val="en-NZ" w:eastAsia="en-NZ"/>
        </w:rPr>
        <w:t>one</w:t>
      </w:r>
      <w:r>
        <w:rPr>
          <w:lang w:eastAsia="en-NZ"/>
        </w:rPr>
        <w:t xml:space="preserve"> </w:t>
      </w:r>
      <w:r w:rsidRPr="002B1FA5">
        <w:rPr>
          <w:lang w:val="en-NZ" w:eastAsia="en-NZ"/>
        </w:rPr>
        <w:t>Scientific Data</w:t>
      </w:r>
    </w:p>
    <w:p w14:paraId="7D79D0D6" w14:textId="77777777" w:rsidR="00FC4C63" w:rsidRPr="002B1FA5" w:rsidRDefault="00FC4C63" w:rsidP="00FC4C63">
      <w:pPr>
        <w:rPr>
          <w:lang w:val="en-NZ" w:eastAsia="en-NZ"/>
        </w:rPr>
      </w:pPr>
      <w:r w:rsidRPr="002B1FA5">
        <w:rPr>
          <w:lang w:val="en-NZ" w:eastAsia="en-NZ"/>
        </w:rPr>
        <w:t>s335</w:t>
      </w:r>
      <w:r>
        <w:rPr>
          <w:lang w:eastAsia="en-NZ"/>
        </w:rPr>
        <w:t xml:space="preserve"> </w:t>
      </w:r>
      <w:r w:rsidRPr="002B1FA5">
        <w:rPr>
          <w:lang w:val="en-NZ" w:eastAsia="en-NZ"/>
        </w:rPr>
        <w:t>One</w:t>
      </w:r>
      <w:r>
        <w:rPr>
          <w:lang w:eastAsia="en-NZ"/>
        </w:rPr>
        <w:t xml:space="preserve"> </w:t>
      </w:r>
      <w:r w:rsidRPr="002B1FA5">
        <w:rPr>
          <w:lang w:val="en-NZ" w:eastAsia="en-NZ"/>
        </w:rPr>
        <w:t>Scientific Data</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Contracted Scientific Data</w:t>
      </w:r>
    </w:p>
    <w:p w14:paraId="454D8D7D" w14:textId="7709239B" w:rsidR="00FC4C63" w:rsidRPr="002B1FA5" w:rsidRDefault="00A45AA7" w:rsidP="00FC4C63">
      <w:pPr>
        <w:rPr>
          <w:lang w:val="en-NZ" w:eastAsia="en-NZ"/>
        </w:rPr>
      </w:pPr>
      <w:r>
        <w:rPr>
          <w:lang w:eastAsia="en-NZ"/>
        </w:rPr>
        <w:t xml:space="preserve">  </w:t>
      </w:r>
      <w:r w:rsidR="00FC4C63">
        <w:rPr>
          <w:lang w:eastAsia="en-NZ"/>
        </w:rPr>
        <w:t xml:space="preserve"> </w:t>
      </w:r>
    </w:p>
    <w:p w14:paraId="4B39D60B" w14:textId="77777777" w:rsidR="00FC4C63" w:rsidRPr="002B1FA5" w:rsidRDefault="00FC4C63" w:rsidP="00FC4C63">
      <w:pPr>
        <w:rPr>
          <w:lang w:val="en-NZ" w:eastAsia="en-NZ"/>
        </w:rPr>
      </w:pPr>
      <w:r w:rsidRPr="002B1FA5">
        <w:rPr>
          <w:lang w:val="en-NZ" w:eastAsia="en-NZ"/>
        </w:rPr>
        <w:t>s336</w:t>
      </w:r>
      <w:r>
        <w:rPr>
          <w:lang w:eastAsia="en-NZ"/>
        </w:rPr>
        <w:t xml:space="preserve"> </w:t>
      </w:r>
      <w:r w:rsidRPr="002B1FA5">
        <w:rPr>
          <w:lang w:val="en-NZ" w:eastAsia="en-NZ"/>
        </w:rPr>
        <w:t>One</w:t>
      </w:r>
      <w:r>
        <w:rPr>
          <w:lang w:eastAsia="en-NZ"/>
        </w:rPr>
        <w:t xml:space="preserve"> </w:t>
      </w:r>
      <w:r w:rsidRPr="002B1FA5">
        <w:rPr>
          <w:lang w:val="en-NZ" w:eastAsia="en-NZ"/>
        </w:rPr>
        <w:t>Subscription</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04D5317A" w14:textId="2AD4B5BC" w:rsidR="00FC4C63" w:rsidRPr="002B1FA5" w:rsidRDefault="00FC4C63" w:rsidP="00FC4C63">
      <w:pPr>
        <w:rPr>
          <w:lang w:val="en-NZ" w:eastAsia="en-NZ"/>
        </w:rPr>
      </w:pPr>
      <w:r w:rsidRPr="002B1FA5">
        <w:rPr>
          <w:lang w:val="en-NZ" w:eastAsia="en-NZ"/>
        </w:rPr>
        <w:t>s337</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Subscription</w:t>
      </w:r>
    </w:p>
    <w:p w14:paraId="01D7C1C2" w14:textId="139F04FB" w:rsidR="00FC4C63" w:rsidRPr="002B1FA5" w:rsidRDefault="00A45AA7" w:rsidP="00FC4C63">
      <w:pPr>
        <w:rPr>
          <w:lang w:val="en-NZ" w:eastAsia="en-NZ"/>
        </w:rPr>
      </w:pPr>
      <w:r>
        <w:rPr>
          <w:lang w:eastAsia="en-NZ"/>
        </w:rPr>
        <w:lastRenderedPageBreak/>
        <w:t xml:space="preserve">  </w:t>
      </w:r>
      <w:r w:rsidR="00FC4C63">
        <w:rPr>
          <w:lang w:eastAsia="en-NZ"/>
        </w:rPr>
        <w:t xml:space="preserve"> </w:t>
      </w:r>
    </w:p>
    <w:p w14:paraId="4D30D7F0" w14:textId="05AF1C4B" w:rsidR="00FC4C63" w:rsidRPr="002B1FA5" w:rsidRDefault="00FC4C63" w:rsidP="00FC4C63">
      <w:pPr>
        <w:rPr>
          <w:lang w:val="en-NZ" w:eastAsia="en-NZ"/>
        </w:rPr>
      </w:pPr>
      <w:r w:rsidRPr="002B1FA5">
        <w:rPr>
          <w:lang w:val="en-NZ" w:eastAsia="en-NZ"/>
        </w:rPr>
        <w:t>s338</w:t>
      </w:r>
      <w:r>
        <w:rPr>
          <w:lang w:eastAsia="en-NZ"/>
        </w:rPr>
        <w:t xml:space="preserve"> </w:t>
      </w:r>
      <w:r w:rsidRPr="002B1FA5">
        <w:rPr>
          <w:lang w:val="en-NZ" w:eastAsia="en-NZ"/>
        </w:rPr>
        <w:t>One</w:t>
      </w:r>
      <w:r>
        <w:rPr>
          <w:lang w:eastAsia="en-NZ"/>
        </w:rPr>
        <w:t xml:space="preserve"> </w:t>
      </w:r>
      <w:r w:rsidRPr="002B1FA5">
        <w:rPr>
          <w:lang w:val="en-NZ" w:eastAsia="en-NZ"/>
        </w:rPr>
        <w:t>BTDatabox</w:t>
      </w:r>
      <w:r>
        <w:rPr>
          <w:lang w:eastAsia="en-NZ"/>
        </w:rPr>
        <w:t xml:space="preserve"> </w:t>
      </w:r>
      <w:r w:rsidRPr="002B1FA5">
        <w:rPr>
          <w:lang w:val="en-NZ" w:eastAsia="en-NZ"/>
        </w:rPr>
        <w:t>may have</w:t>
      </w:r>
      <w:r>
        <w:rPr>
          <w:lang w:eastAsia="en-NZ"/>
        </w:rPr>
        <w:t xml:space="preserve"> </w:t>
      </w:r>
      <w:r w:rsidRPr="002B1FA5">
        <w:rPr>
          <w:lang w:val="en-NZ" w:eastAsia="en-NZ"/>
        </w:rPr>
        <w:t>many</w:t>
      </w:r>
      <w:r>
        <w:rPr>
          <w:lang w:eastAsia="en-NZ"/>
        </w:rPr>
        <w:t xml:space="preserve"> </w:t>
      </w:r>
      <w:r w:rsidRPr="002B1FA5">
        <w:rPr>
          <w:lang w:val="en-NZ" w:eastAsia="en-NZ"/>
        </w:rPr>
        <w:t>Subscription Databox</w:t>
      </w:r>
    </w:p>
    <w:p w14:paraId="65D8EF53" w14:textId="4BCBC4AE" w:rsidR="00A80584" w:rsidRDefault="00FC4C63" w:rsidP="00FC4C63">
      <w:pPr>
        <w:rPr>
          <w:lang w:val="en-NZ" w:eastAsia="en-NZ"/>
        </w:rPr>
      </w:pPr>
      <w:r w:rsidRPr="002B1FA5">
        <w:rPr>
          <w:lang w:val="en-NZ" w:eastAsia="en-NZ"/>
        </w:rPr>
        <w:t>s339</w:t>
      </w:r>
      <w:r>
        <w:rPr>
          <w:lang w:eastAsia="en-NZ"/>
        </w:rPr>
        <w:t xml:space="preserve"> </w:t>
      </w:r>
      <w:r w:rsidRPr="002B1FA5">
        <w:rPr>
          <w:lang w:val="en-NZ" w:eastAsia="en-NZ"/>
        </w:rPr>
        <w:t>One</w:t>
      </w:r>
      <w:r>
        <w:rPr>
          <w:lang w:eastAsia="en-NZ"/>
        </w:rPr>
        <w:t xml:space="preserve"> </w:t>
      </w:r>
      <w:r w:rsidRPr="002B1FA5">
        <w:rPr>
          <w:lang w:val="en-NZ" w:eastAsia="en-NZ"/>
        </w:rPr>
        <w:t>Subscription Databox</w:t>
      </w:r>
      <w:r>
        <w:rPr>
          <w:lang w:eastAsia="en-NZ"/>
        </w:rPr>
        <w:t xml:space="preserve"> </w:t>
      </w:r>
      <w:r w:rsidRPr="002B1FA5">
        <w:rPr>
          <w:lang w:val="en-NZ" w:eastAsia="en-NZ"/>
        </w:rPr>
        <w:t>must have</w:t>
      </w:r>
      <w:r w:rsidR="00A45AA7">
        <w:rPr>
          <w:lang w:val="en-NZ" w:eastAsia="en-NZ"/>
        </w:rPr>
        <w:t xml:space="preserve"> </w:t>
      </w:r>
      <w:r w:rsidRPr="002B1FA5">
        <w:rPr>
          <w:lang w:val="en-NZ" w:eastAsia="en-NZ"/>
        </w:rPr>
        <w:t>one</w:t>
      </w:r>
      <w:r>
        <w:rPr>
          <w:lang w:eastAsia="en-NZ"/>
        </w:rPr>
        <w:t xml:space="preserve"> </w:t>
      </w:r>
      <w:r w:rsidRPr="002B1FA5">
        <w:rPr>
          <w:lang w:val="en-NZ" w:eastAsia="en-NZ"/>
        </w:rPr>
        <w:t>BTDatabox</w:t>
      </w:r>
      <w:r w:rsidR="00A80584">
        <w:rPr>
          <w:lang w:val="en-NZ" w:eastAsia="en-NZ"/>
        </w:rPr>
        <w:br w:type="page"/>
      </w:r>
    </w:p>
    <w:p w14:paraId="0A0F661B" w14:textId="5E2A6E6C" w:rsidR="00041367" w:rsidRDefault="00A45AA7" w:rsidP="00A80584">
      <w:pPr>
        <w:pStyle w:val="Heading1"/>
        <w:rPr>
          <w:rFonts w:eastAsia="Times New Roman"/>
        </w:rPr>
      </w:pPr>
      <w:r>
        <w:rPr>
          <w:rFonts w:eastAsia="Times New Roman"/>
        </w:rPr>
        <w:lastRenderedPageBreak/>
        <w:t xml:space="preserve"> </w:t>
      </w:r>
      <w:bookmarkStart w:id="67" w:name="_Toc42636264"/>
      <w:r w:rsidR="007E7BBD">
        <w:rPr>
          <w:rFonts w:eastAsia="Times New Roman"/>
        </w:rPr>
        <w:t>Conclusion</w:t>
      </w:r>
      <w:bookmarkEnd w:id="67"/>
    </w:p>
    <w:p w14:paraId="2150EC2B" w14:textId="64D350A7" w:rsidR="00041367" w:rsidRDefault="00A80584" w:rsidP="00041367">
      <w:pPr>
        <w:rPr>
          <w:lang w:val="en-US" w:eastAsia="ja-JP"/>
        </w:rPr>
      </w:pPr>
      <w:r>
        <w:rPr>
          <w:lang w:val="en-US" w:eastAsia="ja-JP"/>
        </w:rPr>
        <w:t xml:space="preserve">In hindsight for this assignment, I’ve made a terrible mistake. Due to the marking schedule reducing marks for making mistakes and making this database extremely large, I am more likely to have a number of mistakes that I will incur loss of marks compared to if I had made a small and simple database. However, there really was no other way to join all of the tables together without using a large number of join tables as I have without demoralizing. </w:t>
      </w:r>
    </w:p>
    <w:p w14:paraId="2756084E" w14:textId="2A897313" w:rsidR="00A80584" w:rsidRDefault="00A80584" w:rsidP="00041367">
      <w:pPr>
        <w:rPr>
          <w:lang w:val="en-US" w:eastAsia="ja-JP"/>
        </w:rPr>
      </w:pPr>
    </w:p>
    <w:p w14:paraId="76107877" w14:textId="1F6A0D43" w:rsidR="00A80584" w:rsidRPr="00A80584" w:rsidRDefault="00A80584" w:rsidP="00041367">
      <w:pPr>
        <w:rPr>
          <w:lang w:val="en-US" w:eastAsia="ja-JP"/>
        </w:rPr>
      </w:pPr>
      <w:r>
        <w:rPr>
          <w:lang w:val="en-US" w:eastAsia="ja-JP"/>
        </w:rPr>
        <w:t xml:space="preserve">This assignment ending up being a considerable amount of copy paste. The NaLER is a shining example of something that might work pedagogically but wouldn’t work practically. I had to make changes to the diagram, which had catastrophic flow on effects to the rest of the documentation. Sure, there might be something that needs to document the database but surely this would be automated in the real world. </w:t>
      </w:r>
    </w:p>
    <w:p w14:paraId="29A97E39" w14:textId="1332644B" w:rsidR="00041367" w:rsidRDefault="00041367" w:rsidP="00041367">
      <w:pPr>
        <w:rPr>
          <w:lang w:val="en-US" w:eastAsia="ja-JP"/>
        </w:rPr>
      </w:pPr>
    </w:p>
    <w:p w14:paraId="0F3E4087" w14:textId="5648E826" w:rsidR="00A80584" w:rsidRDefault="00A80584" w:rsidP="00041367">
      <w:pPr>
        <w:rPr>
          <w:lang w:val="en-US" w:eastAsia="ja-JP"/>
        </w:rPr>
      </w:pPr>
      <w:r>
        <w:rPr>
          <w:lang w:val="en-US" w:eastAsia="ja-JP"/>
        </w:rPr>
        <w:t xml:space="preserve">I’m terrified that I have made several mistakes in this assignment that will have caused me to spectacularly fail. Having come to the end of it, I’m not likely to ever make such a complicated mess of a </w:t>
      </w:r>
      <w:r w:rsidR="00D6171D">
        <w:rPr>
          <w:lang w:val="en-US" w:eastAsia="ja-JP"/>
        </w:rPr>
        <w:t>database</w:t>
      </w:r>
      <w:r>
        <w:rPr>
          <w:lang w:val="en-US" w:eastAsia="ja-JP"/>
        </w:rPr>
        <w:t xml:space="preserve"> or assignment again. </w:t>
      </w:r>
    </w:p>
    <w:p w14:paraId="2434A889" w14:textId="77777777" w:rsidR="00A80584" w:rsidRDefault="00A80584" w:rsidP="00041367">
      <w:pPr>
        <w:rPr>
          <w:lang w:val="en-US" w:eastAsia="ja-JP"/>
        </w:rPr>
      </w:pPr>
    </w:p>
    <w:p w14:paraId="0E7A31AA" w14:textId="39343DD3" w:rsidR="00A80584" w:rsidRPr="00041367" w:rsidRDefault="00A80584" w:rsidP="00041367">
      <w:pPr>
        <w:rPr>
          <w:lang w:val="en-US" w:eastAsia="ja-JP"/>
        </w:rPr>
        <w:sectPr w:rsidR="00A80584" w:rsidRPr="00041367" w:rsidSect="00625145">
          <w:pgSz w:w="11906" w:h="16838"/>
          <w:pgMar w:top="1440" w:right="1440" w:bottom="1440" w:left="1440" w:header="708" w:footer="708" w:gutter="0"/>
          <w:cols w:space="720"/>
          <w:docGrid w:linePitch="326"/>
        </w:sectPr>
      </w:pPr>
    </w:p>
    <w:p w14:paraId="616BA6C0" w14:textId="009C7DB3" w:rsidR="005A7B1A" w:rsidRPr="005A7B1A" w:rsidRDefault="001057A7" w:rsidP="005A7B1A">
      <w:pPr>
        <w:pStyle w:val="Heading1"/>
      </w:pPr>
      <w:bookmarkStart w:id="68" w:name="_Toc36808394"/>
      <w:bookmarkStart w:id="69" w:name="_Toc42636265"/>
      <w:r>
        <w:lastRenderedPageBreak/>
        <w:t>References</w:t>
      </w:r>
      <w:bookmarkEnd w:id="68"/>
      <w:bookmarkEnd w:id="69"/>
    </w:p>
    <w:p w14:paraId="2F3B3B39" w14:textId="71A4AC7D" w:rsidR="005462CC" w:rsidRDefault="005462CC" w:rsidP="005462CC">
      <w:pPr>
        <w:widowControl w:val="0"/>
        <w:autoSpaceDE w:val="0"/>
        <w:autoSpaceDN w:val="0"/>
        <w:adjustRightInd w:val="0"/>
        <w:spacing w:line="480" w:lineRule="auto"/>
        <w:ind w:left="720" w:hanging="720"/>
        <w:rPr>
          <w:rFonts w:cs="Times New Roman"/>
          <w:lang w:val="en-US"/>
        </w:rPr>
      </w:pPr>
      <w:r>
        <w:rPr>
          <w:rStyle w:val="selectable"/>
          <w:color w:val="000000"/>
        </w:rPr>
        <w:t xml:space="preserve">Atkins, C., &amp; Patrick, J. (2000). NaLER: a natural language method for interpreting entity‐relationship models. </w:t>
      </w:r>
      <w:r>
        <w:rPr>
          <w:rStyle w:val="selectable"/>
          <w:i/>
          <w:iCs/>
          <w:color w:val="000000"/>
        </w:rPr>
        <w:t>Campus-Wide Information Systems</w:t>
      </w:r>
      <w:r>
        <w:rPr>
          <w:rStyle w:val="selectable"/>
          <w:color w:val="000000"/>
        </w:rPr>
        <w:t xml:space="preserve">, </w:t>
      </w:r>
      <w:r>
        <w:rPr>
          <w:rStyle w:val="selectable"/>
          <w:i/>
          <w:iCs/>
          <w:color w:val="000000"/>
        </w:rPr>
        <w:t>17</w:t>
      </w:r>
      <w:r>
        <w:rPr>
          <w:rStyle w:val="selectable"/>
          <w:color w:val="000000"/>
        </w:rPr>
        <w:t>(3), 85-93. https://doi.org/10.1108/10650740010326627</w:t>
      </w:r>
    </w:p>
    <w:p w14:paraId="219D8B73" w14:textId="2DD3BE60" w:rsidR="008B4380" w:rsidRDefault="008B4380" w:rsidP="008B4380">
      <w:pPr>
        <w:widowControl w:val="0"/>
        <w:autoSpaceDE w:val="0"/>
        <w:autoSpaceDN w:val="0"/>
        <w:adjustRightInd w:val="0"/>
        <w:spacing w:line="480" w:lineRule="auto"/>
        <w:ind w:left="720" w:hanging="720"/>
        <w:rPr>
          <w:rFonts w:cs="Times New Roman"/>
          <w:lang w:val="en-US"/>
        </w:rPr>
      </w:pPr>
      <w:r>
        <w:rPr>
          <w:rFonts w:cs="Times New Roman"/>
          <w:lang w:val="en-US"/>
        </w:rPr>
        <w:t xml:space="preserve">Connolly, T. M., &amp; Begg, C. E. (2006). </w:t>
      </w:r>
      <w:r>
        <w:rPr>
          <w:rFonts w:cs="Times New Roman"/>
          <w:i/>
          <w:iCs/>
          <w:lang w:val="en-US"/>
        </w:rPr>
        <w:t>Database systems : a practical approach to design, implementation and management</w:t>
      </w:r>
      <w:r>
        <w:rPr>
          <w:rFonts w:cs="Times New Roman"/>
          <w:lang w:val="en-US"/>
        </w:rPr>
        <w:t>. Tpb.</w:t>
      </w:r>
    </w:p>
    <w:p w14:paraId="6A9D7E14" w14:textId="7B5466E1" w:rsidR="000327B0" w:rsidRDefault="008B4380" w:rsidP="00CB3CE8">
      <w:pPr>
        <w:widowControl w:val="0"/>
        <w:autoSpaceDE w:val="0"/>
        <w:autoSpaceDN w:val="0"/>
        <w:adjustRightInd w:val="0"/>
        <w:spacing w:line="480" w:lineRule="auto"/>
        <w:ind w:left="720" w:hanging="720"/>
        <w:rPr>
          <w:rFonts w:cs="Times New Roman"/>
          <w:lang w:val="en-US"/>
        </w:rPr>
      </w:pPr>
      <w:r>
        <w:rPr>
          <w:rFonts w:cs="Times New Roman"/>
          <w:lang w:val="en-US"/>
        </w:rPr>
        <w:t xml:space="preserve">Simsion, G. C., &amp; Witt, G. C. (2005). </w:t>
      </w:r>
      <w:r>
        <w:rPr>
          <w:rFonts w:cs="Times New Roman"/>
          <w:i/>
          <w:iCs/>
          <w:lang w:val="en-US"/>
        </w:rPr>
        <w:t>Data modeling essentials</w:t>
      </w:r>
      <w:r>
        <w:rPr>
          <w:rFonts w:cs="Times New Roman"/>
          <w:lang w:val="en-US"/>
        </w:rPr>
        <w:t>. Morgan Kaufmann Publishers.</w:t>
      </w:r>
      <w:r w:rsidR="00F94C30">
        <w:rPr>
          <w:rFonts w:cs="Times New Roman"/>
          <w:lang w:val="en-US"/>
        </w:rPr>
        <w:t xml:space="preserve"> </w:t>
      </w:r>
    </w:p>
    <w:sectPr w:rsidR="000327B0" w:rsidSect="00D92459">
      <w:pgSz w:w="11906" w:h="16838"/>
      <w:pgMar w:top="1440" w:right="1440" w:bottom="1440" w:left="1440" w:header="708" w:footer="708" w:gutter="0"/>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comment w:id="20" w:author="Mark Christison" w:date="2020-04-01T09:22:00Z" w:initials="MC">
    <w:p w14:paraId="1180C561" w14:textId="77777777" w:rsidR="00BD435D" w:rsidRDefault="00BD435D" w:rsidP="001057A7">
      <w:pPr>
        <w:pStyle w:val="CommentText"/>
      </w:pPr>
      <w:r>
        <w:rPr>
          <w:rStyle w:val="CommentReference"/>
        </w:rPr>
        <w:annotationRef/>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commentEx w15:paraId="1180C561"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ex:commentExtensible w16cex:durableId="222EDBDE" w16cex:dateUtc="2020-03-31T20:22: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6cid:commentId w16cid:paraId="1180C561" w16cid:durableId="222EDBDE"/>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2551306E" w14:textId="77777777" w:rsidR="006E7417" w:rsidRDefault="006E7417">
      <w:pPr>
        <w:spacing w:line="240" w:lineRule="auto"/>
      </w:pPr>
      <w:r>
        <w:separator/>
      </w:r>
    </w:p>
  </w:endnote>
  <w:endnote w:type="continuationSeparator" w:id="0">
    <w:p w14:paraId="5B752898" w14:textId="77777777" w:rsidR="006E7417" w:rsidRDefault="006E7417">
      <w:pPr>
        <w:spacing w:line="240" w:lineRule="auto"/>
      </w:pPr>
      <w:r>
        <w:continuationSeparator/>
      </w:r>
    </w:p>
  </w:endnote>
  <w:endnote w:type="continuationNotice" w:id="1">
    <w:p w14:paraId="6756AB84" w14:textId="77777777" w:rsidR="006E7417" w:rsidRDefault="006E7417">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08D74A8" w14:textId="77777777" w:rsidR="00BD435D" w:rsidRDefault="00BD435D" w:rsidP="00CD6E81">
    <w:pPr>
      <w:pStyle w:val="Footer"/>
      <w:jc w:val="right"/>
    </w:pPr>
    <w:r>
      <w:t>Mark Christison</w:t>
    </w:r>
    <w:r>
      <w:tab/>
    </w:r>
    <w:r>
      <w:tab/>
    </w:r>
    <w:sdt>
      <w:sdtPr>
        <w:id w:val="-156537893"/>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t>1</w:t>
        </w:r>
        <w:r>
          <w:rPr>
            <w:noProof/>
          </w:rPr>
          <w:fldChar w:fldCharType="end"/>
        </w:r>
      </w:sdtContent>
    </w:sdt>
  </w:p>
  <w:p w14:paraId="24C381C5" w14:textId="77777777" w:rsidR="00BD435D" w:rsidRDefault="00BD435D">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75FB10D9" w14:textId="5EC443A6" w:rsidR="00BD435D" w:rsidRDefault="00BD435D">
    <w:pPr>
      <w:pStyle w:val="Footer"/>
      <w:jc w:val="right"/>
    </w:pPr>
    <w:r>
      <w:t>Mark Christison</w:t>
    </w:r>
    <w:r>
      <w:tab/>
    </w:r>
    <w:r>
      <w:tab/>
    </w:r>
    <w:sdt>
      <w:sdtPr>
        <w:id w:val="-1893955448"/>
        <w:docPartObj>
          <w:docPartGallery w:val="Page Numbers (Bottom of Page)"/>
          <w:docPartUnique/>
        </w:docPartObj>
      </w:sdtPr>
      <w:sdtEndPr>
        <w:rPr>
          <w:noProof/>
        </w:rPr>
      </w:sdtEndPr>
      <w:sdtContent>
        <w:r>
          <w:fldChar w:fldCharType="begin"/>
        </w:r>
        <w:r>
          <w:instrText xml:space="preserve"> PAGE   \* MERGEFORMAT </w:instrText>
        </w:r>
        <w:r>
          <w:fldChar w:fldCharType="separate"/>
        </w:r>
        <w:r>
          <w:rPr>
            <w:noProof/>
          </w:rPr>
          <w:t>2</w:t>
        </w:r>
        <w:r>
          <w:rPr>
            <w:noProof/>
          </w:rPr>
          <w:fldChar w:fldCharType="end"/>
        </w:r>
      </w:sdtContent>
    </w:sdt>
  </w:p>
  <w:p w14:paraId="24C0F72B" w14:textId="77777777" w:rsidR="00BD435D" w:rsidRDefault="00BD435D">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C3585F3" w14:textId="77777777" w:rsidR="006E7417" w:rsidRDefault="006E7417">
      <w:pPr>
        <w:spacing w:line="240" w:lineRule="auto"/>
      </w:pPr>
      <w:r>
        <w:separator/>
      </w:r>
    </w:p>
  </w:footnote>
  <w:footnote w:type="continuationSeparator" w:id="0">
    <w:p w14:paraId="711FE7BD" w14:textId="77777777" w:rsidR="006E7417" w:rsidRDefault="006E7417">
      <w:pPr>
        <w:spacing w:line="240" w:lineRule="auto"/>
      </w:pPr>
      <w:r>
        <w:continuationSeparator/>
      </w:r>
    </w:p>
  </w:footnote>
  <w:footnote w:type="continuationNotice" w:id="1">
    <w:p w14:paraId="52F164AC" w14:textId="77777777" w:rsidR="006E7417" w:rsidRDefault="006E7417">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1D897AB" w14:textId="0DE28E90" w:rsidR="00BD435D" w:rsidRDefault="00BD435D" w:rsidP="00CD6E81">
    <w:pPr>
      <w:tabs>
        <w:tab w:val="right" w:pos="9412"/>
      </w:tabs>
      <w:jc w:val="both"/>
    </w:pPr>
    <w:r>
      <w:t>Conceptual Database Design</w:t>
    </w:r>
    <w:r>
      <w:tab/>
    </w:r>
    <w:r>
      <w:rPr>
        <w:lang w:val="en-NZ"/>
      </w:rPr>
      <w:t>DAT601</w:t>
    </w:r>
  </w:p>
  <w:p w14:paraId="7D3F4CCA" w14:textId="137D03DE" w:rsidR="00BD435D" w:rsidRPr="00DA5617" w:rsidRDefault="00BD435D" w:rsidP="00376A82">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50DD332D" w14:textId="55ED510A" w:rsidR="00BD435D" w:rsidRPr="00CD6E81" w:rsidRDefault="00BD435D" w:rsidP="00CD6E81">
    <w:pPr>
      <w:pStyle w:val="Header"/>
      <w:tabs>
        <w:tab w:val="clear" w:pos="4513"/>
        <w:tab w:val="clear" w:pos="9026"/>
        <w:tab w:val="right" w:pos="9412"/>
      </w:tabs>
      <w:rPr>
        <w:lang w:val="en-NZ"/>
      </w:rPr>
    </w:pPr>
    <w:r>
      <w:rPr>
        <w:lang w:val="en-NZ"/>
      </w:rPr>
      <w:t>Running head: Conceptual Database Design</w:t>
    </w:r>
    <w:r>
      <w:rPr>
        <w:lang w:val="en-NZ"/>
      </w:rPr>
      <w:tab/>
      <w:t>DAT601</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3A115456" w14:textId="77777777" w:rsidR="00BD435D" w:rsidRDefault="00BD435D" w:rsidP="00376A82">
    <w:pPr>
      <w:jc w:val="both"/>
    </w:pPr>
    <w:r>
      <w:t>Conceptual Database Design</w:t>
    </w:r>
  </w:p>
  <w:p w14:paraId="45DD28F4" w14:textId="77777777" w:rsidR="00BD435D" w:rsidRPr="00DA5617" w:rsidRDefault="00BD435D" w:rsidP="00376A8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138579FD"/>
    <w:multiLevelType w:val="hybridMultilevel"/>
    <w:tmpl w:val="7784616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1" w15:restartNumberingAfterBreak="0">
    <w:nsid w:val="14EE294B"/>
    <w:multiLevelType w:val="hybridMultilevel"/>
    <w:tmpl w:val="ACBC4AB8"/>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 w15:restartNumberingAfterBreak="0">
    <w:nsid w:val="1D5C01B4"/>
    <w:multiLevelType w:val="hybridMultilevel"/>
    <w:tmpl w:val="0D444B7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3" w15:restartNumberingAfterBreak="0">
    <w:nsid w:val="1FCE59E1"/>
    <w:multiLevelType w:val="hybridMultilevel"/>
    <w:tmpl w:val="AC1C530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4" w15:restartNumberingAfterBreak="0">
    <w:nsid w:val="1FFE7AF8"/>
    <w:multiLevelType w:val="hybridMultilevel"/>
    <w:tmpl w:val="B4ACA70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 w15:restartNumberingAfterBreak="0">
    <w:nsid w:val="21027F0D"/>
    <w:multiLevelType w:val="hybridMultilevel"/>
    <w:tmpl w:val="EF2AD19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 w15:restartNumberingAfterBreak="0">
    <w:nsid w:val="26D03C70"/>
    <w:multiLevelType w:val="hybridMultilevel"/>
    <w:tmpl w:val="A81E23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 w15:restartNumberingAfterBreak="0">
    <w:nsid w:val="273D7EC0"/>
    <w:multiLevelType w:val="hybridMultilevel"/>
    <w:tmpl w:val="CB9A4BCA"/>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start w:val="1"/>
      <w:numFmt w:val="bullet"/>
      <w:lvlText w:val=""/>
      <w:lvlJc w:val="left"/>
      <w:pPr>
        <w:ind w:left="2880" w:hanging="360"/>
      </w:pPr>
      <w:rPr>
        <w:rFonts w:ascii="Symbol" w:hAnsi="Symbol" w:hint="default"/>
      </w:rPr>
    </w:lvl>
    <w:lvl w:ilvl="4" w:tplc="14090003">
      <w:start w:val="1"/>
      <w:numFmt w:val="bullet"/>
      <w:lvlText w:val="o"/>
      <w:lvlJc w:val="left"/>
      <w:pPr>
        <w:ind w:left="3600" w:hanging="360"/>
      </w:pPr>
      <w:rPr>
        <w:rFonts w:ascii="Courier New" w:hAnsi="Courier New" w:cs="Courier New" w:hint="default"/>
      </w:rPr>
    </w:lvl>
    <w:lvl w:ilvl="5" w:tplc="14090005">
      <w:start w:val="1"/>
      <w:numFmt w:val="bullet"/>
      <w:lvlText w:val=""/>
      <w:lvlJc w:val="left"/>
      <w:pPr>
        <w:ind w:left="4320" w:hanging="360"/>
      </w:pPr>
      <w:rPr>
        <w:rFonts w:ascii="Wingdings" w:hAnsi="Wingdings" w:hint="default"/>
      </w:rPr>
    </w:lvl>
    <w:lvl w:ilvl="6" w:tplc="14090001">
      <w:start w:val="1"/>
      <w:numFmt w:val="bullet"/>
      <w:lvlText w:val=""/>
      <w:lvlJc w:val="left"/>
      <w:pPr>
        <w:ind w:left="5040" w:hanging="360"/>
      </w:pPr>
      <w:rPr>
        <w:rFonts w:ascii="Symbol" w:hAnsi="Symbol" w:hint="default"/>
      </w:rPr>
    </w:lvl>
    <w:lvl w:ilvl="7" w:tplc="14090003">
      <w:start w:val="1"/>
      <w:numFmt w:val="bullet"/>
      <w:lvlText w:val="o"/>
      <w:lvlJc w:val="left"/>
      <w:pPr>
        <w:ind w:left="5760" w:hanging="360"/>
      </w:pPr>
      <w:rPr>
        <w:rFonts w:ascii="Courier New" w:hAnsi="Courier New" w:cs="Courier New" w:hint="default"/>
      </w:rPr>
    </w:lvl>
    <w:lvl w:ilvl="8" w:tplc="14090005">
      <w:start w:val="1"/>
      <w:numFmt w:val="bullet"/>
      <w:lvlText w:val=""/>
      <w:lvlJc w:val="left"/>
      <w:pPr>
        <w:ind w:left="6480" w:hanging="360"/>
      </w:pPr>
      <w:rPr>
        <w:rFonts w:ascii="Wingdings" w:hAnsi="Wingdings" w:hint="default"/>
      </w:rPr>
    </w:lvl>
  </w:abstractNum>
  <w:abstractNum w:abstractNumId="8" w15:restartNumberingAfterBreak="0">
    <w:nsid w:val="2AE67369"/>
    <w:multiLevelType w:val="hybridMultilevel"/>
    <w:tmpl w:val="CCBE249C"/>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 w15:restartNumberingAfterBreak="0">
    <w:nsid w:val="2C4A3F49"/>
    <w:multiLevelType w:val="hybridMultilevel"/>
    <w:tmpl w:val="0602C98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0" w15:restartNumberingAfterBreak="0">
    <w:nsid w:val="35DF5B6A"/>
    <w:multiLevelType w:val="hybridMultilevel"/>
    <w:tmpl w:val="8764A0D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1" w15:restartNumberingAfterBreak="0">
    <w:nsid w:val="361A53E0"/>
    <w:multiLevelType w:val="hybridMultilevel"/>
    <w:tmpl w:val="FDD8ECEC"/>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2" w15:restartNumberingAfterBreak="0">
    <w:nsid w:val="3FCE7401"/>
    <w:multiLevelType w:val="hybridMultilevel"/>
    <w:tmpl w:val="4EA455F2"/>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3" w15:restartNumberingAfterBreak="0">
    <w:nsid w:val="435301D0"/>
    <w:multiLevelType w:val="hybridMultilevel"/>
    <w:tmpl w:val="F2AA2E5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4" w15:restartNumberingAfterBreak="0">
    <w:nsid w:val="4C0F25BE"/>
    <w:multiLevelType w:val="hybridMultilevel"/>
    <w:tmpl w:val="5B30D4B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 w15:restartNumberingAfterBreak="0">
    <w:nsid w:val="4CE817AC"/>
    <w:multiLevelType w:val="hybridMultilevel"/>
    <w:tmpl w:val="B1E2A37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6" w15:restartNumberingAfterBreak="0">
    <w:nsid w:val="4F605366"/>
    <w:multiLevelType w:val="hybridMultilevel"/>
    <w:tmpl w:val="61C8D58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7" w15:restartNumberingAfterBreak="0">
    <w:nsid w:val="57EE172B"/>
    <w:multiLevelType w:val="hybridMultilevel"/>
    <w:tmpl w:val="07128F1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8" w15:restartNumberingAfterBreak="0">
    <w:nsid w:val="5CE57D40"/>
    <w:multiLevelType w:val="hybridMultilevel"/>
    <w:tmpl w:val="C29C7AEA"/>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9" w15:restartNumberingAfterBreak="0">
    <w:nsid w:val="5D6A7D03"/>
    <w:multiLevelType w:val="hybridMultilevel"/>
    <w:tmpl w:val="493E5778"/>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0" w15:restartNumberingAfterBreak="0">
    <w:nsid w:val="5EDE2382"/>
    <w:multiLevelType w:val="hybridMultilevel"/>
    <w:tmpl w:val="4A3E8554"/>
    <w:lvl w:ilvl="0" w:tplc="3C365A44">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1" w15:restartNumberingAfterBreak="0">
    <w:nsid w:val="5EFF1DB1"/>
    <w:multiLevelType w:val="hybridMultilevel"/>
    <w:tmpl w:val="A424AB40"/>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2" w15:restartNumberingAfterBreak="0">
    <w:nsid w:val="60BA7CDD"/>
    <w:multiLevelType w:val="hybridMultilevel"/>
    <w:tmpl w:val="D624B666"/>
    <w:lvl w:ilvl="0" w:tplc="14090001">
      <w:start w:val="1"/>
      <w:numFmt w:val="bullet"/>
      <w:lvlText w:val=""/>
      <w:lvlJc w:val="left"/>
      <w:pPr>
        <w:ind w:left="720" w:hanging="360"/>
      </w:pPr>
      <w:rPr>
        <w:rFonts w:ascii="Symbol" w:hAnsi="Symbol" w:cs="Symbol"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3" w15:restartNumberingAfterBreak="0">
    <w:nsid w:val="64E853B8"/>
    <w:multiLevelType w:val="hybridMultilevel"/>
    <w:tmpl w:val="E06C1E1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4" w15:restartNumberingAfterBreak="0">
    <w:nsid w:val="67EE5CB4"/>
    <w:multiLevelType w:val="hybridMultilevel"/>
    <w:tmpl w:val="587020D6"/>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5" w15:restartNumberingAfterBreak="0">
    <w:nsid w:val="70CF125D"/>
    <w:multiLevelType w:val="hybridMultilevel"/>
    <w:tmpl w:val="7C08C4C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6" w15:restartNumberingAfterBreak="0">
    <w:nsid w:val="786E6361"/>
    <w:multiLevelType w:val="hybridMultilevel"/>
    <w:tmpl w:val="868C3E9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27" w15:restartNumberingAfterBreak="0">
    <w:nsid w:val="7BC80B47"/>
    <w:multiLevelType w:val="hybridMultilevel"/>
    <w:tmpl w:val="84040F54"/>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28" w15:restartNumberingAfterBreak="0">
    <w:nsid w:val="7E4D10ED"/>
    <w:multiLevelType w:val="hybridMultilevel"/>
    <w:tmpl w:val="81E6EF2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num w:numId="1">
    <w:abstractNumId w:val="2"/>
  </w:num>
  <w:num w:numId="2">
    <w:abstractNumId w:val="28"/>
  </w:num>
  <w:num w:numId="3">
    <w:abstractNumId w:val="5"/>
  </w:num>
  <w:num w:numId="4">
    <w:abstractNumId w:val="15"/>
  </w:num>
  <w:num w:numId="5">
    <w:abstractNumId w:val="17"/>
  </w:num>
  <w:num w:numId="6">
    <w:abstractNumId w:val="4"/>
  </w:num>
  <w:num w:numId="7">
    <w:abstractNumId w:val="24"/>
  </w:num>
  <w:num w:numId="8">
    <w:abstractNumId w:val="0"/>
  </w:num>
  <w:num w:numId="9">
    <w:abstractNumId w:val="0"/>
  </w:num>
  <w:num w:numId="10">
    <w:abstractNumId w:val="7"/>
  </w:num>
  <w:num w:numId="11">
    <w:abstractNumId w:val="7"/>
  </w:num>
  <w:num w:numId="12">
    <w:abstractNumId w:val="9"/>
  </w:num>
  <w:num w:numId="13">
    <w:abstractNumId w:val="22"/>
  </w:num>
  <w:num w:numId="14">
    <w:abstractNumId w:val="18"/>
  </w:num>
  <w:num w:numId="15">
    <w:abstractNumId w:val="1"/>
  </w:num>
  <w:num w:numId="16">
    <w:abstractNumId w:val="12"/>
  </w:num>
  <w:num w:numId="17">
    <w:abstractNumId w:val="11"/>
  </w:num>
  <w:num w:numId="18">
    <w:abstractNumId w:val="13"/>
  </w:num>
  <w:num w:numId="19">
    <w:abstractNumId w:val="3"/>
  </w:num>
  <w:num w:numId="20">
    <w:abstractNumId w:val="27"/>
  </w:num>
  <w:num w:numId="21">
    <w:abstractNumId w:val="14"/>
  </w:num>
  <w:num w:numId="22">
    <w:abstractNumId w:val="23"/>
  </w:num>
  <w:num w:numId="23">
    <w:abstractNumId w:val="8"/>
  </w:num>
  <w:num w:numId="24">
    <w:abstractNumId w:val="26"/>
  </w:num>
  <w:num w:numId="25">
    <w:abstractNumId w:val="19"/>
  </w:num>
  <w:num w:numId="26">
    <w:abstractNumId w:val="16"/>
  </w:num>
  <w:num w:numId="27">
    <w:abstractNumId w:val="6"/>
  </w:num>
  <w:num w:numId="28">
    <w:abstractNumId w:val="21"/>
  </w:num>
  <w:num w:numId="29">
    <w:abstractNumId w:val="25"/>
  </w:num>
  <w:num w:numId="30">
    <w:abstractNumId w:val="10"/>
  </w:num>
  <w:num w:numId="31">
    <w:abstractNumId w:val="20"/>
  </w:num>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15:person w15:author="Mark Christison">
    <w15:presenceInfo w15:providerId="AD" w15:userId="S::Kevin-Christison@live.nmit.ac.nz::ee4deaa8-61b6-4cc3-b203-fdd4a2a5e442"/>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defaultTabStop w:val="720"/>
  <w:characterSpacingControl w:val="doNotCompress"/>
  <w:hdrShapeDefaults>
    <o:shapedefaults v:ext="edit" spidmax="2049"/>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1057A7"/>
    <w:rsid w:val="00001D88"/>
    <w:rsid w:val="000025F6"/>
    <w:rsid w:val="000053E9"/>
    <w:rsid w:val="00006DB9"/>
    <w:rsid w:val="00007E59"/>
    <w:rsid w:val="00011D68"/>
    <w:rsid w:val="00020DFC"/>
    <w:rsid w:val="00025294"/>
    <w:rsid w:val="00030CA6"/>
    <w:rsid w:val="000327B0"/>
    <w:rsid w:val="0003676C"/>
    <w:rsid w:val="00041367"/>
    <w:rsid w:val="000428C4"/>
    <w:rsid w:val="00043410"/>
    <w:rsid w:val="00043F3D"/>
    <w:rsid w:val="00045F84"/>
    <w:rsid w:val="00057CBA"/>
    <w:rsid w:val="00061E0F"/>
    <w:rsid w:val="00063B7A"/>
    <w:rsid w:val="000640E8"/>
    <w:rsid w:val="00064FFA"/>
    <w:rsid w:val="000660F0"/>
    <w:rsid w:val="00073A4D"/>
    <w:rsid w:val="000771CD"/>
    <w:rsid w:val="000823B7"/>
    <w:rsid w:val="00087C13"/>
    <w:rsid w:val="00090210"/>
    <w:rsid w:val="00093219"/>
    <w:rsid w:val="0009587D"/>
    <w:rsid w:val="00096566"/>
    <w:rsid w:val="00097521"/>
    <w:rsid w:val="000B18CC"/>
    <w:rsid w:val="000B304B"/>
    <w:rsid w:val="000C26A1"/>
    <w:rsid w:val="000C4E3E"/>
    <w:rsid w:val="000C5DBD"/>
    <w:rsid w:val="000D1263"/>
    <w:rsid w:val="000D626F"/>
    <w:rsid w:val="000D7AE0"/>
    <w:rsid w:val="000D7F27"/>
    <w:rsid w:val="000E2053"/>
    <w:rsid w:val="000E5305"/>
    <w:rsid w:val="000E5DC9"/>
    <w:rsid w:val="000F0C0B"/>
    <w:rsid w:val="000F617E"/>
    <w:rsid w:val="0010426A"/>
    <w:rsid w:val="001057A7"/>
    <w:rsid w:val="0011470B"/>
    <w:rsid w:val="001221ED"/>
    <w:rsid w:val="00122803"/>
    <w:rsid w:val="00123348"/>
    <w:rsid w:val="00125549"/>
    <w:rsid w:val="00133B47"/>
    <w:rsid w:val="00135FD7"/>
    <w:rsid w:val="00142F48"/>
    <w:rsid w:val="00143F50"/>
    <w:rsid w:val="001472AC"/>
    <w:rsid w:val="0016186E"/>
    <w:rsid w:val="00164365"/>
    <w:rsid w:val="00165D29"/>
    <w:rsid w:val="001665FB"/>
    <w:rsid w:val="00167283"/>
    <w:rsid w:val="001707D2"/>
    <w:rsid w:val="0017506A"/>
    <w:rsid w:val="001930C7"/>
    <w:rsid w:val="00194BF3"/>
    <w:rsid w:val="001A37F1"/>
    <w:rsid w:val="001A46B1"/>
    <w:rsid w:val="001A523C"/>
    <w:rsid w:val="001B15F2"/>
    <w:rsid w:val="001B69C3"/>
    <w:rsid w:val="001C4566"/>
    <w:rsid w:val="001D00F2"/>
    <w:rsid w:val="001D237F"/>
    <w:rsid w:val="001E0166"/>
    <w:rsid w:val="001E69DE"/>
    <w:rsid w:val="001E743F"/>
    <w:rsid w:val="001E785F"/>
    <w:rsid w:val="001F07BC"/>
    <w:rsid w:val="001F0A7F"/>
    <w:rsid w:val="001F1058"/>
    <w:rsid w:val="00205D02"/>
    <w:rsid w:val="0021145E"/>
    <w:rsid w:val="002125ED"/>
    <w:rsid w:val="002156A2"/>
    <w:rsid w:val="00216B88"/>
    <w:rsid w:val="00216C01"/>
    <w:rsid w:val="00220E80"/>
    <w:rsid w:val="00235953"/>
    <w:rsid w:val="002374D8"/>
    <w:rsid w:val="00240071"/>
    <w:rsid w:val="00241D83"/>
    <w:rsid w:val="002452D0"/>
    <w:rsid w:val="00250BC0"/>
    <w:rsid w:val="00257555"/>
    <w:rsid w:val="00265340"/>
    <w:rsid w:val="002704FB"/>
    <w:rsid w:val="002833DD"/>
    <w:rsid w:val="00284309"/>
    <w:rsid w:val="00286481"/>
    <w:rsid w:val="00286FC7"/>
    <w:rsid w:val="00294E0A"/>
    <w:rsid w:val="0029597D"/>
    <w:rsid w:val="002A03A1"/>
    <w:rsid w:val="002A455D"/>
    <w:rsid w:val="002B01B6"/>
    <w:rsid w:val="002B1FA5"/>
    <w:rsid w:val="002B6A9B"/>
    <w:rsid w:val="002B7919"/>
    <w:rsid w:val="002B7CA1"/>
    <w:rsid w:val="002B7FA6"/>
    <w:rsid w:val="002D39F5"/>
    <w:rsid w:val="002D7851"/>
    <w:rsid w:val="002E079C"/>
    <w:rsid w:val="002E1543"/>
    <w:rsid w:val="002E2880"/>
    <w:rsid w:val="002E361A"/>
    <w:rsid w:val="002E6E6D"/>
    <w:rsid w:val="002E75FF"/>
    <w:rsid w:val="002F1117"/>
    <w:rsid w:val="002F3C4C"/>
    <w:rsid w:val="002F41A3"/>
    <w:rsid w:val="002F42B4"/>
    <w:rsid w:val="00307199"/>
    <w:rsid w:val="003101CF"/>
    <w:rsid w:val="00311451"/>
    <w:rsid w:val="00313C57"/>
    <w:rsid w:val="00314466"/>
    <w:rsid w:val="003161BC"/>
    <w:rsid w:val="00316A2D"/>
    <w:rsid w:val="00325FE2"/>
    <w:rsid w:val="00331E26"/>
    <w:rsid w:val="003324F9"/>
    <w:rsid w:val="00340395"/>
    <w:rsid w:val="003407D1"/>
    <w:rsid w:val="003416CD"/>
    <w:rsid w:val="00342269"/>
    <w:rsid w:val="00342777"/>
    <w:rsid w:val="00351C04"/>
    <w:rsid w:val="00375BFF"/>
    <w:rsid w:val="00376A82"/>
    <w:rsid w:val="00376E00"/>
    <w:rsid w:val="00382E85"/>
    <w:rsid w:val="003858F2"/>
    <w:rsid w:val="00396BCA"/>
    <w:rsid w:val="003A5185"/>
    <w:rsid w:val="003A5E90"/>
    <w:rsid w:val="003A62D2"/>
    <w:rsid w:val="003A669E"/>
    <w:rsid w:val="003B7253"/>
    <w:rsid w:val="003B7722"/>
    <w:rsid w:val="003C0FA7"/>
    <w:rsid w:val="003C5FF4"/>
    <w:rsid w:val="003C7985"/>
    <w:rsid w:val="003D5C40"/>
    <w:rsid w:val="003E5B1F"/>
    <w:rsid w:val="003E6818"/>
    <w:rsid w:val="003E750B"/>
    <w:rsid w:val="003F3508"/>
    <w:rsid w:val="003F4960"/>
    <w:rsid w:val="003F64A7"/>
    <w:rsid w:val="0040076E"/>
    <w:rsid w:val="00400D7B"/>
    <w:rsid w:val="00402358"/>
    <w:rsid w:val="0041600C"/>
    <w:rsid w:val="00417175"/>
    <w:rsid w:val="004249A8"/>
    <w:rsid w:val="00433A8E"/>
    <w:rsid w:val="00433F0D"/>
    <w:rsid w:val="004428E4"/>
    <w:rsid w:val="004433EA"/>
    <w:rsid w:val="00443E82"/>
    <w:rsid w:val="00445B6F"/>
    <w:rsid w:val="004516CA"/>
    <w:rsid w:val="00451F52"/>
    <w:rsid w:val="00461F79"/>
    <w:rsid w:val="00472545"/>
    <w:rsid w:val="004745C2"/>
    <w:rsid w:val="00476CB8"/>
    <w:rsid w:val="00476EA9"/>
    <w:rsid w:val="00493E6F"/>
    <w:rsid w:val="0049422E"/>
    <w:rsid w:val="00496315"/>
    <w:rsid w:val="004970F3"/>
    <w:rsid w:val="004A0B49"/>
    <w:rsid w:val="004A2DBA"/>
    <w:rsid w:val="004A3351"/>
    <w:rsid w:val="004A4ED4"/>
    <w:rsid w:val="004A62F6"/>
    <w:rsid w:val="004B2376"/>
    <w:rsid w:val="004B53CA"/>
    <w:rsid w:val="004B6E9C"/>
    <w:rsid w:val="004C22FF"/>
    <w:rsid w:val="004C47AD"/>
    <w:rsid w:val="004C4F0F"/>
    <w:rsid w:val="004C6B50"/>
    <w:rsid w:val="004D279B"/>
    <w:rsid w:val="004D32C4"/>
    <w:rsid w:val="004D75B3"/>
    <w:rsid w:val="004F7C5A"/>
    <w:rsid w:val="004F7FF6"/>
    <w:rsid w:val="00501486"/>
    <w:rsid w:val="00505423"/>
    <w:rsid w:val="00514C97"/>
    <w:rsid w:val="00521D3C"/>
    <w:rsid w:val="0052256A"/>
    <w:rsid w:val="005241C9"/>
    <w:rsid w:val="00525CF4"/>
    <w:rsid w:val="005274E0"/>
    <w:rsid w:val="005278BA"/>
    <w:rsid w:val="00530124"/>
    <w:rsid w:val="00530595"/>
    <w:rsid w:val="005319E9"/>
    <w:rsid w:val="00533D17"/>
    <w:rsid w:val="005348A0"/>
    <w:rsid w:val="005356B7"/>
    <w:rsid w:val="0053723A"/>
    <w:rsid w:val="005457E9"/>
    <w:rsid w:val="005462CC"/>
    <w:rsid w:val="005464A1"/>
    <w:rsid w:val="00546BF5"/>
    <w:rsid w:val="00560E7D"/>
    <w:rsid w:val="005669AC"/>
    <w:rsid w:val="00570A3C"/>
    <w:rsid w:val="005728FB"/>
    <w:rsid w:val="00573AEF"/>
    <w:rsid w:val="00580D65"/>
    <w:rsid w:val="005814D6"/>
    <w:rsid w:val="00585E2A"/>
    <w:rsid w:val="00586FC4"/>
    <w:rsid w:val="0059234D"/>
    <w:rsid w:val="00594264"/>
    <w:rsid w:val="005A5BFE"/>
    <w:rsid w:val="005A7B1A"/>
    <w:rsid w:val="005A7BCA"/>
    <w:rsid w:val="005B13C6"/>
    <w:rsid w:val="005B5773"/>
    <w:rsid w:val="005B7197"/>
    <w:rsid w:val="005C15A1"/>
    <w:rsid w:val="005C1BFC"/>
    <w:rsid w:val="005C23AE"/>
    <w:rsid w:val="005C2C5B"/>
    <w:rsid w:val="005C3501"/>
    <w:rsid w:val="005C4653"/>
    <w:rsid w:val="005C61B5"/>
    <w:rsid w:val="005D14A6"/>
    <w:rsid w:val="005D2247"/>
    <w:rsid w:val="005D40FF"/>
    <w:rsid w:val="005D4A1A"/>
    <w:rsid w:val="005D7CA1"/>
    <w:rsid w:val="005E61F0"/>
    <w:rsid w:val="005E6B4E"/>
    <w:rsid w:val="005E7D36"/>
    <w:rsid w:val="005F0986"/>
    <w:rsid w:val="005F6120"/>
    <w:rsid w:val="006076CA"/>
    <w:rsid w:val="0061059F"/>
    <w:rsid w:val="00620B56"/>
    <w:rsid w:val="00625145"/>
    <w:rsid w:val="00625E16"/>
    <w:rsid w:val="00630246"/>
    <w:rsid w:val="006305B0"/>
    <w:rsid w:val="00630B24"/>
    <w:rsid w:val="006328BC"/>
    <w:rsid w:val="0063299A"/>
    <w:rsid w:val="006343BA"/>
    <w:rsid w:val="00635B23"/>
    <w:rsid w:val="00636F37"/>
    <w:rsid w:val="006411B1"/>
    <w:rsid w:val="00642A48"/>
    <w:rsid w:val="00650D20"/>
    <w:rsid w:val="006538B1"/>
    <w:rsid w:val="006568F6"/>
    <w:rsid w:val="00664DA4"/>
    <w:rsid w:val="00670CD9"/>
    <w:rsid w:val="00670FF7"/>
    <w:rsid w:val="00677675"/>
    <w:rsid w:val="0068065A"/>
    <w:rsid w:val="0068198C"/>
    <w:rsid w:val="00687DD5"/>
    <w:rsid w:val="00690856"/>
    <w:rsid w:val="00690CC2"/>
    <w:rsid w:val="006929C8"/>
    <w:rsid w:val="00692F43"/>
    <w:rsid w:val="00695988"/>
    <w:rsid w:val="00695B32"/>
    <w:rsid w:val="006A1A69"/>
    <w:rsid w:val="006A220E"/>
    <w:rsid w:val="006A4144"/>
    <w:rsid w:val="006C32AF"/>
    <w:rsid w:val="006C6CB1"/>
    <w:rsid w:val="006D5C32"/>
    <w:rsid w:val="006E13F4"/>
    <w:rsid w:val="006E1F30"/>
    <w:rsid w:val="006E3BEF"/>
    <w:rsid w:val="006E7417"/>
    <w:rsid w:val="006F09BD"/>
    <w:rsid w:val="006F232F"/>
    <w:rsid w:val="006F5975"/>
    <w:rsid w:val="006F6157"/>
    <w:rsid w:val="006F68BD"/>
    <w:rsid w:val="007025B4"/>
    <w:rsid w:val="007118BC"/>
    <w:rsid w:val="007128DF"/>
    <w:rsid w:val="0071376A"/>
    <w:rsid w:val="0071403E"/>
    <w:rsid w:val="0073580E"/>
    <w:rsid w:val="00740358"/>
    <w:rsid w:val="0075192F"/>
    <w:rsid w:val="00752858"/>
    <w:rsid w:val="00760444"/>
    <w:rsid w:val="00760DD5"/>
    <w:rsid w:val="00761CBD"/>
    <w:rsid w:val="007628B3"/>
    <w:rsid w:val="0078341F"/>
    <w:rsid w:val="00784EA1"/>
    <w:rsid w:val="00785E96"/>
    <w:rsid w:val="00790CC6"/>
    <w:rsid w:val="00792FCF"/>
    <w:rsid w:val="00794264"/>
    <w:rsid w:val="007A0661"/>
    <w:rsid w:val="007A0E71"/>
    <w:rsid w:val="007A70B9"/>
    <w:rsid w:val="007B3D97"/>
    <w:rsid w:val="007B6B9E"/>
    <w:rsid w:val="007C2562"/>
    <w:rsid w:val="007E1486"/>
    <w:rsid w:val="007E7BBD"/>
    <w:rsid w:val="008010E6"/>
    <w:rsid w:val="0080586A"/>
    <w:rsid w:val="0080586B"/>
    <w:rsid w:val="00805B7C"/>
    <w:rsid w:val="00805EA7"/>
    <w:rsid w:val="0081280D"/>
    <w:rsid w:val="00817D0D"/>
    <w:rsid w:val="00822993"/>
    <w:rsid w:val="00823357"/>
    <w:rsid w:val="0082658B"/>
    <w:rsid w:val="00832071"/>
    <w:rsid w:val="00847A6E"/>
    <w:rsid w:val="008516D2"/>
    <w:rsid w:val="008523E4"/>
    <w:rsid w:val="00853C13"/>
    <w:rsid w:val="0085617F"/>
    <w:rsid w:val="00857195"/>
    <w:rsid w:val="00862898"/>
    <w:rsid w:val="00864B1F"/>
    <w:rsid w:val="00866493"/>
    <w:rsid w:val="0087071B"/>
    <w:rsid w:val="00871F91"/>
    <w:rsid w:val="00872AD7"/>
    <w:rsid w:val="008735D3"/>
    <w:rsid w:val="00874D2F"/>
    <w:rsid w:val="00876AEE"/>
    <w:rsid w:val="00877E37"/>
    <w:rsid w:val="00884C33"/>
    <w:rsid w:val="0089295E"/>
    <w:rsid w:val="008A43BC"/>
    <w:rsid w:val="008A5BBE"/>
    <w:rsid w:val="008A5DB6"/>
    <w:rsid w:val="008A7520"/>
    <w:rsid w:val="008B4380"/>
    <w:rsid w:val="008D139F"/>
    <w:rsid w:val="008E0D17"/>
    <w:rsid w:val="008E52AD"/>
    <w:rsid w:val="008F35A0"/>
    <w:rsid w:val="00902486"/>
    <w:rsid w:val="009025AA"/>
    <w:rsid w:val="00904731"/>
    <w:rsid w:val="00912339"/>
    <w:rsid w:val="00912602"/>
    <w:rsid w:val="00913863"/>
    <w:rsid w:val="00914A3F"/>
    <w:rsid w:val="00923E59"/>
    <w:rsid w:val="00934135"/>
    <w:rsid w:val="00934354"/>
    <w:rsid w:val="0094292E"/>
    <w:rsid w:val="0095439E"/>
    <w:rsid w:val="00957BB5"/>
    <w:rsid w:val="00962528"/>
    <w:rsid w:val="00962C0F"/>
    <w:rsid w:val="009661C6"/>
    <w:rsid w:val="00970EE8"/>
    <w:rsid w:val="009768AE"/>
    <w:rsid w:val="00981D0C"/>
    <w:rsid w:val="0099072E"/>
    <w:rsid w:val="00990C41"/>
    <w:rsid w:val="00991933"/>
    <w:rsid w:val="0099220D"/>
    <w:rsid w:val="00994112"/>
    <w:rsid w:val="00994E1B"/>
    <w:rsid w:val="00995730"/>
    <w:rsid w:val="009970ED"/>
    <w:rsid w:val="009A4971"/>
    <w:rsid w:val="009B1A06"/>
    <w:rsid w:val="009B5706"/>
    <w:rsid w:val="009B5B00"/>
    <w:rsid w:val="009B5EB2"/>
    <w:rsid w:val="009C062D"/>
    <w:rsid w:val="009C75C6"/>
    <w:rsid w:val="009D5FB1"/>
    <w:rsid w:val="009D7894"/>
    <w:rsid w:val="009D7907"/>
    <w:rsid w:val="009F2277"/>
    <w:rsid w:val="009F5304"/>
    <w:rsid w:val="00A00387"/>
    <w:rsid w:val="00A03F00"/>
    <w:rsid w:val="00A04F96"/>
    <w:rsid w:val="00A07A57"/>
    <w:rsid w:val="00A31D16"/>
    <w:rsid w:val="00A32938"/>
    <w:rsid w:val="00A36613"/>
    <w:rsid w:val="00A36A60"/>
    <w:rsid w:val="00A45AA7"/>
    <w:rsid w:val="00A53451"/>
    <w:rsid w:val="00A57016"/>
    <w:rsid w:val="00A617E1"/>
    <w:rsid w:val="00A65A40"/>
    <w:rsid w:val="00A72738"/>
    <w:rsid w:val="00A77A8C"/>
    <w:rsid w:val="00A80584"/>
    <w:rsid w:val="00A80A75"/>
    <w:rsid w:val="00A8211B"/>
    <w:rsid w:val="00A915CC"/>
    <w:rsid w:val="00AA1269"/>
    <w:rsid w:val="00AA1D46"/>
    <w:rsid w:val="00AA3306"/>
    <w:rsid w:val="00AA3764"/>
    <w:rsid w:val="00AA3E7D"/>
    <w:rsid w:val="00AA4EF2"/>
    <w:rsid w:val="00AA4F03"/>
    <w:rsid w:val="00AA5EDF"/>
    <w:rsid w:val="00AA7727"/>
    <w:rsid w:val="00AB1106"/>
    <w:rsid w:val="00AB68CC"/>
    <w:rsid w:val="00AB6DE6"/>
    <w:rsid w:val="00AB7898"/>
    <w:rsid w:val="00AC1A01"/>
    <w:rsid w:val="00AC1D5B"/>
    <w:rsid w:val="00AC49C5"/>
    <w:rsid w:val="00AC4EA6"/>
    <w:rsid w:val="00AC61FA"/>
    <w:rsid w:val="00AD1C4D"/>
    <w:rsid w:val="00AD2F6C"/>
    <w:rsid w:val="00AD794F"/>
    <w:rsid w:val="00AE222A"/>
    <w:rsid w:val="00AF4A14"/>
    <w:rsid w:val="00B1484C"/>
    <w:rsid w:val="00B21061"/>
    <w:rsid w:val="00B32031"/>
    <w:rsid w:val="00B363FB"/>
    <w:rsid w:val="00B45D30"/>
    <w:rsid w:val="00B53226"/>
    <w:rsid w:val="00B5574A"/>
    <w:rsid w:val="00B55A71"/>
    <w:rsid w:val="00B63370"/>
    <w:rsid w:val="00B70B60"/>
    <w:rsid w:val="00B75D4D"/>
    <w:rsid w:val="00B75F66"/>
    <w:rsid w:val="00B77B3C"/>
    <w:rsid w:val="00B84A08"/>
    <w:rsid w:val="00BA0178"/>
    <w:rsid w:val="00BA5E60"/>
    <w:rsid w:val="00BA7597"/>
    <w:rsid w:val="00BB1761"/>
    <w:rsid w:val="00BB19E5"/>
    <w:rsid w:val="00BB59C4"/>
    <w:rsid w:val="00BC3D87"/>
    <w:rsid w:val="00BC5FA1"/>
    <w:rsid w:val="00BC7023"/>
    <w:rsid w:val="00BC77A8"/>
    <w:rsid w:val="00BD02BF"/>
    <w:rsid w:val="00BD042A"/>
    <w:rsid w:val="00BD11B9"/>
    <w:rsid w:val="00BD32F9"/>
    <w:rsid w:val="00BD435D"/>
    <w:rsid w:val="00BD44CF"/>
    <w:rsid w:val="00BE12E2"/>
    <w:rsid w:val="00BF503E"/>
    <w:rsid w:val="00BF69BE"/>
    <w:rsid w:val="00C07452"/>
    <w:rsid w:val="00C104E3"/>
    <w:rsid w:val="00C11965"/>
    <w:rsid w:val="00C16BA0"/>
    <w:rsid w:val="00C365D6"/>
    <w:rsid w:val="00C46D9E"/>
    <w:rsid w:val="00C54472"/>
    <w:rsid w:val="00C55FF2"/>
    <w:rsid w:val="00C6230D"/>
    <w:rsid w:val="00C65265"/>
    <w:rsid w:val="00C70EAA"/>
    <w:rsid w:val="00C74368"/>
    <w:rsid w:val="00C87A7E"/>
    <w:rsid w:val="00C9093E"/>
    <w:rsid w:val="00C9255D"/>
    <w:rsid w:val="00C944BA"/>
    <w:rsid w:val="00C965D7"/>
    <w:rsid w:val="00CA1368"/>
    <w:rsid w:val="00CA71C7"/>
    <w:rsid w:val="00CB3CE8"/>
    <w:rsid w:val="00CC0D79"/>
    <w:rsid w:val="00CC251A"/>
    <w:rsid w:val="00CD23B4"/>
    <w:rsid w:val="00CD5E97"/>
    <w:rsid w:val="00CD6640"/>
    <w:rsid w:val="00CD68A9"/>
    <w:rsid w:val="00CD6E81"/>
    <w:rsid w:val="00CE119C"/>
    <w:rsid w:val="00CE48FB"/>
    <w:rsid w:val="00CF079A"/>
    <w:rsid w:val="00CF7ADF"/>
    <w:rsid w:val="00CF7DB4"/>
    <w:rsid w:val="00D00312"/>
    <w:rsid w:val="00D03C9C"/>
    <w:rsid w:val="00D05619"/>
    <w:rsid w:val="00D07C40"/>
    <w:rsid w:val="00D1391B"/>
    <w:rsid w:val="00D152C5"/>
    <w:rsid w:val="00D175BA"/>
    <w:rsid w:val="00D17ABA"/>
    <w:rsid w:val="00D20336"/>
    <w:rsid w:val="00D24092"/>
    <w:rsid w:val="00D315B8"/>
    <w:rsid w:val="00D31EA3"/>
    <w:rsid w:val="00D31EF1"/>
    <w:rsid w:val="00D34F65"/>
    <w:rsid w:val="00D410B1"/>
    <w:rsid w:val="00D45C13"/>
    <w:rsid w:val="00D50C93"/>
    <w:rsid w:val="00D52CB0"/>
    <w:rsid w:val="00D537D1"/>
    <w:rsid w:val="00D6171D"/>
    <w:rsid w:val="00D6229A"/>
    <w:rsid w:val="00D67C53"/>
    <w:rsid w:val="00D84811"/>
    <w:rsid w:val="00D8547B"/>
    <w:rsid w:val="00D90A1D"/>
    <w:rsid w:val="00D92459"/>
    <w:rsid w:val="00D95558"/>
    <w:rsid w:val="00DA6FB7"/>
    <w:rsid w:val="00DB01A3"/>
    <w:rsid w:val="00DB1E82"/>
    <w:rsid w:val="00DB2BB5"/>
    <w:rsid w:val="00DC03AF"/>
    <w:rsid w:val="00DC25BC"/>
    <w:rsid w:val="00DC36DA"/>
    <w:rsid w:val="00DC3DEF"/>
    <w:rsid w:val="00DD4EB0"/>
    <w:rsid w:val="00DE38F6"/>
    <w:rsid w:val="00DF0CF6"/>
    <w:rsid w:val="00E0054B"/>
    <w:rsid w:val="00E0093C"/>
    <w:rsid w:val="00E10777"/>
    <w:rsid w:val="00E1298F"/>
    <w:rsid w:val="00E14F2B"/>
    <w:rsid w:val="00E16520"/>
    <w:rsid w:val="00E20032"/>
    <w:rsid w:val="00E22C48"/>
    <w:rsid w:val="00E27B35"/>
    <w:rsid w:val="00E408A3"/>
    <w:rsid w:val="00E45FC0"/>
    <w:rsid w:val="00E5119C"/>
    <w:rsid w:val="00E51A95"/>
    <w:rsid w:val="00E57853"/>
    <w:rsid w:val="00E60F1A"/>
    <w:rsid w:val="00E645B1"/>
    <w:rsid w:val="00E6527A"/>
    <w:rsid w:val="00E743C1"/>
    <w:rsid w:val="00E8108A"/>
    <w:rsid w:val="00E8307E"/>
    <w:rsid w:val="00E85FF9"/>
    <w:rsid w:val="00E968A2"/>
    <w:rsid w:val="00EA4441"/>
    <w:rsid w:val="00EA79FB"/>
    <w:rsid w:val="00EA7A43"/>
    <w:rsid w:val="00EB6674"/>
    <w:rsid w:val="00EB7B44"/>
    <w:rsid w:val="00EC001D"/>
    <w:rsid w:val="00EC0EEB"/>
    <w:rsid w:val="00EC1DF2"/>
    <w:rsid w:val="00EC511F"/>
    <w:rsid w:val="00EC5BE4"/>
    <w:rsid w:val="00ED0508"/>
    <w:rsid w:val="00ED1842"/>
    <w:rsid w:val="00EE0044"/>
    <w:rsid w:val="00EE1427"/>
    <w:rsid w:val="00EE2A50"/>
    <w:rsid w:val="00EE4699"/>
    <w:rsid w:val="00EE504A"/>
    <w:rsid w:val="00EE7931"/>
    <w:rsid w:val="00EF1151"/>
    <w:rsid w:val="00EF2383"/>
    <w:rsid w:val="00EF6191"/>
    <w:rsid w:val="00F11071"/>
    <w:rsid w:val="00F1187A"/>
    <w:rsid w:val="00F11EA7"/>
    <w:rsid w:val="00F14340"/>
    <w:rsid w:val="00F25CE0"/>
    <w:rsid w:val="00F316F7"/>
    <w:rsid w:val="00F31A17"/>
    <w:rsid w:val="00F33727"/>
    <w:rsid w:val="00F35E95"/>
    <w:rsid w:val="00F55F2D"/>
    <w:rsid w:val="00F568D5"/>
    <w:rsid w:val="00F5726F"/>
    <w:rsid w:val="00F62986"/>
    <w:rsid w:val="00F7051B"/>
    <w:rsid w:val="00F71E5E"/>
    <w:rsid w:val="00F7340D"/>
    <w:rsid w:val="00F77477"/>
    <w:rsid w:val="00F80C99"/>
    <w:rsid w:val="00F83B06"/>
    <w:rsid w:val="00F8450B"/>
    <w:rsid w:val="00F85547"/>
    <w:rsid w:val="00F934B5"/>
    <w:rsid w:val="00F94C30"/>
    <w:rsid w:val="00F94F74"/>
    <w:rsid w:val="00FA133C"/>
    <w:rsid w:val="00FB6318"/>
    <w:rsid w:val="00FB6514"/>
    <w:rsid w:val="00FC31FC"/>
    <w:rsid w:val="00FC4C63"/>
    <w:rsid w:val="00FD07D3"/>
    <w:rsid w:val="00FD13F9"/>
    <w:rsid w:val="00FD25C9"/>
    <w:rsid w:val="00FD3065"/>
    <w:rsid w:val="00FD7AD4"/>
    <w:rsid w:val="00FE15A4"/>
    <w:rsid w:val="00FE6A3A"/>
    <w:rsid w:val="00FE7468"/>
    <w:rsid w:val="00FF1CD5"/>
    <w:rsid w:val="00FF244D"/>
    <w:rsid w:val="00FF452B"/>
  </w:rsids>
  <m:mathPr>
    <m:mathFont m:val="Cambria Math"/>
    <m:brkBin m:val="before"/>
    <m:brkBinSub m:val="--"/>
    <m:smallFrac m:val="0"/>
    <m:dispDef/>
    <m:lMargin m:val="0"/>
    <m:rMargin m:val="0"/>
    <m:defJc m:val="centerGroup"/>
    <m:wrapIndent m:val="1440"/>
    <m:intLim m:val="subSup"/>
    <m:naryLim m:val="undOvr"/>
  </m:mathPr>
  <w:themeFontLang w:val="en-NZ"/>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4DBE4DF"/>
  <w15:chartTrackingRefBased/>
  <w15:docId w15:val="{55A8405D-A792-4BDC-81FF-FA135CBCAB8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NZ"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aliases w:val="APA Normal"/>
    <w:qFormat/>
    <w:rsid w:val="001057A7"/>
    <w:pPr>
      <w:spacing w:after="0" w:line="360" w:lineRule="auto"/>
    </w:pPr>
    <w:rPr>
      <w:rFonts w:ascii="Times New Roman" w:hAnsi="Times New Roman"/>
      <w:sz w:val="24"/>
      <w:szCs w:val="24"/>
      <w:lang w:val="en-GB"/>
    </w:rPr>
  </w:style>
  <w:style w:type="paragraph" w:styleId="Heading1">
    <w:name w:val="heading 1"/>
    <w:aliases w:val="APA Heading 1"/>
    <w:basedOn w:val="Normal"/>
    <w:next w:val="Normal"/>
    <w:link w:val="Heading1Char"/>
    <w:uiPriority w:val="9"/>
    <w:qFormat/>
    <w:rsid w:val="001057A7"/>
    <w:pPr>
      <w:keepNext/>
      <w:keepLines/>
      <w:pageBreakBefore/>
      <w:spacing w:line="480" w:lineRule="auto"/>
      <w:jc w:val="center"/>
      <w:outlineLvl w:val="0"/>
    </w:pPr>
    <w:rPr>
      <w:rFonts w:eastAsiaTheme="majorEastAsia" w:cstheme="majorBidi"/>
      <w:b/>
      <w:bCs/>
      <w:kern w:val="24"/>
      <w:lang w:val="en-US" w:eastAsia="ja-JP"/>
    </w:rPr>
  </w:style>
  <w:style w:type="paragraph" w:styleId="Heading2">
    <w:name w:val="heading 2"/>
    <w:aliases w:val="APA Heading 2"/>
    <w:basedOn w:val="Normal"/>
    <w:next w:val="Normal"/>
    <w:link w:val="Heading2Char"/>
    <w:uiPriority w:val="9"/>
    <w:unhideWhenUsed/>
    <w:qFormat/>
    <w:rsid w:val="001057A7"/>
    <w:pPr>
      <w:keepNext/>
      <w:keepLines/>
      <w:spacing w:line="480" w:lineRule="auto"/>
      <w:outlineLvl w:val="1"/>
    </w:pPr>
    <w:rPr>
      <w:rFonts w:eastAsiaTheme="majorEastAsia" w:cstheme="majorBidi"/>
      <w:b/>
      <w:bCs/>
      <w:kern w:val="24"/>
      <w:lang w:val="en-US" w:eastAsia="ja-JP"/>
    </w:rPr>
  </w:style>
  <w:style w:type="paragraph" w:styleId="Heading3">
    <w:name w:val="heading 3"/>
    <w:basedOn w:val="Normal"/>
    <w:next w:val="Normal"/>
    <w:link w:val="Heading3Char"/>
    <w:uiPriority w:val="9"/>
    <w:unhideWhenUsed/>
    <w:qFormat/>
    <w:rsid w:val="00FC4C63"/>
    <w:pPr>
      <w:keepNext/>
      <w:keepLines/>
      <w:spacing w:line="480" w:lineRule="auto"/>
      <w:ind w:firstLine="720"/>
      <w:outlineLvl w:val="2"/>
    </w:pPr>
    <w:rPr>
      <w:rFonts w:asciiTheme="majorHAnsi" w:eastAsiaTheme="majorEastAsia" w:hAnsiTheme="majorHAnsi" w:cstheme="majorBidi"/>
      <w:b/>
      <w:lang w:val="en-NZ"/>
    </w:rPr>
  </w:style>
  <w:style w:type="paragraph" w:styleId="Heading4">
    <w:name w:val="heading 4"/>
    <w:basedOn w:val="Normal"/>
    <w:next w:val="Normal"/>
    <w:link w:val="Heading4Char"/>
    <w:uiPriority w:val="9"/>
    <w:unhideWhenUsed/>
    <w:qFormat/>
    <w:rsid w:val="00FC4C63"/>
    <w:pPr>
      <w:keepNext/>
      <w:keepLines/>
      <w:spacing w:line="480" w:lineRule="auto"/>
      <w:ind w:firstLine="720"/>
      <w:outlineLvl w:val="3"/>
    </w:pPr>
    <w:rPr>
      <w:rFonts w:asciiTheme="majorHAnsi" w:eastAsiaTheme="majorEastAsia" w:hAnsiTheme="majorHAnsi" w:cstheme="majorBidi"/>
      <w:b/>
      <w:i/>
      <w:iCs/>
      <w:szCs w:val="22"/>
      <w:lang w:val="en-NZ"/>
    </w:rPr>
  </w:style>
  <w:style w:type="paragraph" w:styleId="Heading5">
    <w:name w:val="heading 5"/>
    <w:basedOn w:val="Normal"/>
    <w:next w:val="Normal"/>
    <w:link w:val="Heading5Char"/>
    <w:uiPriority w:val="9"/>
    <w:unhideWhenUsed/>
    <w:qFormat/>
    <w:rsid w:val="00FC4C63"/>
    <w:pPr>
      <w:keepNext/>
      <w:keepLines/>
      <w:spacing w:line="480" w:lineRule="auto"/>
      <w:ind w:firstLine="720"/>
      <w:outlineLvl w:val="4"/>
    </w:pPr>
    <w:rPr>
      <w:rFonts w:asciiTheme="majorHAnsi" w:eastAsiaTheme="majorEastAsia" w:hAnsiTheme="majorHAnsi" w:cstheme="majorBidi"/>
      <w:i/>
      <w:szCs w:val="22"/>
      <w:lang w:val="en-NZ"/>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APA Heading 1 Char"/>
    <w:basedOn w:val="DefaultParagraphFont"/>
    <w:link w:val="Heading1"/>
    <w:uiPriority w:val="9"/>
    <w:rsid w:val="001057A7"/>
    <w:rPr>
      <w:rFonts w:ascii="Times New Roman" w:eastAsiaTheme="majorEastAsia" w:hAnsi="Times New Roman" w:cstheme="majorBidi"/>
      <w:b/>
      <w:bCs/>
      <w:kern w:val="24"/>
      <w:sz w:val="24"/>
      <w:szCs w:val="24"/>
      <w:lang w:val="en-US" w:eastAsia="ja-JP"/>
    </w:rPr>
  </w:style>
  <w:style w:type="character" w:customStyle="1" w:styleId="Heading2Char">
    <w:name w:val="Heading 2 Char"/>
    <w:aliases w:val="APA Heading 2 Char"/>
    <w:basedOn w:val="DefaultParagraphFont"/>
    <w:link w:val="Heading2"/>
    <w:uiPriority w:val="9"/>
    <w:rsid w:val="001057A7"/>
    <w:rPr>
      <w:rFonts w:ascii="Times New Roman" w:eastAsiaTheme="majorEastAsia" w:hAnsi="Times New Roman" w:cstheme="majorBidi"/>
      <w:b/>
      <w:bCs/>
      <w:kern w:val="24"/>
      <w:sz w:val="24"/>
      <w:szCs w:val="24"/>
      <w:lang w:val="en-US" w:eastAsia="ja-JP"/>
    </w:rPr>
  </w:style>
  <w:style w:type="paragraph" w:styleId="Header">
    <w:name w:val="header"/>
    <w:basedOn w:val="Normal"/>
    <w:link w:val="HeaderChar"/>
    <w:uiPriority w:val="99"/>
    <w:unhideWhenUsed/>
    <w:rsid w:val="001057A7"/>
    <w:pPr>
      <w:tabs>
        <w:tab w:val="center" w:pos="4513"/>
        <w:tab w:val="right" w:pos="9026"/>
      </w:tabs>
      <w:spacing w:line="240" w:lineRule="auto"/>
    </w:pPr>
  </w:style>
  <w:style w:type="character" w:customStyle="1" w:styleId="HeaderChar">
    <w:name w:val="Header Char"/>
    <w:basedOn w:val="DefaultParagraphFont"/>
    <w:link w:val="Header"/>
    <w:uiPriority w:val="99"/>
    <w:rsid w:val="001057A7"/>
    <w:rPr>
      <w:rFonts w:ascii="Times New Roman" w:hAnsi="Times New Roman"/>
      <w:sz w:val="24"/>
      <w:szCs w:val="24"/>
      <w:lang w:val="en-GB"/>
    </w:rPr>
  </w:style>
  <w:style w:type="paragraph" w:styleId="Footer">
    <w:name w:val="footer"/>
    <w:basedOn w:val="Normal"/>
    <w:link w:val="FooterChar"/>
    <w:uiPriority w:val="99"/>
    <w:unhideWhenUsed/>
    <w:rsid w:val="001057A7"/>
    <w:pPr>
      <w:tabs>
        <w:tab w:val="center" w:pos="4513"/>
        <w:tab w:val="right" w:pos="9026"/>
      </w:tabs>
      <w:spacing w:line="240" w:lineRule="auto"/>
    </w:pPr>
  </w:style>
  <w:style w:type="character" w:customStyle="1" w:styleId="FooterChar">
    <w:name w:val="Footer Char"/>
    <w:basedOn w:val="DefaultParagraphFont"/>
    <w:link w:val="Footer"/>
    <w:uiPriority w:val="99"/>
    <w:rsid w:val="001057A7"/>
    <w:rPr>
      <w:rFonts w:ascii="Times New Roman" w:hAnsi="Times New Roman"/>
      <w:sz w:val="24"/>
      <w:szCs w:val="24"/>
      <w:lang w:val="en-GB"/>
    </w:rPr>
  </w:style>
  <w:style w:type="paragraph" w:styleId="Title">
    <w:name w:val="Title"/>
    <w:aliases w:val="APA Title"/>
    <w:basedOn w:val="Normal"/>
    <w:next w:val="Normal"/>
    <w:link w:val="TitleChar"/>
    <w:uiPriority w:val="10"/>
    <w:qFormat/>
    <w:rsid w:val="001057A7"/>
    <w:pPr>
      <w:contextualSpacing/>
      <w:jc w:val="center"/>
    </w:pPr>
    <w:rPr>
      <w:rFonts w:eastAsiaTheme="majorEastAsia" w:cstheme="majorBidi"/>
      <w:spacing w:val="-10"/>
      <w:kern w:val="28"/>
      <w:szCs w:val="56"/>
    </w:rPr>
  </w:style>
  <w:style w:type="character" w:customStyle="1" w:styleId="TitleChar">
    <w:name w:val="Title Char"/>
    <w:aliases w:val="APA Title Char"/>
    <w:basedOn w:val="DefaultParagraphFont"/>
    <w:link w:val="Title"/>
    <w:uiPriority w:val="10"/>
    <w:rsid w:val="001057A7"/>
    <w:rPr>
      <w:rFonts w:ascii="Times New Roman" w:eastAsiaTheme="majorEastAsia" w:hAnsi="Times New Roman" w:cstheme="majorBidi"/>
      <w:spacing w:val="-10"/>
      <w:kern w:val="28"/>
      <w:sz w:val="24"/>
      <w:szCs w:val="56"/>
      <w:lang w:val="en-GB"/>
    </w:rPr>
  </w:style>
  <w:style w:type="paragraph" w:styleId="TOCHeading">
    <w:name w:val="TOC Heading"/>
    <w:basedOn w:val="Heading1"/>
    <w:next w:val="Normal"/>
    <w:uiPriority w:val="39"/>
    <w:unhideWhenUsed/>
    <w:qFormat/>
    <w:rsid w:val="001057A7"/>
    <w:pPr>
      <w:outlineLvl w:val="9"/>
    </w:pPr>
  </w:style>
  <w:style w:type="paragraph" w:styleId="TOC1">
    <w:name w:val="toc 1"/>
    <w:basedOn w:val="Normal"/>
    <w:next w:val="Normal"/>
    <w:autoRedefine/>
    <w:uiPriority w:val="39"/>
    <w:unhideWhenUsed/>
    <w:rsid w:val="001057A7"/>
    <w:pPr>
      <w:spacing w:after="100"/>
    </w:pPr>
  </w:style>
  <w:style w:type="character" w:styleId="Hyperlink">
    <w:name w:val="Hyperlink"/>
    <w:basedOn w:val="DefaultParagraphFont"/>
    <w:uiPriority w:val="99"/>
    <w:unhideWhenUsed/>
    <w:rsid w:val="001057A7"/>
    <w:rPr>
      <w:color w:val="0563C1" w:themeColor="hyperlink"/>
      <w:u w:val="single"/>
    </w:rPr>
  </w:style>
  <w:style w:type="table" w:styleId="TableGrid">
    <w:name w:val="Table Grid"/>
    <w:basedOn w:val="TableNormal"/>
    <w:uiPriority w:val="39"/>
    <w:rsid w:val="001057A7"/>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CommentReference">
    <w:name w:val="annotation reference"/>
    <w:basedOn w:val="DefaultParagraphFont"/>
    <w:uiPriority w:val="99"/>
    <w:semiHidden/>
    <w:unhideWhenUsed/>
    <w:rsid w:val="001057A7"/>
    <w:rPr>
      <w:sz w:val="16"/>
      <w:szCs w:val="16"/>
    </w:rPr>
  </w:style>
  <w:style w:type="paragraph" w:styleId="CommentText">
    <w:name w:val="annotation text"/>
    <w:basedOn w:val="Normal"/>
    <w:link w:val="CommentTextChar"/>
    <w:uiPriority w:val="99"/>
    <w:semiHidden/>
    <w:unhideWhenUsed/>
    <w:rsid w:val="001057A7"/>
    <w:pPr>
      <w:spacing w:line="240" w:lineRule="auto"/>
    </w:pPr>
    <w:rPr>
      <w:sz w:val="20"/>
      <w:szCs w:val="20"/>
    </w:rPr>
  </w:style>
  <w:style w:type="character" w:customStyle="1" w:styleId="CommentTextChar">
    <w:name w:val="Comment Text Char"/>
    <w:basedOn w:val="DefaultParagraphFont"/>
    <w:link w:val="CommentText"/>
    <w:uiPriority w:val="99"/>
    <w:semiHidden/>
    <w:rsid w:val="001057A7"/>
    <w:rPr>
      <w:rFonts w:ascii="Times New Roman" w:hAnsi="Times New Roman"/>
      <w:sz w:val="20"/>
      <w:szCs w:val="20"/>
      <w:lang w:val="en-GB"/>
    </w:rPr>
  </w:style>
  <w:style w:type="paragraph" w:styleId="ListParagraph">
    <w:name w:val="List Paragraph"/>
    <w:aliases w:val="APA List"/>
    <w:basedOn w:val="Normal"/>
    <w:uiPriority w:val="34"/>
    <w:qFormat/>
    <w:rsid w:val="001057A7"/>
    <w:pPr>
      <w:ind w:left="720"/>
      <w:contextualSpacing/>
    </w:pPr>
  </w:style>
  <w:style w:type="paragraph" w:styleId="TOC2">
    <w:name w:val="toc 2"/>
    <w:basedOn w:val="Normal"/>
    <w:next w:val="Normal"/>
    <w:autoRedefine/>
    <w:uiPriority w:val="39"/>
    <w:unhideWhenUsed/>
    <w:rsid w:val="001057A7"/>
    <w:pPr>
      <w:spacing w:after="100"/>
      <w:ind w:left="240"/>
    </w:pPr>
  </w:style>
  <w:style w:type="paragraph" w:styleId="CommentSubject">
    <w:name w:val="annotation subject"/>
    <w:basedOn w:val="CommentText"/>
    <w:next w:val="CommentText"/>
    <w:link w:val="CommentSubjectChar"/>
    <w:uiPriority w:val="99"/>
    <w:semiHidden/>
    <w:unhideWhenUsed/>
    <w:rsid w:val="001057A7"/>
    <w:rPr>
      <w:b/>
      <w:bCs/>
    </w:rPr>
  </w:style>
  <w:style w:type="character" w:customStyle="1" w:styleId="CommentSubjectChar">
    <w:name w:val="Comment Subject Char"/>
    <w:basedOn w:val="CommentTextChar"/>
    <w:link w:val="CommentSubject"/>
    <w:uiPriority w:val="99"/>
    <w:semiHidden/>
    <w:rsid w:val="001057A7"/>
    <w:rPr>
      <w:rFonts w:ascii="Times New Roman" w:hAnsi="Times New Roman"/>
      <w:b/>
      <w:bCs/>
      <w:sz w:val="20"/>
      <w:szCs w:val="20"/>
      <w:lang w:val="en-GB"/>
    </w:rPr>
  </w:style>
  <w:style w:type="paragraph" w:styleId="BalloonText">
    <w:name w:val="Balloon Text"/>
    <w:basedOn w:val="Normal"/>
    <w:link w:val="BalloonTextChar"/>
    <w:uiPriority w:val="99"/>
    <w:semiHidden/>
    <w:unhideWhenUsed/>
    <w:rsid w:val="001057A7"/>
    <w:pPr>
      <w:spacing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1057A7"/>
    <w:rPr>
      <w:rFonts w:ascii="Segoe UI" w:hAnsi="Segoe UI" w:cs="Segoe UI"/>
      <w:sz w:val="18"/>
      <w:szCs w:val="18"/>
      <w:lang w:val="en-GB"/>
    </w:rPr>
  </w:style>
  <w:style w:type="paragraph" w:customStyle="1" w:styleId="paragraph">
    <w:name w:val="paragraph"/>
    <w:basedOn w:val="Normal"/>
    <w:uiPriority w:val="99"/>
    <w:rsid w:val="001057A7"/>
    <w:pPr>
      <w:spacing w:before="100" w:beforeAutospacing="1" w:after="100" w:afterAutospacing="1" w:line="240" w:lineRule="auto"/>
    </w:pPr>
    <w:rPr>
      <w:rFonts w:eastAsia="Times New Roman" w:cs="Times New Roman"/>
      <w:lang w:val="en-NZ" w:eastAsia="en-NZ"/>
    </w:rPr>
  </w:style>
  <w:style w:type="character" w:customStyle="1" w:styleId="normaltextrun">
    <w:name w:val="normaltextrun"/>
    <w:basedOn w:val="DefaultParagraphFont"/>
    <w:rsid w:val="001057A7"/>
  </w:style>
  <w:style w:type="character" w:customStyle="1" w:styleId="eop">
    <w:name w:val="eop"/>
    <w:basedOn w:val="DefaultParagraphFont"/>
    <w:rsid w:val="001057A7"/>
  </w:style>
  <w:style w:type="character" w:customStyle="1" w:styleId="spellingerror">
    <w:name w:val="spellingerror"/>
    <w:basedOn w:val="DefaultParagraphFont"/>
    <w:rsid w:val="001057A7"/>
  </w:style>
  <w:style w:type="character" w:customStyle="1" w:styleId="pagebreaktextspan">
    <w:name w:val="pagebreaktextspan"/>
    <w:basedOn w:val="DefaultParagraphFont"/>
    <w:rsid w:val="001057A7"/>
  </w:style>
  <w:style w:type="character" w:styleId="FollowedHyperlink">
    <w:name w:val="FollowedHyperlink"/>
    <w:basedOn w:val="DefaultParagraphFont"/>
    <w:uiPriority w:val="99"/>
    <w:semiHidden/>
    <w:unhideWhenUsed/>
    <w:rsid w:val="001057A7"/>
    <w:rPr>
      <w:color w:val="954F72" w:themeColor="followedHyperlink"/>
      <w:u w:val="single"/>
    </w:rPr>
  </w:style>
  <w:style w:type="character" w:customStyle="1" w:styleId="Heading1Char1">
    <w:name w:val="Heading 1 Char1"/>
    <w:aliases w:val="APA Heading 1 Char1"/>
    <w:basedOn w:val="DefaultParagraphFont"/>
    <w:uiPriority w:val="4"/>
    <w:rsid w:val="001057A7"/>
    <w:rPr>
      <w:rFonts w:asciiTheme="majorHAnsi" w:eastAsiaTheme="majorEastAsia" w:hAnsiTheme="majorHAnsi" w:cstheme="majorBidi"/>
      <w:color w:val="2F5496" w:themeColor="accent1" w:themeShade="BF"/>
      <w:sz w:val="32"/>
      <w:szCs w:val="32"/>
      <w:lang w:val="en-GB"/>
    </w:rPr>
  </w:style>
  <w:style w:type="character" w:customStyle="1" w:styleId="Heading2Char1">
    <w:name w:val="Heading 2 Char1"/>
    <w:aliases w:val="APA Heading 2 Char1"/>
    <w:basedOn w:val="DefaultParagraphFont"/>
    <w:uiPriority w:val="4"/>
    <w:semiHidden/>
    <w:rsid w:val="001057A7"/>
    <w:rPr>
      <w:rFonts w:asciiTheme="majorHAnsi" w:eastAsiaTheme="majorEastAsia" w:hAnsiTheme="majorHAnsi" w:cstheme="majorBidi"/>
      <w:color w:val="2F5496" w:themeColor="accent1" w:themeShade="BF"/>
      <w:sz w:val="26"/>
      <w:szCs w:val="26"/>
      <w:lang w:val="en-GB"/>
    </w:rPr>
  </w:style>
  <w:style w:type="paragraph" w:customStyle="1" w:styleId="msonormal0">
    <w:name w:val="msonormal"/>
    <w:basedOn w:val="Normal"/>
    <w:rsid w:val="001057A7"/>
    <w:pPr>
      <w:spacing w:before="100" w:beforeAutospacing="1" w:after="100" w:afterAutospacing="1" w:line="240" w:lineRule="auto"/>
    </w:pPr>
    <w:rPr>
      <w:rFonts w:eastAsia="Times New Roman" w:cs="Times New Roman"/>
      <w:lang w:val="en-NZ" w:eastAsia="en-NZ"/>
    </w:rPr>
  </w:style>
  <w:style w:type="paragraph" w:styleId="NormalWeb">
    <w:name w:val="Normal (Web)"/>
    <w:basedOn w:val="Normal"/>
    <w:uiPriority w:val="99"/>
    <w:semiHidden/>
    <w:unhideWhenUsed/>
    <w:rsid w:val="001057A7"/>
    <w:pPr>
      <w:spacing w:before="100" w:beforeAutospacing="1" w:after="100" w:afterAutospacing="1" w:line="240" w:lineRule="auto"/>
    </w:pPr>
    <w:rPr>
      <w:rFonts w:eastAsia="Times New Roman" w:cs="Times New Roman"/>
      <w:lang w:val="en-NZ" w:eastAsia="en-NZ"/>
    </w:rPr>
  </w:style>
  <w:style w:type="paragraph" w:styleId="FootnoteText">
    <w:name w:val="footnote text"/>
    <w:basedOn w:val="Normal"/>
    <w:link w:val="FootnoteTextChar"/>
    <w:uiPriority w:val="99"/>
    <w:semiHidden/>
    <w:unhideWhenUsed/>
    <w:rsid w:val="001057A7"/>
    <w:pPr>
      <w:spacing w:line="240" w:lineRule="auto"/>
    </w:pPr>
    <w:rPr>
      <w:sz w:val="20"/>
      <w:szCs w:val="20"/>
    </w:rPr>
  </w:style>
  <w:style w:type="character" w:customStyle="1" w:styleId="FootnoteTextChar">
    <w:name w:val="Footnote Text Char"/>
    <w:basedOn w:val="DefaultParagraphFont"/>
    <w:link w:val="FootnoteText"/>
    <w:uiPriority w:val="99"/>
    <w:semiHidden/>
    <w:rsid w:val="001057A7"/>
    <w:rPr>
      <w:rFonts w:ascii="Times New Roman" w:hAnsi="Times New Roman"/>
      <w:sz w:val="20"/>
      <w:szCs w:val="20"/>
      <w:lang w:val="en-GB"/>
    </w:rPr>
  </w:style>
  <w:style w:type="character" w:customStyle="1" w:styleId="TitleChar1">
    <w:name w:val="Title Char1"/>
    <w:aliases w:val="APA Title Char1"/>
    <w:basedOn w:val="DefaultParagraphFont"/>
    <w:uiPriority w:val="10"/>
    <w:rsid w:val="001057A7"/>
    <w:rPr>
      <w:rFonts w:asciiTheme="majorHAnsi" w:eastAsiaTheme="majorEastAsia" w:hAnsiTheme="majorHAnsi" w:cstheme="majorBidi"/>
      <w:spacing w:val="-10"/>
      <w:kern w:val="28"/>
      <w:sz w:val="56"/>
      <w:szCs w:val="56"/>
      <w:lang w:val="en-GB"/>
    </w:rPr>
  </w:style>
  <w:style w:type="character" w:styleId="FootnoteReference">
    <w:name w:val="footnote reference"/>
    <w:basedOn w:val="DefaultParagraphFont"/>
    <w:uiPriority w:val="99"/>
    <w:semiHidden/>
    <w:unhideWhenUsed/>
    <w:rsid w:val="001057A7"/>
    <w:rPr>
      <w:vertAlign w:val="superscript"/>
    </w:rPr>
  </w:style>
  <w:style w:type="character" w:styleId="PlaceholderText">
    <w:name w:val="Placeholder Text"/>
    <w:basedOn w:val="DefaultParagraphFont"/>
    <w:uiPriority w:val="99"/>
    <w:semiHidden/>
    <w:rsid w:val="004428E4"/>
    <w:rPr>
      <w:color w:val="808080"/>
    </w:rPr>
  </w:style>
  <w:style w:type="character" w:customStyle="1" w:styleId="Heading3Char">
    <w:name w:val="Heading 3 Char"/>
    <w:basedOn w:val="DefaultParagraphFont"/>
    <w:link w:val="Heading3"/>
    <w:uiPriority w:val="9"/>
    <w:rsid w:val="00FC4C63"/>
    <w:rPr>
      <w:rFonts w:asciiTheme="majorHAnsi" w:eastAsiaTheme="majorEastAsia" w:hAnsiTheme="majorHAnsi" w:cstheme="majorBidi"/>
      <w:b/>
      <w:sz w:val="24"/>
      <w:szCs w:val="24"/>
    </w:rPr>
  </w:style>
  <w:style w:type="character" w:customStyle="1" w:styleId="Heading4Char">
    <w:name w:val="Heading 4 Char"/>
    <w:basedOn w:val="DefaultParagraphFont"/>
    <w:link w:val="Heading4"/>
    <w:uiPriority w:val="9"/>
    <w:rsid w:val="00FC4C63"/>
    <w:rPr>
      <w:rFonts w:asciiTheme="majorHAnsi" w:eastAsiaTheme="majorEastAsia" w:hAnsiTheme="majorHAnsi" w:cstheme="majorBidi"/>
      <w:b/>
      <w:i/>
      <w:iCs/>
      <w:sz w:val="24"/>
    </w:rPr>
  </w:style>
  <w:style w:type="character" w:customStyle="1" w:styleId="Heading5Char">
    <w:name w:val="Heading 5 Char"/>
    <w:basedOn w:val="DefaultParagraphFont"/>
    <w:link w:val="Heading5"/>
    <w:uiPriority w:val="9"/>
    <w:rsid w:val="00FC4C63"/>
    <w:rPr>
      <w:rFonts w:asciiTheme="majorHAnsi" w:eastAsiaTheme="majorEastAsia" w:hAnsiTheme="majorHAnsi" w:cstheme="majorBidi"/>
      <w:i/>
      <w:sz w:val="24"/>
    </w:rPr>
  </w:style>
  <w:style w:type="character" w:customStyle="1" w:styleId="APA7">
    <w:name w:val="APA 7"/>
    <w:basedOn w:val="DefaultParagraphFont"/>
    <w:uiPriority w:val="1"/>
    <w:rsid w:val="00FC4C63"/>
    <w:rPr>
      <w:lang w:val="en-GB"/>
    </w:rPr>
  </w:style>
  <w:style w:type="paragraph" w:customStyle="1" w:styleId="ToFHeading">
    <w:name w:val="ToF Heading"/>
    <w:basedOn w:val="TOCHeading"/>
    <w:qFormat/>
    <w:rsid w:val="00FC4C63"/>
    <w:pPr>
      <w:pageBreakBefore w:val="0"/>
      <w:spacing w:before="240" w:after="160" w:line="259" w:lineRule="auto"/>
      <w:outlineLvl w:val="0"/>
    </w:pPr>
    <w:rPr>
      <w:b w:val="0"/>
      <w:bCs w:val="0"/>
      <w:kern w:val="0"/>
      <w:szCs w:val="32"/>
      <w:lang w:val="en-GB" w:eastAsia="en-US"/>
    </w:rPr>
  </w:style>
  <w:style w:type="paragraph" w:customStyle="1" w:styleId="DecimalAligned">
    <w:name w:val="Decimal Aligned"/>
    <w:basedOn w:val="Normal"/>
    <w:uiPriority w:val="40"/>
    <w:qFormat/>
    <w:rsid w:val="00FC4C63"/>
    <w:pPr>
      <w:tabs>
        <w:tab w:val="decimal" w:pos="360"/>
      </w:tabs>
      <w:spacing w:after="200" w:line="276" w:lineRule="auto"/>
    </w:pPr>
    <w:rPr>
      <w:rFonts w:eastAsiaTheme="minorEastAsia" w:cs="Times New Roman"/>
      <w:color w:val="000000" w:themeColor="text1"/>
      <w:sz w:val="22"/>
      <w:szCs w:val="22"/>
      <w:lang w:val="en-NZ"/>
    </w:rPr>
  </w:style>
  <w:style w:type="paragraph" w:styleId="Caption">
    <w:name w:val="caption"/>
    <w:basedOn w:val="Normal"/>
    <w:next w:val="Normal"/>
    <w:uiPriority w:val="35"/>
    <w:unhideWhenUsed/>
    <w:qFormat/>
    <w:rsid w:val="00FC4C63"/>
    <w:pPr>
      <w:spacing w:before="80" w:after="240" w:line="240" w:lineRule="auto"/>
    </w:pPr>
    <w:rPr>
      <w:i/>
      <w:iCs/>
      <w:sz w:val="18"/>
      <w:szCs w:val="18"/>
      <w:lang w:val="en-NZ"/>
    </w:rPr>
  </w:style>
  <w:style w:type="character" w:styleId="SubtleEmphasis">
    <w:name w:val="Subtle Emphasis"/>
    <w:basedOn w:val="DefaultParagraphFont"/>
    <w:uiPriority w:val="19"/>
    <w:qFormat/>
    <w:rsid w:val="00FC4C63"/>
    <w:rPr>
      <w:i/>
      <w:iCs/>
    </w:rPr>
  </w:style>
  <w:style w:type="character" w:styleId="SubtleReference">
    <w:name w:val="Subtle Reference"/>
    <w:basedOn w:val="DefaultParagraphFont"/>
    <w:uiPriority w:val="31"/>
    <w:qFormat/>
    <w:rsid w:val="00FC4C63"/>
    <w:rPr>
      <w:smallCaps/>
      <w:color w:val="5A5A5A" w:themeColor="text1" w:themeTint="A5"/>
    </w:rPr>
  </w:style>
  <w:style w:type="character" w:customStyle="1" w:styleId="selectable">
    <w:name w:val="selectable"/>
    <w:basedOn w:val="DefaultParagraphFont"/>
    <w:rsid w:val="005462C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48694770">
      <w:bodyDiv w:val="1"/>
      <w:marLeft w:val="0"/>
      <w:marRight w:val="0"/>
      <w:marTop w:val="0"/>
      <w:marBottom w:val="0"/>
      <w:divBdr>
        <w:top w:val="none" w:sz="0" w:space="0" w:color="auto"/>
        <w:left w:val="none" w:sz="0" w:space="0" w:color="auto"/>
        <w:bottom w:val="none" w:sz="0" w:space="0" w:color="auto"/>
        <w:right w:val="none" w:sz="0" w:space="0" w:color="auto"/>
      </w:divBdr>
    </w:div>
    <w:div w:id="143131958">
      <w:bodyDiv w:val="1"/>
      <w:marLeft w:val="0"/>
      <w:marRight w:val="0"/>
      <w:marTop w:val="0"/>
      <w:marBottom w:val="0"/>
      <w:divBdr>
        <w:top w:val="none" w:sz="0" w:space="0" w:color="auto"/>
        <w:left w:val="none" w:sz="0" w:space="0" w:color="auto"/>
        <w:bottom w:val="none" w:sz="0" w:space="0" w:color="auto"/>
        <w:right w:val="none" w:sz="0" w:space="0" w:color="auto"/>
      </w:divBdr>
    </w:div>
    <w:div w:id="180555855">
      <w:bodyDiv w:val="1"/>
      <w:marLeft w:val="0"/>
      <w:marRight w:val="0"/>
      <w:marTop w:val="0"/>
      <w:marBottom w:val="0"/>
      <w:divBdr>
        <w:top w:val="none" w:sz="0" w:space="0" w:color="auto"/>
        <w:left w:val="none" w:sz="0" w:space="0" w:color="auto"/>
        <w:bottom w:val="none" w:sz="0" w:space="0" w:color="auto"/>
        <w:right w:val="none" w:sz="0" w:space="0" w:color="auto"/>
      </w:divBdr>
    </w:div>
    <w:div w:id="990599724">
      <w:bodyDiv w:val="1"/>
      <w:marLeft w:val="0"/>
      <w:marRight w:val="0"/>
      <w:marTop w:val="0"/>
      <w:marBottom w:val="0"/>
      <w:divBdr>
        <w:top w:val="none" w:sz="0" w:space="0" w:color="auto"/>
        <w:left w:val="none" w:sz="0" w:space="0" w:color="auto"/>
        <w:bottom w:val="none" w:sz="0" w:space="0" w:color="auto"/>
        <w:right w:val="none" w:sz="0" w:space="0" w:color="auto"/>
      </w:divBdr>
    </w:div>
    <w:div w:id="1033188994">
      <w:bodyDiv w:val="1"/>
      <w:marLeft w:val="0"/>
      <w:marRight w:val="0"/>
      <w:marTop w:val="0"/>
      <w:marBottom w:val="0"/>
      <w:divBdr>
        <w:top w:val="none" w:sz="0" w:space="0" w:color="auto"/>
        <w:left w:val="none" w:sz="0" w:space="0" w:color="auto"/>
        <w:bottom w:val="none" w:sz="0" w:space="0" w:color="auto"/>
        <w:right w:val="none" w:sz="0" w:space="0" w:color="auto"/>
      </w:divBdr>
    </w:div>
    <w:div w:id="1219363677">
      <w:bodyDiv w:val="1"/>
      <w:marLeft w:val="0"/>
      <w:marRight w:val="0"/>
      <w:marTop w:val="0"/>
      <w:marBottom w:val="0"/>
      <w:divBdr>
        <w:top w:val="none" w:sz="0" w:space="0" w:color="auto"/>
        <w:left w:val="none" w:sz="0" w:space="0" w:color="auto"/>
        <w:bottom w:val="none" w:sz="0" w:space="0" w:color="auto"/>
        <w:right w:val="none" w:sz="0" w:space="0" w:color="auto"/>
      </w:divBdr>
    </w:div>
    <w:div w:id="1659649827">
      <w:bodyDiv w:val="1"/>
      <w:marLeft w:val="0"/>
      <w:marRight w:val="0"/>
      <w:marTop w:val="0"/>
      <w:marBottom w:val="0"/>
      <w:divBdr>
        <w:top w:val="none" w:sz="0" w:space="0" w:color="auto"/>
        <w:left w:val="none" w:sz="0" w:space="0" w:color="auto"/>
        <w:bottom w:val="none" w:sz="0" w:space="0" w:color="auto"/>
        <w:right w:val="none" w:sz="0" w:space="0" w:color="auto"/>
      </w:divBdr>
    </w:div>
    <w:div w:id="1700935654">
      <w:bodyDiv w:val="1"/>
      <w:marLeft w:val="0"/>
      <w:marRight w:val="0"/>
      <w:marTop w:val="0"/>
      <w:marBottom w:val="0"/>
      <w:divBdr>
        <w:top w:val="none" w:sz="0" w:space="0" w:color="auto"/>
        <w:left w:val="none" w:sz="0" w:space="0" w:color="auto"/>
        <w:bottom w:val="none" w:sz="0" w:space="0" w:color="auto"/>
        <w:right w:val="none" w:sz="0" w:space="0" w:color="auto"/>
      </w:divBdr>
    </w:div>
    <w:div w:id="1722056467">
      <w:bodyDiv w:val="1"/>
      <w:marLeft w:val="0"/>
      <w:marRight w:val="0"/>
      <w:marTop w:val="0"/>
      <w:marBottom w:val="0"/>
      <w:divBdr>
        <w:top w:val="none" w:sz="0" w:space="0" w:color="auto"/>
        <w:left w:val="none" w:sz="0" w:space="0" w:color="auto"/>
        <w:bottom w:val="none" w:sz="0" w:space="0" w:color="auto"/>
        <w:right w:val="none" w:sz="0" w:space="0" w:color="auto"/>
      </w:divBdr>
    </w:div>
    <w:div w:id="1782534305">
      <w:bodyDiv w:val="1"/>
      <w:marLeft w:val="0"/>
      <w:marRight w:val="0"/>
      <w:marTop w:val="0"/>
      <w:marBottom w:val="0"/>
      <w:divBdr>
        <w:top w:val="none" w:sz="0" w:space="0" w:color="auto"/>
        <w:left w:val="none" w:sz="0" w:space="0" w:color="auto"/>
        <w:bottom w:val="none" w:sz="0" w:space="0" w:color="auto"/>
        <w:right w:val="none" w:sz="0" w:space="0" w:color="auto"/>
      </w:divBdr>
      <w:divsChild>
        <w:div w:id="280191623">
          <w:marLeft w:val="0"/>
          <w:marRight w:val="0"/>
          <w:marTop w:val="0"/>
          <w:marBottom w:val="0"/>
          <w:divBdr>
            <w:top w:val="none" w:sz="0" w:space="0" w:color="auto"/>
            <w:left w:val="none" w:sz="0" w:space="0" w:color="auto"/>
            <w:bottom w:val="none" w:sz="0" w:space="0" w:color="auto"/>
            <w:right w:val="none" w:sz="0" w:space="0" w:color="auto"/>
          </w:divBdr>
        </w:div>
      </w:divsChild>
    </w:div>
    <w:div w:id="1792280203">
      <w:bodyDiv w:val="1"/>
      <w:marLeft w:val="0"/>
      <w:marRight w:val="0"/>
      <w:marTop w:val="0"/>
      <w:marBottom w:val="0"/>
      <w:divBdr>
        <w:top w:val="none" w:sz="0" w:space="0" w:color="auto"/>
        <w:left w:val="none" w:sz="0" w:space="0" w:color="auto"/>
        <w:bottom w:val="none" w:sz="0" w:space="0" w:color="auto"/>
        <w:right w:val="none" w:sz="0" w:space="0" w:color="auto"/>
      </w:divBdr>
      <w:divsChild>
        <w:div w:id="2076002879">
          <w:marLeft w:val="0"/>
          <w:marRight w:val="0"/>
          <w:marTop w:val="0"/>
          <w:marBottom w:val="0"/>
          <w:divBdr>
            <w:top w:val="none" w:sz="0" w:space="0" w:color="auto"/>
            <w:left w:val="none" w:sz="0" w:space="0" w:color="auto"/>
            <w:bottom w:val="none" w:sz="0" w:space="0" w:color="auto"/>
            <w:right w:val="none" w:sz="0" w:space="0" w:color="auto"/>
          </w:divBdr>
        </w:div>
      </w:divsChild>
    </w:div>
    <w:div w:id="1856381559">
      <w:bodyDiv w:val="1"/>
      <w:marLeft w:val="0"/>
      <w:marRight w:val="0"/>
      <w:marTop w:val="0"/>
      <w:marBottom w:val="0"/>
      <w:divBdr>
        <w:top w:val="none" w:sz="0" w:space="0" w:color="auto"/>
        <w:left w:val="none" w:sz="0" w:space="0" w:color="auto"/>
        <w:bottom w:val="none" w:sz="0" w:space="0" w:color="auto"/>
        <w:right w:val="none" w:sz="0" w:space="0" w:color="auto"/>
      </w:divBdr>
    </w:div>
    <w:div w:id="2108502993">
      <w:bodyDiv w:val="1"/>
      <w:marLeft w:val="0"/>
      <w:marRight w:val="0"/>
      <w:marTop w:val="0"/>
      <w:marBottom w:val="0"/>
      <w:divBdr>
        <w:top w:val="none" w:sz="0" w:space="0" w:color="auto"/>
        <w:left w:val="none" w:sz="0" w:space="0" w:color="auto"/>
        <w:bottom w:val="none" w:sz="0" w:space="0" w:color="auto"/>
        <w:right w:val="none" w:sz="0" w:space="0" w:color="auto"/>
      </w:divBdr>
    </w:div>
    <w:div w:id="211859921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3.vsdx"/><Relationship Id="rId42" Type="http://schemas.openxmlformats.org/officeDocument/2006/relationships/image" Target="media/image15.emf"/><Relationship Id="rId47" Type="http://schemas.openxmlformats.org/officeDocument/2006/relationships/image" Target="media/image18.emf"/><Relationship Id="rId63" Type="http://schemas.openxmlformats.org/officeDocument/2006/relationships/image" Target="media/image21.emf"/><Relationship Id="rId68" Type="http://schemas.openxmlformats.org/officeDocument/2006/relationships/package" Target="embeddings/Microsoft_Visio_Drawing17.vsdx"/><Relationship Id="rId84" Type="http://schemas.openxmlformats.org/officeDocument/2006/relationships/fontTable" Target="fontTable.xml"/><Relationship Id="rId16" Type="http://schemas.openxmlformats.org/officeDocument/2006/relationships/package" Target="embeddings/Microsoft_Visio_Drawing.vsdx"/><Relationship Id="rId11" Type="http://schemas.openxmlformats.org/officeDocument/2006/relationships/header" Target="header1.xml"/><Relationship Id="rId32" Type="http://schemas.openxmlformats.org/officeDocument/2006/relationships/package" Target="embeddings/Microsoft_Visio_Drawing8.vsdx"/><Relationship Id="rId37" Type="http://schemas.microsoft.com/office/2016/09/relationships/commentsIds" Target="commentsIds.xml"/><Relationship Id="rId53" Type="http://schemas.openxmlformats.org/officeDocument/2006/relationships/customXml" Target="ink/ink2.xml"/><Relationship Id="rId58" Type="http://schemas.openxmlformats.org/officeDocument/2006/relationships/package" Target="embeddings/Microsoft_Visio_Drawing13.vsdx"/><Relationship Id="rId74" Type="http://schemas.openxmlformats.org/officeDocument/2006/relationships/image" Target="media/image25.emf"/><Relationship Id="rId79" Type="http://schemas.openxmlformats.org/officeDocument/2006/relationships/image" Target="media/image29.png"/><Relationship Id="rId5" Type="http://schemas.openxmlformats.org/officeDocument/2006/relationships/numbering" Target="numbering.xml"/><Relationship Id="rId19" Type="http://schemas.openxmlformats.org/officeDocument/2006/relationships/package" Target="embeddings/Microsoft_Visio_Drawing2.vsdx"/><Relationship Id="rId14" Type="http://schemas.openxmlformats.org/officeDocument/2006/relationships/footer" Target="footer2.xml"/><Relationship Id="rId22" Type="http://schemas.openxmlformats.org/officeDocument/2006/relationships/image" Target="media/image4.emf"/><Relationship Id="rId27" Type="http://schemas.openxmlformats.org/officeDocument/2006/relationships/image" Target="media/image7.emf"/><Relationship Id="rId30" Type="http://schemas.openxmlformats.org/officeDocument/2006/relationships/package" Target="embeddings/Microsoft_Visio_Drawing7.vsdx"/><Relationship Id="rId35" Type="http://schemas.openxmlformats.org/officeDocument/2006/relationships/comments" Target="comments.xml"/><Relationship Id="rId43" Type="http://schemas.openxmlformats.org/officeDocument/2006/relationships/image" Target="media/image16.emf"/><Relationship Id="rId48" Type="http://schemas.openxmlformats.org/officeDocument/2006/relationships/package" Target="embeddings/Microsoft_Visio_Drawing11.vsdx"/><Relationship Id="rId56" Type="http://schemas.openxmlformats.org/officeDocument/2006/relationships/image" Target="media/image22.png"/><Relationship Id="rId64" Type="http://schemas.openxmlformats.org/officeDocument/2006/relationships/package" Target="embeddings/Microsoft_Visio_Drawing14.vsdx"/><Relationship Id="rId69" Type="http://schemas.openxmlformats.org/officeDocument/2006/relationships/header" Target="header3.xml"/><Relationship Id="rId77" Type="http://schemas.openxmlformats.org/officeDocument/2006/relationships/image" Target="media/image27.png"/><Relationship Id="rId8" Type="http://schemas.openxmlformats.org/officeDocument/2006/relationships/webSettings" Target="webSettings.xml"/><Relationship Id="rId51" Type="http://schemas.openxmlformats.org/officeDocument/2006/relationships/customXml" Target="ink/ink1.xml"/><Relationship Id="rId72" Type="http://schemas.openxmlformats.org/officeDocument/2006/relationships/image" Target="media/image24.emf"/><Relationship Id="rId80" Type="http://schemas.openxmlformats.org/officeDocument/2006/relationships/image" Target="media/image30.png"/><Relationship Id="rId85" Type="http://schemas.microsoft.com/office/2011/relationships/people" Target="people.xml"/><Relationship Id="rId3" Type="http://schemas.openxmlformats.org/officeDocument/2006/relationships/customXml" Target="../customXml/item3.xml"/><Relationship Id="rId12" Type="http://schemas.openxmlformats.org/officeDocument/2006/relationships/footer" Target="footer1.xml"/><Relationship Id="rId17" Type="http://schemas.openxmlformats.org/officeDocument/2006/relationships/image" Target="media/image2.emf"/><Relationship Id="rId25" Type="http://schemas.openxmlformats.org/officeDocument/2006/relationships/package" Target="embeddings/Microsoft_Visio_Drawing5.vsdx"/><Relationship Id="rId33" Type="http://schemas.openxmlformats.org/officeDocument/2006/relationships/image" Target="media/image10.emf"/><Relationship Id="rId38" Type="http://schemas.microsoft.com/office/2018/08/relationships/commentsExtensible" Target="commentsExtensible.xml"/><Relationship Id="rId46" Type="http://schemas.openxmlformats.org/officeDocument/2006/relationships/package" Target="embeddings/Microsoft_Visio_Drawing10.vsdx"/><Relationship Id="rId59" Type="http://schemas.openxmlformats.org/officeDocument/2006/relationships/customXml" Target="ink/ink4.xml"/><Relationship Id="rId67" Type="http://schemas.openxmlformats.org/officeDocument/2006/relationships/package" Target="embeddings/Microsoft_Visio_Drawing16.vsdx"/><Relationship Id="rId20" Type="http://schemas.openxmlformats.org/officeDocument/2006/relationships/image" Target="media/image3.emf"/><Relationship Id="rId41" Type="http://schemas.openxmlformats.org/officeDocument/2006/relationships/image" Target="media/image14.emf"/><Relationship Id="rId54" Type="http://schemas.openxmlformats.org/officeDocument/2006/relationships/image" Target="media/image21.png"/><Relationship Id="rId62" Type="http://schemas.openxmlformats.org/officeDocument/2006/relationships/image" Target="media/image25.png"/><Relationship Id="rId70" Type="http://schemas.openxmlformats.org/officeDocument/2006/relationships/image" Target="media/image23.emf"/><Relationship Id="rId75" Type="http://schemas.openxmlformats.org/officeDocument/2006/relationships/package" Target="embeddings/Microsoft_Visio_Drawing20.vsdx"/><Relationship Id="rId83" Type="http://schemas.openxmlformats.org/officeDocument/2006/relationships/package" Target="embeddings/Microsoft_Visio_Drawing21.vsdx"/><Relationship Id="rId1" Type="http://schemas.openxmlformats.org/officeDocument/2006/relationships/customXml" Target="../customXml/item1.xml"/><Relationship Id="rId6" Type="http://schemas.openxmlformats.org/officeDocument/2006/relationships/styles" Target="styles.xml"/><Relationship Id="rId15" Type="http://schemas.openxmlformats.org/officeDocument/2006/relationships/image" Target="media/image1.emf"/><Relationship Id="rId23" Type="http://schemas.openxmlformats.org/officeDocument/2006/relationships/package" Target="embeddings/Microsoft_Visio_Drawing4.vsdx"/><Relationship Id="rId28" Type="http://schemas.openxmlformats.org/officeDocument/2006/relationships/package" Target="embeddings/Microsoft_Visio_Drawing6.vsdx"/><Relationship Id="rId36" Type="http://schemas.microsoft.com/office/2011/relationships/commentsExtended" Target="commentsExtended.xml"/><Relationship Id="rId49" Type="http://schemas.openxmlformats.org/officeDocument/2006/relationships/image" Target="media/image19.emf"/><Relationship Id="rId57" Type="http://schemas.openxmlformats.org/officeDocument/2006/relationships/image" Target="media/image20.emf"/><Relationship Id="rId10" Type="http://schemas.openxmlformats.org/officeDocument/2006/relationships/endnotes" Target="endnotes.xml"/><Relationship Id="rId31" Type="http://schemas.openxmlformats.org/officeDocument/2006/relationships/image" Target="media/image9.emf"/><Relationship Id="rId44" Type="http://schemas.openxmlformats.org/officeDocument/2006/relationships/package" Target="embeddings/Microsoft_Visio_Drawing9.vsdx"/><Relationship Id="rId52" Type="http://schemas.openxmlformats.org/officeDocument/2006/relationships/image" Target="media/image20.png"/><Relationship Id="rId60" Type="http://schemas.openxmlformats.org/officeDocument/2006/relationships/image" Target="media/image24.png"/><Relationship Id="rId65" Type="http://schemas.openxmlformats.org/officeDocument/2006/relationships/package" Target="embeddings/Microsoft_Visio_Drawing15.vsdx"/><Relationship Id="rId73" Type="http://schemas.openxmlformats.org/officeDocument/2006/relationships/package" Target="embeddings/Microsoft_Visio_Drawing19.vsdx"/><Relationship Id="rId78" Type="http://schemas.openxmlformats.org/officeDocument/2006/relationships/image" Target="media/image28.png"/><Relationship Id="rId81" Type="http://schemas.openxmlformats.org/officeDocument/2006/relationships/image" Target="media/image31.png"/><Relationship Id="rId86"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footnotes" Target="footnotes.xml"/><Relationship Id="rId13" Type="http://schemas.openxmlformats.org/officeDocument/2006/relationships/header" Target="header2.xml"/><Relationship Id="rId18" Type="http://schemas.openxmlformats.org/officeDocument/2006/relationships/package" Target="embeddings/Microsoft_Visio_Drawing1.vsdx"/><Relationship Id="rId39" Type="http://schemas.openxmlformats.org/officeDocument/2006/relationships/image" Target="media/image12.emf"/><Relationship Id="rId34" Type="http://schemas.openxmlformats.org/officeDocument/2006/relationships/image" Target="media/image11.emf"/><Relationship Id="rId50" Type="http://schemas.openxmlformats.org/officeDocument/2006/relationships/package" Target="embeddings/Microsoft_Visio_Drawing12.vsdx"/><Relationship Id="rId55" Type="http://schemas.openxmlformats.org/officeDocument/2006/relationships/customXml" Target="ink/ink3.xml"/><Relationship Id="rId76" Type="http://schemas.openxmlformats.org/officeDocument/2006/relationships/image" Target="media/image26.png"/><Relationship Id="rId7" Type="http://schemas.openxmlformats.org/officeDocument/2006/relationships/settings" Target="settings.xml"/><Relationship Id="rId71" Type="http://schemas.openxmlformats.org/officeDocument/2006/relationships/package" Target="embeddings/Microsoft_Visio_Drawing18.vsdx"/><Relationship Id="rId2" Type="http://schemas.openxmlformats.org/officeDocument/2006/relationships/customXml" Target="../customXml/item2.xml"/><Relationship Id="rId29" Type="http://schemas.openxmlformats.org/officeDocument/2006/relationships/image" Target="media/image8.emf"/><Relationship Id="rId24" Type="http://schemas.openxmlformats.org/officeDocument/2006/relationships/image" Target="media/image5.emf"/><Relationship Id="rId40" Type="http://schemas.openxmlformats.org/officeDocument/2006/relationships/image" Target="media/image13.emf"/><Relationship Id="rId45" Type="http://schemas.openxmlformats.org/officeDocument/2006/relationships/image" Target="media/image17.emf"/><Relationship Id="rId66" Type="http://schemas.openxmlformats.org/officeDocument/2006/relationships/image" Target="media/image22.emf"/><Relationship Id="rId61" Type="http://schemas.openxmlformats.org/officeDocument/2006/relationships/customXml" Target="ink/ink5.xml"/><Relationship Id="rId82" Type="http://schemas.openxmlformats.org/officeDocument/2006/relationships/image" Target="media/image32.emf"/></Relationships>
</file>

<file path=word/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7.225"/>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307 178,'-17'-10,"1"-1,1 0,0-1,-12-11,-38-29,53 43,-2 2,1-1,-1 2,0 0,0 0,-1 1,0 1,-13-2,16 4</inkml:trace>
</inkml:ink>
</file>

<file path=word/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56.846"/>
    </inkml:context>
    <inkml:brush xml:id="br0">
      <inkml:brushProperty name="width" value="0.09997" units="cm"/>
      <inkml:brushProperty name="height" value="0.09997" units="cm"/>
      <inkml:brushProperty name="color" value="#E71224"/>
      <inkml:brushProperty name="ignorePressure" value="1"/>
    </inkml:brush>
  </inkml:definitions>
  <inkml:trace contextRef="#ctx0" brushRef="#br0">278 1,'-4'0,"0"1,0 0,0 0,0 0,0 0,0 1,0-1,0 1,0 0,1 0,-1 1,1-1,-1 1,0 1,-46 46,37-35,-10 10,1 1,1 1,1 1,1 1,2 1,12-22,0 1,1 1,0-1,0 1,1 0,0 0,1 0,0 0,1 0,0 0,0 0,1 1,1-1,-1 0,2 0,-1 0,2 0,2 9,2-6,1 0,0-1,1-1,0 1,1-1,0-1,0 0,2 0,-1-1,6 3,-10-8,0-1,0 0,1 0,-1 0,1-1,-1 0,1-1,0 1,0-2,-1 1,1-1,0 0,0-1,0 0,-1 0,1 0,0-1,-1 0,6-3,9-3,-1-1,0-1,0 0,-1-2,0 0,-1-2,-3 3,-1 0,-1-1,0-1,-1 0,11-15,-18 20,-1 1,0-1,-1 0,0-1,0 1,-1-1,0 0,0 0,-1 0,0 0,-1 0,1-9,-1 6,-1-1,0 1,0 0,-1 0,-1-1,0 1,0 0,-4-6,-1 1</inkml:trace>
</inkml:ink>
</file>

<file path=word/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3:49.882"/>
    </inkml:context>
    <inkml:brush xml:id="br0">
      <inkml:brushProperty name="width" value="0.1" units="cm"/>
      <inkml:brushProperty name="height" value="0.1" units="cm"/>
      <inkml:brushProperty name="color" value="#E71224"/>
      <inkml:brushProperty name="ignorePressure" value="1"/>
    </inkml:brush>
  </inkml:definitions>
  <inkml:trace contextRef="#ctx0" brushRef="#br0">742 251,'-4'-1,"-1"0,1 0,0-1,0 1,0-1,0 0,0 0,0 0,0-1,1 1,-1-1,0 0,-21-13,9 8,0 1,-1 1,0 0,0 2,0 0,0 1,-1 0,0 2,1 0,-1 1,0 0,-6 2,-3 3,1 0,0 1,1 1,0 2,0 1,0 0,-18 13,18-10,0 1,1 1,1 1,1 2,-9 8,25-20,0 0,0 0,1 0,0 1,1 0,-1 0,1 0,1 0,-1 1,1 0,0 0,1-1,0 1,0 1,1-1,0 0,1 0,-1 0,2 1,0 5,6 26,2-1,2 0,2 0,11 23,-1-1,-14-37,-1 2,2 0,0 0,2-1,1-1,12 18,-20-36,0 0,0 0,0-1,0 1,1-1,0-1,0 1,0-1,0 0,1 0,0-1,0 0,0 0,0 0,0-1,1 0,-1-1,0 0,1 0,-1 0,1-1,0 0,3-1,9-1,0-1,0-1,0-1,0-1,-1 0,1-2,6-3,33-20,35-24,30-17,-61 44,26-8,41-17,-127 52,0 0,-1-1,1 1,-1 0,0-1,1 1,-1-1,0 0,0 0,0 0,0 0,0 0,-1 0,1-1,0 0,-1 1,-1-1,1 1,-1 0,0-1,0 1,0 0,0-1,0 1,0-1,-1 1,1 0,-1 0,0-1,1 1,-1 0,0 0,0 0,-1 0,1 0,-29-50,-3 2,-2 1,-1 2,-7-3,8 7,22 28,-58-70,-20-15,68 76,-2 1,-1 2,0 0,-2 2,0 1,-8-3,31 18,-1 0,1 0,0 1,-1-1,0 1,1 1,-1-1,0 1,0 0,0 0,0 1,0-1,0 1,0 1,0-1,0 1,0 0,0 1,-4 1,-5 5</inkml:trace>
</inkml:ink>
</file>

<file path=word/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21.374"/>
    </inkml:context>
    <inkml:brush xml:id="br0">
      <inkml:brushProperty name="width" value="0.1" units="cm"/>
      <inkml:brushProperty name="height" value="0.1" units="cm"/>
      <inkml:brushProperty name="color" value="#E71224"/>
      <inkml:brushProperty name="ignorePressure" value="1"/>
    </inkml:brush>
  </inkml:definitions>
  <inkml:trace contextRef="#ctx0" brushRef="#br0">778 197,'-64'-38,"52"29,0 1,-1 1,1 0,-1 1,-1 0,1 1,-1 0,-4 0,2 3,0 0,0 1,-1 1,1 0,0 2,-3 0,-97 20,87-15,20-5,-1 2,1-1,0 1,1 0,-1 1,1 0,0 1,0 0,0 0,-67 63,59-53,-12 10,1 0,1 1,0 1,-6 12,30-37,0 0,0 0,0 1,1-1,-1 1,1-1,0 1,0 0,0-1,1 1,-1 0,1-1,0 1,0 0,0 1,1 2,1 0,-1 0,1 0,0 0,1 0,-1 0,1-1,1 1,8 12,0 0,1 0,1-1,12 10,14 19,3-2,1-2,2-3,2-1,24 13,8 6,-46-33,2-1,20 11,-46-29,1-1,0 0,1-1,-1 0,1-1,-1 0,1-1,0 0,0-1,0 0,1-1,1-1,0-1,0 0,0-2,0 1,-1-2,0 1,8-5,23-13,19-13,-56 31,7-4,0 0,0-1,-1-1,-1 0,1-1,-2 0,7-8,-14 13,1-1,-1 1,0-1,0 0,-1-1,1 1,-2-1,1 1,-1-1,0 0,-1 0,0 0,0 0,-1 0,0 0,0-2,-3-11,0 0,0 0,-2 0,-1 0,-6-14,-15-30,-4-4,5 14,1 1,-2 2,-16-22,25 46,-1 2,-2 0,0 2,-2 0,-6-4,14 15,-53-44,62 53,0 0,-1 0,1 1,0 0,-1 0,0 1,0-1,0 1,0 1,-5-1,11 2,0-1,0 1,0 0,0 0,0 0,0 0,0 0,0 0,0 0,0 1,0-1,0 0,0 1,0-1,0 0,1 1,-1-1,0 1,0-1,0 1,0 0,1-1,-1 1,0 0,1-1,-1 1,1 0,-1 0,1 0,-1-1,0 2,1 5</inkml:trace>
</inkml:ink>
</file>

<file path=word/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0-05-14T04:05:18.930"/>
    </inkml:context>
    <inkml:brush xml:id="br0">
      <inkml:brushProperty name="width" value="0.1" units="cm"/>
      <inkml:brushProperty name="height" value="0.1" units="cm"/>
      <inkml:brushProperty name="color" value="#E71224"/>
      <inkml:brushProperty name="ignorePressure" value="1"/>
    </inkml:brush>
  </inkml:definitions>
  <inkml:trace contextRef="#ctx0" brushRef="#br0">850 2,'-105'-2,"-112"4,208-1,-1 0,1 1,0 0,0 1,0 0,0 0,0 1,1 0,0 0,0 1,-3 2,-13 11,2 1,-21 20,22-18,0-2,-2-1,-2 1,11-9,0 0,1 0,0 2,1 0,0 0,1 1,0 0,1 1,-8 15,-2 2,2 1,1 1,1 1,2 0,2 1,-3 12,15-42,-1 0,1 0,0 0,1 0,-1-1,1 1,0 0,0 0,0-1,1 1,0 0,0-1,0 0,0 1,0-1,1 0,0 0,0 0,2 1,10 12,1 0,1-1,12 8,-7-6,20 20,-13-11,2-1,27 18,-47-37,0-1,0 0,1 0,0-1,0-1,0 0,0-1,0 0,1 0,12 0,30-2,0-1,0-3,0-2,0-3,-1-2,0-3,11-5,-46 11,1-1,-2 0,1-2,-1 0,0-1,-1-1,-1 0,0-1,0-1,-1-1,12-15,-16 16,0 0,-1-1,-1-1,0 0,-1 0,0-1,-2 1,0-2,0 1,-2-1,0 1,-2-1,1-11,-1 1,-2 0,-1 0,-1 0,-1 0,-4-13,3 26,-1 0,0 0,-1 0,0 1,-1 0,-1 0,0 1,-1 0,-1 0,-4-5,6 10,-7-10,0 1,-2 0,0 2,0 0,-2 1,15 11,0 0,0 0,0 1,0-1,-1 1,1 0,-1 1,1-1,-1 1,0 0,1 0,-1 0,0 1,0-1,0 1,0 1,0-1,1 1,-1-1,0 1,0 1,1-1,-1 1,1-1,-1 1,-2 2,-4 4</inkml:trace>
</inkml:ink>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66CBE8390BB20448ACBC208D74564CC" ma:contentTypeVersion="13" ma:contentTypeDescription="Create a new document." ma:contentTypeScope="" ma:versionID="b997bd9a3b67fc0082023d8dded4d8dd">
  <xsd:schema xmlns:xsd="http://www.w3.org/2001/XMLSchema" xmlns:xs="http://www.w3.org/2001/XMLSchema" xmlns:p="http://schemas.microsoft.com/office/2006/metadata/properties" xmlns:ns3="388cac18-1458-4083-8172-3353437e1a24" xmlns:ns4="b106fab1-5536-4dbb-9214-30ae25f66e87" targetNamespace="http://schemas.microsoft.com/office/2006/metadata/properties" ma:root="true" ma:fieldsID="1a9567cca8238b3ddb2df13e45482b44" ns3:_="" ns4:_="">
    <xsd:import namespace="388cac18-1458-4083-8172-3353437e1a24"/>
    <xsd:import namespace="b106fab1-5536-4dbb-9214-30ae25f66e87"/>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Location" minOccurs="0"/>
                <xsd:element ref="ns3:MediaServiceOCR" minOccurs="0"/>
                <xsd:element ref="ns3:MediaServiceGenerationTime" minOccurs="0"/>
                <xsd:element ref="ns3:MediaServiceEventHashCode" minOccurs="0"/>
                <xsd:element ref="ns4:SharedWithUsers" minOccurs="0"/>
                <xsd:element ref="ns4:SharedWithDetails" minOccurs="0"/>
                <xsd:element ref="ns4:SharingHintHash" minOccurs="0"/>
                <xsd:element ref="ns3:MediaServiceAutoKeyPoints" minOccurs="0"/>
                <xsd:element ref="ns3: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388cac18-1458-4083-8172-3353437e1a24"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Location" ma:index="12" nillable="true" ma:displayName="Location" ma:internalName="MediaServiceLocation" ma:readOnly="true">
      <xsd:simpleType>
        <xsd:restriction base="dms:Text"/>
      </xsd:simpleType>
    </xsd:element>
    <xsd:element name="MediaServiceOCR" ma:index="13" nillable="true" ma:displayName="Extracted Text"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b106fab1-5536-4dbb-9214-30ae25f66e87" elementFormDefault="qualified">
    <xsd:import namespace="http://schemas.microsoft.com/office/2006/documentManagement/types"/>
    <xsd:import namespace="http://schemas.microsoft.com/office/infopath/2007/PartnerControls"/>
    <xsd:element name="SharedWithUsers" ma:index="16"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7" nillable="true" ma:displayName="Shared With Details" ma:internalName="SharedWithDetails" ma:readOnly="true">
      <xsd:simpleType>
        <xsd:restriction base="dms:Note">
          <xsd:maxLength value="255"/>
        </xsd:restriction>
      </xsd:simpleType>
    </xsd:element>
    <xsd:element name="SharingHintHash" ma:index="18"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B66256-3145-4AF2-B4AB-2C56BD667DE0}">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33A1F05A-F94B-4FB9-8387-AF14E91C1B4A}">
  <ds:schemaRefs>
    <ds:schemaRef ds:uri="http://schemas.microsoft.com/sharepoint/v3/contenttype/forms"/>
  </ds:schemaRefs>
</ds:datastoreItem>
</file>

<file path=customXml/itemProps3.xml><?xml version="1.0" encoding="utf-8"?>
<ds:datastoreItem xmlns:ds="http://schemas.openxmlformats.org/officeDocument/2006/customXml" ds:itemID="{F16EBB90-4711-4F83-9292-BC38F0F7326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388cac18-1458-4083-8172-3353437e1a24"/>
    <ds:schemaRef ds:uri="b106fab1-5536-4dbb-9214-30ae25f66e87"/>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9FBA687B-DF0A-4F1A-8344-E6DB96F1863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33</TotalTime>
  <Pages>97</Pages>
  <Words>12929</Words>
  <Characters>73697</Characters>
  <Application>Microsoft Office Word</Application>
  <DocSecurity>0</DocSecurity>
  <Lines>614</Lines>
  <Paragraphs>17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8645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k Christison</dc:creator>
  <cp:keywords/>
  <dc:description/>
  <cp:lastModifiedBy>Mark Christison</cp:lastModifiedBy>
  <cp:revision>78</cp:revision>
  <dcterms:created xsi:type="dcterms:W3CDTF">2020-05-14T08:47:00Z</dcterms:created>
  <dcterms:modified xsi:type="dcterms:W3CDTF">2020-06-18T20:1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66CBE8390BB20448ACBC208D74564CC</vt:lpwstr>
  </property>
</Properties>
</file>